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24AB2D39" w:rsidR="00F4057A" w:rsidRPr="00FB3B57" w:rsidRDefault="0028205E" w:rsidP="00F71D3A">
            <w:pPr>
              <w:tabs>
                <w:tab w:val="left" w:pos="7200"/>
              </w:tabs>
              <w:spacing w:before="0"/>
              <w:rPr>
                <w:b/>
              </w:rPr>
            </w:pPr>
            <w:del w:id="0" w:author="Gary Sullivan" w:date="2020-04-17T21:47: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17T21:47: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10DD62E1" w:rsidR="00F4057A" w:rsidRPr="00FB3B57" w:rsidRDefault="00F4057A" w:rsidP="007C76DE">
            <w:pPr>
              <w:tabs>
                <w:tab w:val="left" w:pos="7200"/>
              </w:tabs>
            </w:pPr>
            <w:r w:rsidRPr="00FB3B57">
              <w:t>Document: JVET-</w:t>
            </w:r>
            <w:r w:rsidR="00136F83" w:rsidRPr="00FB3B57">
              <w:t>R</w:t>
            </w:r>
            <w:r w:rsidRPr="00FB3B57">
              <w:t>_Notes_</w:t>
            </w:r>
            <w:del w:id="2" w:author="Gary Sullivan" w:date="2020-04-17T21:47:00Z">
              <w:r w:rsidR="00670045" w:rsidRPr="00FB3B57">
                <w:delText>d</w:delText>
              </w:r>
              <w:r w:rsidR="00345241">
                <w:delText>2</w:delText>
              </w:r>
            </w:del>
            <w:ins w:id="3" w:author="Gary Sullivan" w:date="2020-04-17T21:47:00Z">
              <w:r w:rsidR="00670045" w:rsidRPr="00FB3B57">
                <w:t>d</w:t>
              </w:r>
            </w:ins>
            <w:ins w:id="4" w:author="Gary Sullivan" w:date="2020-04-16T22:03:00Z">
              <w:r w:rsidR="007F7716">
                <w:t>3</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5" w:name="_Hlk37838550"/>
      <w:r w:rsidRPr="00FB3B57">
        <w:rPr>
          <w:lang w:eastAsia="de-DE"/>
        </w:rPr>
        <w:t>Algorithm descriptions of projection format conversion and video quality metrics in 360Lib (Version 10)</w:t>
      </w:r>
      <w:bookmarkEnd w:id="5"/>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6" w:name="_Hlk37839931"/>
      <w:r w:rsidR="00182FB1" w:rsidRPr="00FB3B57">
        <w:rPr>
          <w:lang w:eastAsia="de-DE"/>
        </w:rPr>
        <w:t>Preliminary plan for VVC verification testing (Draft 1)</w:t>
      </w:r>
      <w:bookmarkEnd w:id="6"/>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7"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7"/>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8"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8"/>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9" w:name="_Hlk37839883"/>
      <w:r w:rsidRPr="00FB3B57">
        <w:rPr>
          <w:lang w:eastAsia="de-DE"/>
        </w:rPr>
        <w:t>Summary information on BD-rate experiment evaluation practices</w:t>
      </w:r>
      <w:bookmarkEnd w:id="9"/>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0" w:name="_Hlk21031012"/>
      <w:r w:rsidR="004D2960" w:rsidRPr="00FB3B57">
        <w:t xml:space="preserve">during </w:t>
      </w:r>
      <w:r w:rsidR="005032DA" w:rsidRPr="00FB3B57">
        <w:t>7–16 October 2020 under WG 11 auspices in Rennes, FR</w:t>
      </w:r>
      <w:r w:rsidR="00351E14" w:rsidRPr="00FB3B57">
        <w:t xml:space="preserve">, during </w:t>
      </w:r>
      <w:bookmarkStart w:id="11" w:name="_Hlk29458546"/>
      <w:r w:rsidR="00816B88" w:rsidRPr="00FB3B57">
        <w:t>6</w:t>
      </w:r>
      <w:r w:rsidR="00351E14" w:rsidRPr="00FB3B57">
        <w:t>–15 January 2021 under WG 11 auspices in Capetown, ZA</w:t>
      </w:r>
      <w:bookmarkEnd w:id="11"/>
      <w:r w:rsidR="000B1C3C" w:rsidRPr="00FB3B57">
        <w:t>, and during 20–28 April 2021 under ITU-T SG16 auspices in Geneva, CH</w:t>
      </w:r>
      <w:r w:rsidR="00C768AC" w:rsidRPr="00FB3B57">
        <w:t>.</w:t>
      </w:r>
      <w:bookmarkEnd w:id="10"/>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2"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2"/>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3" w:name="_Ref369460175"/>
      <w:r w:rsidRPr="00FB3B57">
        <w:t>Late and incomplete document considerations</w:t>
      </w:r>
      <w:bookmarkEnd w:id="13"/>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1522C141" w:rsidR="00A61086" w:rsidRPr="00FB3B57" w:rsidRDefault="00DB1FBF" w:rsidP="00D02355">
      <w:r w:rsidRPr="00FB3B57">
        <w:t>Prior to</w:t>
      </w:r>
      <w:r w:rsidR="00A61086" w:rsidRPr="00FB3B57">
        <w:t xml:space="preserve"> the regular JVET meeting, a series of AHG meetings were held during 6-8 </w:t>
      </w:r>
      <w:ins w:id="14" w:author="Jens-Rainer Ohm" w:date="2020-04-17T22:18:00Z">
        <w:r w:rsidR="00596FFD">
          <w:t xml:space="preserve">and on 13 </w:t>
        </w:r>
      </w:ins>
      <w:r w:rsidR="00A61086" w:rsidRPr="00FB3B57">
        <w:t xml:space="preserve">April for </w:t>
      </w:r>
      <w:r w:rsidRPr="00FB3B57">
        <w:t>HLS topics (“category 1”: AHG8/AHG9/AHG12)</w:t>
      </w:r>
      <w:ins w:id="15" w:author="Jens-Rainer Ohm" w:date="2020-04-17T22:19:00Z">
        <w:r w:rsidR="00596FFD">
          <w:t>, as well as</w:t>
        </w:r>
      </w:ins>
      <w:bookmarkStart w:id="16" w:name="_GoBack"/>
      <w:bookmarkEnd w:id="16"/>
      <w:r w:rsidRPr="00FB3B57">
        <w:t xml:space="preserve"> and on 9</w:t>
      </w:r>
      <w:del w:id="17" w:author="Jens-Rainer Ohm" w:date="2020-04-17T22:18:00Z">
        <w:r w:rsidRPr="00FB3B57" w:rsidDel="00596FFD">
          <w:delText>, 13</w:delText>
        </w:r>
      </w:del>
      <w:r w:rsidRPr="00FB3B57">
        <w:t xml:space="preserve"> and 14 April for codi</w:t>
      </w:r>
      <w:r w:rsidR="00180B9B" w:rsidRPr="00FB3B57">
        <w:t>n</w:t>
      </w:r>
      <w:r w:rsidRPr="00FB3B57">
        <w:t>g tools (“category 2”: AHG2/AHG3/AHG6/AHG7/AHG11/AHG14/AHG16). An earlier upload deadline of 3 April 2020 had been announced for documents to be discussed in those meetings.</w:t>
      </w:r>
      <w:ins w:id="18" w:author="Jens-Rainer Ohm" w:date="2020-04-17T22:17:00Z">
        <w:r w:rsidR="00596FFD" w:rsidRPr="00596FFD">
          <w:t xml:space="preserve"> </w:t>
        </w:r>
        <w:r w:rsidR="00596FFD">
          <w:t>Results of these meetings can be found in docs JVET-R0339 and JVET-R0340.</w:t>
        </w:r>
      </w:ins>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 xml:space="preserve">uploaded </w:t>
      </w:r>
      <w:proofErr w:type="gramStart"/>
      <w:r w:rsidRPr="00FB3B57">
        <w:t>late:</w:t>
      </w:r>
      <w:r w:rsidR="000E36D7" w:rsidRPr="00FB3B57">
        <w:rPr>
          <w:highlight w:val="yellow"/>
        </w:rPr>
        <w:t>qq</w:t>
      </w:r>
      <w:proofErr w:type="gramEnd"/>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9" w:name="_Ref525484014"/>
      <w:r w:rsidRPr="00FB3B57">
        <w:t xml:space="preserve">Outputs of </w:t>
      </w:r>
      <w:r w:rsidR="00E06519" w:rsidRPr="00FB3B57">
        <w:t xml:space="preserve">the </w:t>
      </w:r>
      <w:r w:rsidRPr="00FB3B57">
        <w:t>preceding meeting</w:t>
      </w:r>
      <w:bookmarkEnd w:id="19"/>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 xml:space="preserve">Some relevant links for organizational and IPR policy information </w:t>
      </w:r>
      <w:proofErr w:type="gramStart"/>
      <w:r w:rsidRPr="00FB3B57">
        <w:t>are</w:t>
      </w:r>
      <w:proofErr w:type="gramEnd"/>
      <w:r w:rsidRPr="00FB3B57">
        <w:t xml:space="preserve"> provided below:</w:t>
      </w:r>
    </w:p>
    <w:p w14:paraId="66DB0FAD" w14:textId="77777777" w:rsidR="00556EEC" w:rsidRPr="00FB3B57" w:rsidRDefault="00252629"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252629"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252629"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252629"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20"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20"/>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gramStart"/>
      <w:r w:rsidRPr="00FB3B57">
        <w:t>l,ight</w:t>
      </w:r>
      <w:proofErr w:type="gram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xml:space="preserve">: Random access – a set of coding conditions designed to enable relatively-frequent </w:t>
      </w:r>
      <w:proofErr w:type="gramStart"/>
      <w:r w:rsidRPr="00FB3B57">
        <w:t>random access</w:t>
      </w:r>
      <w:proofErr w:type="gramEnd"/>
      <w:r w:rsidRPr="00FB3B57">
        <w:t xml:space="preserve">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21"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
      <w:r w:rsidRPr="00FB3B57">
        <w:t>1515-1715 2nd “afternoon” session</w:t>
      </w:r>
    </w:p>
    <w:bookmarkEnd w:id="21"/>
    <w:p w14:paraId="0EA12604" w14:textId="77777777" w:rsidR="00980639" w:rsidRPr="00FB3B57" w:rsidRDefault="00980639" w:rsidP="00980639">
      <w:pPr>
        <w:pStyle w:val="Aufzhlungszeichen2"/>
        <w:rPr>
          <w:del w:id="22" w:author="Jens-Rainer Ohm" w:date="2020-04-16T22:24:00Z"/>
        </w:rPr>
      </w:pPr>
      <w:del w:id="23" w:author="Jens-Rainer Ohm" w:date="2020-04-16T22:24:00Z">
        <w:r w:rsidRPr="00FB3B57">
          <w:delText>0500-0700 1st “morning” session [break after 2 hours]</w:delText>
        </w:r>
      </w:del>
    </w:p>
    <w:p w14:paraId="573C2C63" w14:textId="77777777" w:rsidR="00980639" w:rsidRPr="00FB3B57" w:rsidRDefault="00980639" w:rsidP="00980639">
      <w:pPr>
        <w:pStyle w:val="Aufzhlungszeichen2"/>
        <w:rPr>
          <w:del w:id="24" w:author="Jens-Rainer Ohm" w:date="2020-04-16T22:24:00Z"/>
        </w:rPr>
      </w:pPr>
      <w:del w:id="25" w:author="Jens-Rainer Ohm" w:date="2020-04-16T22:24:00Z">
        <w:r w:rsidRPr="00FB3B57">
          <w:delText>0715-0915 2nd “morning” session</w:delText>
        </w:r>
      </w:del>
    </w:p>
    <w:p w14:paraId="3A7FB000" w14:textId="77777777" w:rsidR="00980639" w:rsidRPr="00FB3B57" w:rsidRDefault="00980639" w:rsidP="00980639">
      <w:pPr>
        <w:pStyle w:val="Aufzhlungszeichen2"/>
        <w:rPr>
          <w:del w:id="26" w:author="Jens-Rainer Ohm" w:date="2020-04-16T22:24:00Z"/>
        </w:rPr>
      </w:pPr>
      <w:del w:id="27" w:author="Jens-Rainer Ohm" w:date="2020-04-16T22:24:00Z">
        <w:r w:rsidRPr="00FB3B57">
          <w:delText>[“lunch” break – nearly 4 hours]</w:delText>
        </w:r>
      </w:del>
    </w:p>
    <w:p w14:paraId="4F8FC844" w14:textId="77777777" w:rsidR="00980639" w:rsidRPr="00FB3B57" w:rsidRDefault="00980639" w:rsidP="00980639">
      <w:pPr>
        <w:pStyle w:val="Aufzhlungszeichen2"/>
        <w:rPr>
          <w:del w:id="28" w:author="Jens-Rainer Ohm" w:date="2020-04-16T22:24:00Z"/>
        </w:rPr>
      </w:pPr>
      <w:del w:id="29" w:author="Jens-Rainer Ohm" w:date="2020-04-16T22:24:00Z">
        <w:r w:rsidRPr="00FB3B57">
          <w:delText>1300-1500 1st “afternoon” session [break after 2 hours]</w:delText>
        </w:r>
      </w:del>
    </w:p>
    <w:p w14:paraId="5A02B17E" w14:textId="77777777" w:rsidR="00980639" w:rsidRPr="00FB3B57" w:rsidRDefault="00980639" w:rsidP="00980639">
      <w:pPr>
        <w:pStyle w:val="Aufzhlungszeichen2"/>
        <w:rPr>
          <w:del w:id="30" w:author="Jens-Rainer Ohm" w:date="2020-04-16T22:24:00Z"/>
        </w:rPr>
      </w:pPr>
      <w:del w:id="31" w:author="Jens-Rainer Ohm" w:date="2020-04-16T22:24:00Z">
        <w:r w:rsidRPr="00FB3B57">
          <w:delText>1515-1715 2nd “afternoon” session</w:delText>
        </w:r>
      </w:del>
    </w:p>
    <w:p w14:paraId="049A9A40" w14:textId="4AAD19DA" w:rsidR="00556EEC" w:rsidRPr="00FB3B57" w:rsidRDefault="00065E9E" w:rsidP="00A44480">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
      <w:r w:rsidRPr="00FB3B57">
        <w:t>1515-1715 …</w:t>
      </w:r>
    </w:p>
    <w:p w14:paraId="19408528" w14:textId="0CE8B793" w:rsidR="00980639" w:rsidRPr="00FB3B57" w:rsidRDefault="00980639" w:rsidP="0098063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EB44B7">
      <w:pPr>
        <w:keepNext/>
        <w:numPr>
          <w:ilvl w:val="0"/>
          <w:numId w:val="21"/>
        </w:numPr>
        <w:rPr>
          <w:ins w:id="32" w:author="Jens-Rainer Ohm" w:date="2020-04-17T21:49:00Z"/>
        </w:rPr>
      </w:pPr>
      <w:ins w:id="33" w:author="Jens-Rainer Ohm" w:date="2020-04-17T21:49:00Z">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ins>
    </w:p>
    <w:p w14:paraId="24FE5E27" w14:textId="7CAFCDED" w:rsidR="00EB44B7" w:rsidRDefault="00EB44B7" w:rsidP="00EB44B7">
      <w:pPr>
        <w:pStyle w:val="Aufzhlungszeichen2"/>
        <w:keepNext/>
        <w:numPr>
          <w:ilvl w:val="1"/>
          <w:numId w:val="11"/>
        </w:numPr>
        <w:spacing w:before="0"/>
        <w:contextualSpacing w:val="0"/>
        <w:rPr>
          <w:ins w:id="34" w:author="Jens-Rainer Ohm" w:date="2020-04-17T21:50:00Z"/>
        </w:rPr>
      </w:pPr>
      <w:ins w:id="35" w:author="Jens-Rainer Ohm" w:date="2020-04-17T21:49:00Z">
        <w:r w:rsidRPr="00FB3B57">
          <w:t>0500–0700</w:t>
        </w:r>
        <w:r>
          <w:t xml:space="preserve">, </w:t>
        </w:r>
        <w:r w:rsidRPr="00FB3B57">
          <w:t xml:space="preserve">0715–0915 </w:t>
        </w:r>
        <w:r>
          <w:t>JVET plenary: Review of AHG reports (</w:t>
        </w:r>
      </w:ins>
      <w:ins w:id="36" w:author="Jens-Rainer Ohm" w:date="2020-04-17T21:50:00Z">
        <w:r>
          <w:t>n</w:t>
        </w:r>
      </w:ins>
      <w:ins w:id="37" w:author="Jens-Rainer Ohm" w:date="2020-04-17T21:49:00Z">
        <w:r>
          <w:t>on-HLS)</w:t>
        </w:r>
      </w:ins>
    </w:p>
    <w:p w14:paraId="7F7BF2CE" w14:textId="30A5A187" w:rsidR="00EB44B7" w:rsidRDefault="00EB44B7" w:rsidP="00EB44B7">
      <w:pPr>
        <w:pStyle w:val="Aufzhlungszeichen2"/>
        <w:keepNext/>
        <w:numPr>
          <w:ilvl w:val="1"/>
          <w:numId w:val="11"/>
        </w:numPr>
        <w:spacing w:before="0"/>
        <w:contextualSpacing w:val="0"/>
        <w:rPr>
          <w:ins w:id="38" w:author="Jens-Rainer Ohm" w:date="2020-04-17T21:53:00Z"/>
        </w:rPr>
      </w:pPr>
      <w:ins w:id="39" w:author="Jens-Rainer Ohm" w:date="2020-04-17T21:50:00Z">
        <w:r>
          <w:t xml:space="preserve">1300-1500 Track A: </w:t>
        </w:r>
      </w:ins>
      <w:ins w:id="40" w:author="Jens-Rainer Ohm" w:date="2020-04-17T21:52:00Z">
        <w:r w:rsidRPr="00EB44B7">
          <w:t>6.3.1.1 General scalability HLS topics, 6.3.1.2 Scalability information signalling and related, 6.3.2 Reference picture resampling (RPR) specific HLS</w:t>
        </w:r>
      </w:ins>
    </w:p>
    <w:p w14:paraId="5D32916E" w14:textId="59967712" w:rsidR="00EB44B7" w:rsidRDefault="00EB44B7" w:rsidP="00EB44B7">
      <w:pPr>
        <w:pStyle w:val="Aufzhlungszeichen2"/>
        <w:keepNext/>
        <w:numPr>
          <w:ilvl w:val="1"/>
          <w:numId w:val="11"/>
        </w:numPr>
        <w:spacing w:before="0"/>
        <w:contextualSpacing w:val="0"/>
        <w:rPr>
          <w:ins w:id="41" w:author="Jens-Rainer Ohm" w:date="2020-04-17T21:53:00Z"/>
        </w:rPr>
      </w:pPr>
      <w:ins w:id="42" w:author="Jens-Rainer Ohm" w:date="2020-04-17T21:53:00Z">
        <w:r>
          <w:t xml:space="preserve">1300-1500 Track B: </w:t>
        </w:r>
        <w:r w:rsidRPr="00EB44B7">
          <w:t>5.1.1 Inter pred</w:t>
        </w:r>
        <w:r>
          <w:t>iction</w:t>
        </w:r>
      </w:ins>
    </w:p>
    <w:p w14:paraId="7C62DAEE" w14:textId="36A858F4" w:rsidR="00EB44B7" w:rsidRPr="00FB3B57" w:rsidRDefault="00EB44B7" w:rsidP="00EB44B7">
      <w:pPr>
        <w:pStyle w:val="Aufzhlungszeichen2"/>
        <w:keepNext/>
        <w:numPr>
          <w:ilvl w:val="1"/>
          <w:numId w:val="11"/>
        </w:numPr>
        <w:spacing w:before="0"/>
        <w:contextualSpacing w:val="0"/>
        <w:rPr>
          <w:ins w:id="43" w:author="Jens-Rainer Ohm" w:date="2020-04-17T21:49:00Z"/>
        </w:rPr>
      </w:pPr>
      <w:ins w:id="44" w:author="Jens-Rainer Ohm" w:date="2020-04-17T21:53:00Z">
        <w:r>
          <w:t xml:space="preserve">1515-1715 Track A: </w:t>
        </w:r>
      </w:ins>
      <w:ins w:id="45" w:author="Jens-Rainer Ohm" w:date="2020-04-17T21:54:00Z">
        <w:r w:rsidRPr="00EB44B7">
          <w:t>6.3.1.1 General scalability HLS topics, 6.3.1.2 Scalability information signalling and related, 6.3.2 Reference picture resampling (RPR) specific HLS</w:t>
        </w:r>
      </w:ins>
    </w:p>
    <w:p w14:paraId="4D6EBB4F" w14:textId="59BC02FD" w:rsidR="00EB44B7" w:rsidRPr="00FB3B57" w:rsidRDefault="00EB44B7" w:rsidP="00EB44B7">
      <w:pPr>
        <w:pStyle w:val="Aufzhlungszeichen2"/>
        <w:keepNext/>
        <w:numPr>
          <w:ilvl w:val="1"/>
          <w:numId w:val="11"/>
        </w:numPr>
        <w:spacing w:before="0"/>
        <w:contextualSpacing w:val="0"/>
        <w:rPr>
          <w:ins w:id="46" w:author="Jens-Rainer Ohm" w:date="2020-04-17T21:49:00Z"/>
        </w:rPr>
      </w:pPr>
      <w:ins w:id="47" w:author="Jens-Rainer Ohm" w:date="2020-04-17T21:49:00Z">
        <w:r>
          <w:t>1515-1715</w:t>
        </w:r>
        <w:r w:rsidRPr="00FB3B57">
          <w:t xml:space="preserve"> </w:t>
        </w:r>
      </w:ins>
      <w:ins w:id="48" w:author="Jens-Rainer Ohm" w:date="2020-04-17T21:54:00Z">
        <w:r>
          <w:t>Track B: 5.1.2 Inter prediction</w:t>
        </w:r>
      </w:ins>
    </w:p>
    <w:p w14:paraId="6B0BAF7A" w14:textId="11207B44" w:rsidR="00980639" w:rsidRPr="00FB3B57" w:rsidRDefault="00980639" w:rsidP="00787D93">
      <w:pPr>
        <w:keepNext/>
        <w:numPr>
          <w:ilvl w:val="0"/>
          <w:numId w:val="11"/>
        </w:numPr>
      </w:pPr>
      <w:r w:rsidRPr="00FB3B57">
        <w:t>…</w:t>
      </w:r>
    </w:p>
    <w:p w14:paraId="6C974BCC" w14:textId="24CAB378" w:rsidR="00BC2EF4" w:rsidRPr="00FB3B57" w:rsidRDefault="00BC2EF4" w:rsidP="009F5B0B">
      <w:pPr>
        <w:pStyle w:val="berschrift2"/>
        <w:ind w:left="578" w:hanging="578"/>
        <w:rPr>
          <w:lang w:val="en-CA"/>
        </w:rPr>
      </w:pPr>
      <w:bookmarkStart w:id="49" w:name="_Ref298716123"/>
      <w:bookmarkStart w:id="50" w:name="_Ref502857719"/>
      <w:r w:rsidRPr="00FB3B57">
        <w:rPr>
          <w:lang w:val="en-CA"/>
        </w:rPr>
        <w:t>Contribution topic overview</w:t>
      </w:r>
      <w:bookmarkEnd w:id="49"/>
      <w:bookmarkEnd w:id="50"/>
    </w:p>
    <w:p w14:paraId="0343D177" w14:textId="31132789" w:rsidR="00556EEC" w:rsidRPr="00FB3B57" w:rsidRDefault="00BC2EF4" w:rsidP="0037108D">
      <w:bookmarkStart w:id="51"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51"/>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6DC2703" w:rsidR="00F0506A" w:rsidRPr="00FB3B57" w:rsidRDefault="00E14047" w:rsidP="00C33E5D">
      <w:pPr>
        <w:pStyle w:val="Aufzhlungszeichen2"/>
        <w:numPr>
          <w:ilvl w:val="1"/>
          <w:numId w:val="11"/>
        </w:numPr>
      </w:pPr>
      <w:r w:rsidRPr="00FB3B57">
        <w:t>T</w:t>
      </w:r>
      <w:r w:rsidR="00F0506A" w:rsidRPr="00FB3B57">
        <w:t>est conditions (</w:t>
      </w:r>
      <w:del w:id="52" w:author="Jens-Rainer Ohm" w:date="2020-04-17T09:21:00Z">
        <w:r w:rsidR="002311AE" w:rsidRPr="00FB3B57">
          <w:delText>1</w:delText>
        </w:r>
      </w:del>
      <w:ins w:id="53" w:author="Jens-Rainer Ohm" w:date="2020-04-17T09:21:00Z">
        <w:r w:rsidR="00454AE8">
          <w:t>2</w:t>
        </w:r>
      </w:ins>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54"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14F78510" w:rsidR="00EB409B" w:rsidRPr="00FB3B57" w:rsidRDefault="002311AE" w:rsidP="0075705B">
      <w:pPr>
        <w:pStyle w:val="Aufzhlungszeichen2"/>
        <w:numPr>
          <w:ilvl w:val="1"/>
          <w:numId w:val="11"/>
        </w:numPr>
      </w:pPr>
      <w:r w:rsidRPr="00FB3B57">
        <w:t>Intra prediction and</w:t>
      </w:r>
      <w:r w:rsidR="004D4A1B" w:rsidRPr="00FB3B57">
        <w:t xml:space="preserve"> mode coding (</w:t>
      </w:r>
      <w:del w:id="55" w:author="Jens-Rainer Ohm" w:date="2020-04-17T09:21:00Z">
        <w:r w:rsidRPr="00FB3B57">
          <w:delText>9</w:delText>
        </w:r>
      </w:del>
      <w:ins w:id="56" w:author="Jens-Rainer Ohm" w:date="2020-04-17T09:21:00Z">
        <w:r w:rsidR="00454AE8">
          <w:t>10</w:t>
        </w:r>
      </w:ins>
      <w:r w:rsidR="00EB409B" w:rsidRPr="00FB3B57">
        <w:t xml:space="preserve">) (section </w:t>
      </w:r>
      <w:r w:rsidR="00EB409B" w:rsidRPr="00FB3B57">
        <w:fldChar w:fldCharType="begin"/>
      </w:r>
      <w:r w:rsidR="00EB409B" w:rsidRPr="00FB3B57">
        <w:instrText xml:space="preserve"> REF _Ref518893066 \r \h </w:instrText>
      </w:r>
      <w:r w:rsidR="00EB409B" w:rsidRPr="00FB3B57">
        <w:fldChar w:fldCharType="separate"/>
      </w:r>
      <w:r w:rsidRPr="00FB3B57">
        <w:fldChar w:fldCharType="begin"/>
      </w:r>
      <w:r w:rsidRPr="00FB3B57">
        <w:instrText xml:space="preserve"> REF _Ref37794201 \r \h </w:instrText>
      </w:r>
      <w:r w:rsidRPr="00FB3B57">
        <w:fldChar w:fldCharType="separate"/>
      </w:r>
      <w:r w:rsidRPr="00FB3B57">
        <w:t>5.1.2</w:t>
      </w:r>
      <w:r w:rsidRPr="00FB3B57">
        <w:fldChar w:fldCharType="end"/>
      </w:r>
      <w:r w:rsidR="00EB409B" w:rsidRPr="00FB3B57">
        <w:fldChar w:fldCharType="end"/>
      </w:r>
      <w:r w:rsidR="00EB409B" w:rsidRPr="00FB3B57">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471105B8" w:rsidR="00EB409B" w:rsidRPr="00FB3B57" w:rsidRDefault="002311AE" w:rsidP="00BE2B88">
      <w:pPr>
        <w:pStyle w:val="Aufzhlungszeichen2"/>
        <w:numPr>
          <w:ilvl w:val="1"/>
          <w:numId w:val="11"/>
        </w:numPr>
      </w:pPr>
      <w:r w:rsidRPr="00FB3B57">
        <w:lastRenderedPageBreak/>
        <w:t xml:space="preserve">Partitioning </w:t>
      </w:r>
      <w:r w:rsidR="00EB409B" w:rsidRPr="00FB3B57">
        <w:t>(</w:t>
      </w:r>
      <w:r w:rsidRPr="00FB3B57">
        <w:t>5</w:t>
      </w:r>
      <w:r w:rsidR="00EB409B" w:rsidRPr="00FB3B57">
        <w:t xml:space="preserve">) (section </w:t>
      </w:r>
      <w:r w:rsidR="00EB409B" w:rsidRPr="00FB3B57">
        <w:fldChar w:fldCharType="begin"/>
      </w:r>
      <w:r w:rsidR="00EB409B" w:rsidRPr="00FB3B57">
        <w:instrText xml:space="preserve"> REF _Ref518893095 \r \h </w:instrText>
      </w:r>
      <w:r w:rsidR="00EB409B" w:rsidRPr="00FB3B57">
        <w:fldChar w:fldCharType="separate"/>
      </w:r>
      <w:r w:rsidRPr="00FB3B57">
        <w:fldChar w:fldCharType="begin"/>
      </w:r>
      <w:r w:rsidRPr="00FB3B57">
        <w:instrText xml:space="preserve"> REF _Ref21059582 \r \h </w:instrText>
      </w:r>
      <w:r w:rsidRPr="00FB3B57">
        <w:fldChar w:fldCharType="separate"/>
      </w:r>
      <w:r w:rsidRPr="00FB3B57">
        <w:t>5.1.5</w:t>
      </w:r>
      <w:r w:rsidRPr="00FB3B57">
        <w:fldChar w:fldCharType="end"/>
      </w:r>
      <w:r w:rsidR="00EB409B" w:rsidRPr="00FB3B57">
        <w:fldChar w:fldCharType="end"/>
      </w:r>
      <w:r w:rsidR="00EB409B" w:rsidRPr="00FB3B57">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25AF4ED5" w14:textId="77777777" w:rsidR="002311AE" w:rsidRPr="00FB3B57" w:rsidRDefault="002311AE" w:rsidP="00BE2B88">
      <w:pPr>
        <w:pStyle w:val="Aufzhlungszeichen2"/>
        <w:numPr>
          <w:ilvl w:val="1"/>
          <w:numId w:val="11"/>
        </w:numPr>
      </w:pPr>
      <w:r w:rsidRPr="00FB3B57">
        <w:t xml:space="preserve">Other (1) (section </w:t>
      </w:r>
      <w:r w:rsidRPr="00FB3B57">
        <w:fldChar w:fldCharType="begin"/>
      </w:r>
      <w:r w:rsidRPr="00FB3B57">
        <w:instrText xml:space="preserve"> REF _Ref37794540 \r \h </w:instrText>
      </w:r>
      <w:r w:rsidRPr="00FB3B57">
        <w:fldChar w:fldCharType="separate"/>
      </w:r>
      <w:r w:rsidRPr="00FB3B57">
        <w:t>5.1.7</w:t>
      </w:r>
      <w:r w:rsidRPr="00FB3B57">
        <w:fldChar w:fldCharType="end"/>
      </w:r>
      <w:r w:rsidRPr="00FB3B57">
        <w:t>)</w:t>
      </w:r>
    </w:p>
    <w:p w14:paraId="3C155603" w14:textId="19917893" w:rsidR="002311AE" w:rsidRPr="00FB3B57" w:rsidRDefault="002311AE" w:rsidP="00BE2B88">
      <w:pPr>
        <w:pStyle w:val="Aufzhlungszeichen2"/>
        <w:numPr>
          <w:ilvl w:val="1"/>
          <w:numId w:val="11"/>
        </w:numPr>
      </w:pPr>
      <w:r w:rsidRPr="00FB3B57">
        <w:t xml:space="preserve">AHG6: 360° video (1) (section </w:t>
      </w:r>
      <w:r w:rsidRPr="00FB3B57">
        <w:fldChar w:fldCharType="begin"/>
      </w:r>
      <w:r w:rsidRPr="00FB3B57">
        <w:instrText xml:space="preserve"> REF _Ref37794583 \r \h </w:instrText>
      </w:r>
      <w:r w:rsidRPr="00FB3B57">
        <w:fldChar w:fldCharType="separate"/>
      </w:r>
      <w:r w:rsidRPr="00FB3B57">
        <w:t>5.2</w:t>
      </w:r>
      <w:r w:rsidRPr="00FB3B57">
        <w:fldChar w:fldCharType="end"/>
      </w:r>
      <w:r w:rsidRPr="00FB3B57">
        <w:t>)</w:t>
      </w:r>
    </w:p>
    <w:p w14:paraId="57142BCE" w14:textId="379D2720" w:rsidR="002311AE" w:rsidRPr="00FB3B57" w:rsidRDefault="002311AE" w:rsidP="00BE2B88">
      <w:pPr>
        <w:pStyle w:val="Aufzhlungszeichen2"/>
        <w:numPr>
          <w:ilvl w:val="1"/>
          <w:numId w:val="11"/>
        </w:numPr>
      </w:pPr>
      <w:r w:rsidRPr="00FB3B57">
        <w:t>AHG11: Screen content coding (</w:t>
      </w:r>
      <w:del w:id="57" w:author="Jens-Rainer Ohm" w:date="2020-04-17T09:58:00Z">
        <w:r w:rsidRPr="00FB3B57">
          <w:delText>10</w:delText>
        </w:r>
      </w:del>
      <w:ins w:id="58" w:author="Jens-Rainer Ohm" w:date="2020-04-17T09:58:00Z">
        <w:r w:rsidR="00053BB2">
          <w:t>9</w:t>
        </w:r>
      </w:ins>
      <w:r w:rsidRPr="00FB3B57">
        <w:t xml:space="preserve">) (section </w:t>
      </w:r>
      <w:r w:rsidRPr="00FB3B57">
        <w:fldChar w:fldCharType="begin"/>
      </w:r>
      <w:r w:rsidRPr="00FB3B57">
        <w:instrText xml:space="preserve"> REF _Ref37794635 \r \h </w:instrText>
      </w:r>
      <w:r w:rsidRPr="00FB3B57">
        <w:fldChar w:fldCharType="separate"/>
      </w:r>
      <w:r w:rsidRPr="00FB3B57">
        <w:t>5.3</w:t>
      </w:r>
      <w:r w:rsidRPr="00FB3B57">
        <w:fldChar w:fldCharType="end"/>
      </w:r>
      <w:r w:rsidRPr="00FB3B57">
        <w:t>)</w:t>
      </w:r>
    </w:p>
    <w:p w14:paraId="22F2B737" w14:textId="6DF0DC1C"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Pr="00FB3B57">
        <w:t>5.4</w:t>
      </w:r>
      <w:r w:rsidRPr="00FB3B57">
        <w:fldChar w:fldCharType="end"/>
      </w:r>
      <w:r w:rsidRPr="00FB3B57">
        <w:t>)</w:t>
      </w:r>
    </w:p>
    <w:p w14:paraId="4C3911B6" w14:textId="6B7DDE13"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Pr="00FB3B57">
        <w:t>5.5</w:t>
      </w:r>
      <w:r w:rsidRPr="00FB3B57">
        <w:fldChar w:fldCharType="end"/>
      </w:r>
      <w:r w:rsidRPr="00FB3B57">
        <w:t>)</w:t>
      </w:r>
    </w:p>
    <w:bookmarkEnd w:id="54"/>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5A16351A" w:rsidR="001660AB" w:rsidRPr="00FB3B57" w:rsidRDefault="001660AB" w:rsidP="00BE2B88">
      <w:pPr>
        <w:pStyle w:val="Aufzhlungszeichen2"/>
        <w:numPr>
          <w:ilvl w:val="0"/>
          <w:numId w:val="3"/>
        </w:numPr>
        <w:contextualSpacing w:val="0"/>
      </w:pPr>
      <w:r w:rsidRPr="00FB3B57">
        <w:t>Withdrawn (</w:t>
      </w:r>
      <w:del w:id="59" w:author="Jens-Rainer Ohm" w:date="2020-04-17T09:57:00Z">
        <w:r w:rsidR="002311AE" w:rsidRPr="00FB3B57">
          <w:delText>7</w:delText>
        </w:r>
      </w:del>
      <w:ins w:id="60" w:author="Jens-Rainer Ohm" w:date="2020-04-17T09:57:00Z">
        <w:r w:rsidR="00053BB2">
          <w:t>8</w:t>
        </w:r>
      </w:ins>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357C01D5" w:rsidR="001E4BC8" w:rsidRPr="007F7716" w:rsidRDefault="001E4BC8" w:rsidP="002437A2">
      <w:pPr>
        <w:rPr>
          <w:b/>
          <w:u w:val="single"/>
        </w:rPr>
      </w:pPr>
      <w:r w:rsidRPr="007F7716">
        <w:rPr>
          <w:b/>
          <w:u w:val="single"/>
        </w:rPr>
        <w:t>Status of HLS review</w:t>
      </w:r>
      <w:ins w:id="61" w:author="Jens-Rainer Ohm" w:date="2020-04-17T22:10:00Z">
        <w:r w:rsidR="0032023A">
          <w:rPr>
            <w:b/>
            <w:u w:val="single"/>
          </w:rPr>
          <w:t xml:space="preserve"> </w:t>
        </w:r>
      </w:ins>
      <w:ins w:id="62" w:author="Jens-Rainer Ohm" w:date="2020-04-17T22:11:00Z">
        <w:r w:rsidR="0032023A" w:rsidRPr="0032023A">
          <w:rPr>
            <w:b/>
            <w:highlight w:val="yellow"/>
            <w:u w:val="single"/>
            <w:rPrChange w:id="63" w:author="Jens-Rainer Ohm" w:date="2020-04-17T22:11:00Z">
              <w:rPr>
                <w:b/>
                <w:u w:val="single"/>
              </w:rPr>
            </w:rPrChange>
          </w:rPr>
          <w:t>(update)</w:t>
        </w:r>
      </w:ins>
      <w:r w:rsidRPr="007F7716">
        <w:rPr>
          <w:b/>
          <w:u w:val="single"/>
        </w:rPr>
        <w:t>:</w:t>
      </w:r>
    </w:p>
    <w:p w14:paraId="5830122A" w14:textId="77777777" w:rsidR="001E4BC8" w:rsidRDefault="001E4BC8" w:rsidP="001E4BC8">
      <w:r>
        <w:t xml:space="preserve">By the end of April 16, 2020, the </w:t>
      </w:r>
      <w:r w:rsidRPr="00D55940">
        <w:t>meeting</w:t>
      </w:r>
      <w:r>
        <w:t>s</w:t>
      </w:r>
      <w:r w:rsidRPr="00D55940">
        <w:t xml:space="preserve"> </w:t>
      </w:r>
      <w:r>
        <w:t xml:space="preserve">have reviewed </w:t>
      </w:r>
      <w:r w:rsidRPr="00D55940">
        <w:t xml:space="preserve">approximately </w:t>
      </w:r>
      <w:r>
        <w:rPr>
          <w:b/>
          <w:bCs/>
          <w:i/>
          <w:iCs/>
        </w:rPr>
        <w:t>136</w:t>
      </w:r>
      <w:r w:rsidRPr="00B566FA">
        <w:rPr>
          <w:b/>
          <w:bCs/>
          <w:i/>
          <w:iCs/>
        </w:rPr>
        <w:t xml:space="preserve"> (</w:t>
      </w:r>
      <w:r>
        <w:rPr>
          <w:b/>
          <w:bCs/>
          <w:i/>
          <w:iCs/>
        </w:rPr>
        <w:t>53</w:t>
      </w:r>
      <w:r w:rsidRPr="00B566FA">
        <w:rPr>
          <w:b/>
          <w:bCs/>
          <w:i/>
          <w:iCs/>
        </w:rPr>
        <w:t>%) of the</w:t>
      </w:r>
      <w:r>
        <w:rPr>
          <w:b/>
          <w:bCs/>
          <w:i/>
          <w:iCs/>
        </w:rPr>
        <w:t xml:space="preserve"> 255</w:t>
      </w:r>
      <w:r w:rsidRPr="00B566FA">
        <w:rPr>
          <w:b/>
          <w:bCs/>
          <w:i/>
          <w:iCs/>
        </w:rPr>
        <w:t xml:space="preserve"> contributions</w:t>
      </w:r>
      <w:r>
        <w:t xml:space="preserve">, which resulted in </w:t>
      </w:r>
      <w:r>
        <w:rPr>
          <w:b/>
          <w:bCs/>
        </w:rPr>
        <w:t>59</w:t>
      </w:r>
      <w:r w:rsidRPr="00B566FA">
        <w:rPr>
          <w:b/>
          <w:bCs/>
        </w:rPr>
        <w:t xml:space="preserve"> recommendations</w:t>
      </w:r>
      <w:r>
        <w:rPr>
          <w:b/>
          <w:bCs/>
        </w:rPr>
        <w:t>/adoptions</w:t>
      </w:r>
      <w:r>
        <w:t xml:space="preserve"> for normative action, 1 editor action item, and </w:t>
      </w:r>
      <w:r w:rsidRPr="00B566FA">
        <w:rPr>
          <w:b/>
          <w:bCs/>
          <w:i/>
          <w:iCs/>
        </w:rPr>
        <w:t>1</w:t>
      </w:r>
      <w:r>
        <w:rPr>
          <w:b/>
          <w:bCs/>
          <w:i/>
          <w:iCs/>
        </w:rPr>
        <w:t>5</w:t>
      </w:r>
      <w:r w:rsidRPr="00B566FA">
        <w:rPr>
          <w:b/>
          <w:bCs/>
          <w:i/>
          <w:iCs/>
        </w:rPr>
        <w:t xml:space="preserve"> revisits</w:t>
      </w:r>
      <w:r>
        <w:t>.</w:t>
      </w:r>
    </w:p>
    <w:p w14:paraId="4735B17F" w14:textId="77777777" w:rsidR="001E4BC8" w:rsidRDefault="001E4BC8" w:rsidP="001E4BC8">
      <w:pPr>
        <w:numPr>
          <w:ilvl w:val="0"/>
          <w:numId w:val="91"/>
        </w:numPr>
      </w:pPr>
      <w:r>
        <w:t xml:space="preserve">6.1.1 </w:t>
      </w:r>
      <w:r w:rsidRPr="00D55940">
        <w:t>Combinations of subpictures and other features</w:t>
      </w:r>
      <w:r>
        <w:t xml:space="preserve"> (3/3): 1 recommendation with revisit for text, 1 revisit</w:t>
      </w:r>
    </w:p>
    <w:p w14:paraId="71E71F9D" w14:textId="77777777" w:rsidR="001E4BC8" w:rsidRDefault="001E4BC8" w:rsidP="001E4BC8">
      <w:pPr>
        <w:numPr>
          <w:ilvl w:val="0"/>
          <w:numId w:val="91"/>
        </w:numPr>
      </w:pPr>
      <w:r>
        <w:t>6</w:t>
      </w:r>
      <w:r w:rsidRPr="00A55252">
        <w:t>.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4AB4B901" w14:textId="77777777" w:rsidR="001E4BC8" w:rsidRDefault="001E4BC8" w:rsidP="001E4BC8">
      <w:pPr>
        <w:numPr>
          <w:ilvl w:val="0"/>
          <w:numId w:val="91"/>
        </w:numPr>
      </w:pPr>
      <w:r>
        <w:t>6</w:t>
      </w:r>
      <w:r w:rsidRPr="000F00A5">
        <w:t>.1.2.2</w:t>
      </w:r>
      <w:r>
        <w:t xml:space="preserve"> </w:t>
      </w:r>
      <w:r w:rsidRPr="000F00A5">
        <w:t>Deblocking control signalling - other aspects</w:t>
      </w:r>
      <w:r>
        <w:t xml:space="preserve"> (4/5): 2 recommendations, 1 </w:t>
      </w:r>
      <w:r w:rsidRPr="007F7716">
        <w:rPr>
          <w:highlight w:val="yellow"/>
          <w:rPrChange w:id="64" w:author="Gary Sullivan" w:date="2020-04-17T21:47:00Z">
            <w:rPr/>
          </w:rPrChange>
        </w:rPr>
        <w:t>TBP</w:t>
      </w:r>
    </w:p>
    <w:p w14:paraId="122A35A8" w14:textId="77777777" w:rsidR="001E4BC8" w:rsidRDefault="001E4BC8" w:rsidP="001E4BC8">
      <w:pPr>
        <w:numPr>
          <w:ilvl w:val="0"/>
          <w:numId w:val="91"/>
        </w:numPr>
      </w:pPr>
      <w:r>
        <w:t>6</w:t>
      </w:r>
      <w:r w:rsidRPr="000F00A5">
        <w:t>.1.2.3</w:t>
      </w:r>
      <w:r>
        <w:t xml:space="preserve"> </w:t>
      </w:r>
      <w:r w:rsidRPr="000F00A5">
        <w:t>Quantization control signalling (</w:t>
      </w:r>
      <w:r>
        <w:t>6/</w:t>
      </w:r>
      <w:r w:rsidRPr="000F00A5">
        <w:t>6)</w:t>
      </w:r>
      <w:r>
        <w:t xml:space="preserve">: 1 adoption, 1 </w:t>
      </w:r>
      <w:r w:rsidRPr="007F7716">
        <w:rPr>
          <w:highlight w:val="yellow"/>
          <w:rPrChange w:id="65" w:author="Gary Sullivan" w:date="2020-04-17T21:47:00Z">
            <w:rPr/>
          </w:rPrChange>
        </w:rPr>
        <w:t>revisit</w:t>
      </w:r>
    </w:p>
    <w:p w14:paraId="78591CC9" w14:textId="77777777" w:rsidR="001E4BC8" w:rsidRDefault="001E4BC8" w:rsidP="001E4BC8">
      <w:pPr>
        <w:numPr>
          <w:ilvl w:val="0"/>
          <w:numId w:val="91"/>
        </w:numPr>
      </w:pPr>
      <w:r>
        <w:t>6</w:t>
      </w:r>
      <w:r w:rsidRPr="000F00A5">
        <w:t>.1.2.4</w:t>
      </w:r>
      <w:r>
        <w:t xml:space="preserve"> </w:t>
      </w:r>
      <w:r w:rsidRPr="000F00A5">
        <w:t xml:space="preserve">High-level control of features that use APSs: LMCS, scaling lists, and ALF </w:t>
      </w:r>
      <w:r w:rsidRPr="00E22183">
        <w:t>(1</w:t>
      </w:r>
      <w:r>
        <w:t>7</w:t>
      </w:r>
      <w:r w:rsidRPr="00E22183">
        <w:t>/21)</w:t>
      </w:r>
      <w:r>
        <w:t>: 12 recommendations/adoptions, 1 revisit.</w:t>
      </w:r>
    </w:p>
    <w:p w14:paraId="0DB2320D" w14:textId="77777777" w:rsidR="001E4BC8" w:rsidRDefault="001E4BC8" w:rsidP="001E4BC8">
      <w:pPr>
        <w:numPr>
          <w:ilvl w:val="0"/>
          <w:numId w:val="91"/>
        </w:numPr>
      </w:pPr>
      <w:r>
        <w:t>6</w:t>
      </w:r>
      <w:r w:rsidRPr="00E465FF">
        <w:t>.1.2.5</w:t>
      </w:r>
      <w:r>
        <w:t xml:space="preserve"> </w:t>
      </w:r>
      <w:r w:rsidRPr="00E465FF">
        <w:t>High level control of other tools (</w:t>
      </w:r>
      <w:r w:rsidRPr="003E3473">
        <w:rPr>
          <w:highlight w:val="yellow"/>
          <w:rPrChange w:id="66" w:author="Gary Sullivan" w:date="2020-04-17T21:47:00Z">
            <w:rPr/>
          </w:rPrChange>
        </w:rPr>
        <w:t>0/13</w:t>
      </w:r>
      <w:r w:rsidRPr="00E465FF">
        <w:t>)</w:t>
      </w:r>
    </w:p>
    <w:p w14:paraId="0836C6E9" w14:textId="77777777" w:rsidR="001E4BC8" w:rsidRDefault="001E4BC8" w:rsidP="001E4BC8">
      <w:pPr>
        <w:numPr>
          <w:ilvl w:val="0"/>
          <w:numId w:val="91"/>
        </w:numPr>
      </w:pPr>
      <w:r>
        <w:t>6</w:t>
      </w:r>
      <w:r w:rsidRPr="00E465FF">
        <w:t>.1.3</w:t>
      </w:r>
      <w:r>
        <w:t xml:space="preserve"> </w:t>
      </w:r>
      <w:r w:rsidRPr="00E465FF">
        <w:t>General and misc. HLS topics (</w:t>
      </w:r>
      <w:r>
        <w:t>5/</w:t>
      </w:r>
      <w:r w:rsidRPr="00E465FF">
        <w:t>9)</w:t>
      </w:r>
      <w:r>
        <w:t>: 2 recommendations, 3 revisits, 4 TBP</w:t>
      </w:r>
    </w:p>
    <w:p w14:paraId="3879963D" w14:textId="77777777" w:rsidR="001E4BC8" w:rsidRDefault="001E4BC8" w:rsidP="001E4BC8">
      <w:pPr>
        <w:numPr>
          <w:ilvl w:val="0"/>
          <w:numId w:val="91"/>
        </w:numPr>
      </w:pPr>
      <w:r>
        <w:t>6</w:t>
      </w:r>
      <w:r w:rsidRPr="00B75FED">
        <w:t>.1.4</w:t>
      </w:r>
      <w:r>
        <w:t xml:space="preserve"> </w:t>
      </w:r>
      <w:r w:rsidRPr="00B75FED">
        <w:t>Profile, tier, level (PTL) (</w:t>
      </w:r>
      <w:r>
        <w:t>3/</w:t>
      </w:r>
      <w:r w:rsidRPr="00B75FED">
        <w:t>6)</w:t>
      </w:r>
      <w:r>
        <w:t>: 1 recommendation, 1 revisit, 3 TBP</w:t>
      </w:r>
    </w:p>
    <w:p w14:paraId="2B85617A" w14:textId="77777777" w:rsidR="001E4BC8" w:rsidRDefault="001E4BC8" w:rsidP="001E4BC8">
      <w:pPr>
        <w:numPr>
          <w:ilvl w:val="0"/>
          <w:numId w:val="91"/>
        </w:numPr>
      </w:pPr>
      <w:r>
        <w:t>6</w:t>
      </w:r>
      <w:r w:rsidRPr="00AB66F9">
        <w:t>.1.5</w:t>
      </w:r>
      <w:r>
        <w:t xml:space="preserve"> </w:t>
      </w:r>
      <w:r w:rsidRPr="00AB66F9">
        <w:t>General constraints information (GCI) (</w:t>
      </w:r>
      <w:r>
        <w:t>0/</w:t>
      </w:r>
      <w:r w:rsidRPr="00AB66F9">
        <w:t>9)</w:t>
      </w:r>
    </w:p>
    <w:p w14:paraId="36F94B74" w14:textId="77777777" w:rsidR="001E4BC8" w:rsidRDefault="001E4BC8" w:rsidP="001E4BC8">
      <w:pPr>
        <w:numPr>
          <w:ilvl w:val="0"/>
          <w:numId w:val="91"/>
        </w:numPr>
      </w:pPr>
      <w:r>
        <w:t>6</w:t>
      </w:r>
      <w:r w:rsidRPr="00AB66F9">
        <w:t>.1.6</w:t>
      </w:r>
      <w:r>
        <w:t xml:space="preserve"> </w:t>
      </w:r>
      <w:r w:rsidRPr="00AB66F9">
        <w:t>Parameter sets cleanups (</w:t>
      </w:r>
      <w:r>
        <w:t>14/</w:t>
      </w:r>
      <w:r w:rsidRPr="00AB66F9">
        <w:t>22)</w:t>
      </w:r>
      <w:r>
        <w:t>: 9 recommendations, 3 revisits, 8 of the 21 design questions remain open</w:t>
      </w:r>
    </w:p>
    <w:p w14:paraId="14D07B95" w14:textId="77777777" w:rsidR="001E4BC8" w:rsidRDefault="001E4BC8" w:rsidP="001E4BC8">
      <w:pPr>
        <w:numPr>
          <w:ilvl w:val="0"/>
          <w:numId w:val="91"/>
        </w:numPr>
      </w:pPr>
      <w:r>
        <w:lastRenderedPageBreak/>
        <w:t>6</w:t>
      </w:r>
      <w:r w:rsidRPr="009E48F0">
        <w:t>.1.7</w:t>
      </w:r>
      <w:r>
        <w:t xml:space="preserve"> </w:t>
      </w:r>
      <w:r w:rsidRPr="009E48F0">
        <w:t>Syntax for one slice per picture (</w:t>
      </w:r>
      <w:r>
        <w:t>14/</w:t>
      </w:r>
      <w:r w:rsidRPr="009E48F0">
        <w:t>14)</w:t>
      </w:r>
      <w:r>
        <w:t>: 9 recommendations/adoptions, 0 revisits, 2 of the 15 design questions remain open</w:t>
      </w:r>
    </w:p>
    <w:p w14:paraId="1D21BFD3" w14:textId="77777777" w:rsidR="001E4BC8" w:rsidRDefault="001E4BC8" w:rsidP="001E4BC8">
      <w:pPr>
        <w:numPr>
          <w:ilvl w:val="0"/>
          <w:numId w:val="91"/>
        </w:numPr>
      </w:pPr>
      <w:r>
        <w:t>6</w:t>
      </w:r>
      <w:r w:rsidRPr="009E48F0">
        <w:t>.1.8</w:t>
      </w:r>
      <w:r>
        <w:t xml:space="preserve"> </w:t>
      </w:r>
      <w:r w:rsidRPr="009E48F0">
        <w:t>Picture header and slice header (</w:t>
      </w:r>
      <w:r>
        <w:t>12/</w:t>
      </w:r>
      <w:r w:rsidRPr="009E48F0">
        <w:t>12)</w:t>
      </w:r>
      <w:r>
        <w:t>: 7 adoptions, 1 revisit</w:t>
      </w:r>
    </w:p>
    <w:p w14:paraId="32C8BA13" w14:textId="77777777" w:rsidR="001E4BC8" w:rsidRDefault="001E4BC8" w:rsidP="001E4BC8">
      <w:pPr>
        <w:numPr>
          <w:ilvl w:val="0"/>
          <w:numId w:val="91"/>
        </w:numPr>
      </w:pPr>
      <w:r>
        <w:t>6</w:t>
      </w:r>
      <w:r w:rsidRPr="009E48F0">
        <w:t>.1.9</w:t>
      </w:r>
      <w:r>
        <w:t xml:space="preserve"> </w:t>
      </w:r>
      <w:r w:rsidRPr="009E48F0">
        <w:t>Mixed NAL unit types within a coded picture (</w:t>
      </w:r>
      <w:r>
        <w:t>0/</w:t>
      </w:r>
      <w:r w:rsidRPr="009E48F0">
        <w:t>11)</w:t>
      </w:r>
    </w:p>
    <w:p w14:paraId="59973C20" w14:textId="77777777" w:rsidR="001E4BC8" w:rsidRDefault="001E4BC8" w:rsidP="001E4BC8">
      <w:pPr>
        <w:numPr>
          <w:ilvl w:val="0"/>
          <w:numId w:val="91"/>
        </w:numPr>
      </w:pPr>
      <w:r>
        <w:t>6</w:t>
      </w:r>
      <w:r w:rsidRPr="009E48F0">
        <w:t>.1.10</w:t>
      </w:r>
      <w:r>
        <w:t xml:space="preserve"> </w:t>
      </w:r>
      <w:r w:rsidRPr="009E48F0">
        <w:t>RPL, WP, and collocated picture signalling (</w:t>
      </w:r>
      <w:r>
        <w:t>0/</w:t>
      </w:r>
      <w:r w:rsidRPr="009E48F0">
        <w:t>10)</w:t>
      </w:r>
    </w:p>
    <w:p w14:paraId="19EA6D92" w14:textId="77777777" w:rsidR="001E4BC8" w:rsidRDefault="001E4BC8" w:rsidP="001E4BC8">
      <w:pPr>
        <w:numPr>
          <w:ilvl w:val="0"/>
          <w:numId w:val="91"/>
        </w:numPr>
      </w:pPr>
      <w:r>
        <w:t>6</w:t>
      </w:r>
      <w:r w:rsidRPr="009E48F0">
        <w:t>.1.11</w:t>
      </w:r>
      <w:r>
        <w:t xml:space="preserve"> </w:t>
      </w:r>
      <w:r w:rsidRPr="009E48F0">
        <w:t>Signalling of virtual boundaries (</w:t>
      </w:r>
      <w:r>
        <w:t>0/</w:t>
      </w:r>
      <w:r w:rsidRPr="009E48F0">
        <w:t>4)</w:t>
      </w:r>
    </w:p>
    <w:p w14:paraId="517A3AA0" w14:textId="77777777" w:rsidR="001E4BC8" w:rsidRDefault="001E4BC8" w:rsidP="001E4BC8">
      <w:pPr>
        <w:numPr>
          <w:ilvl w:val="0"/>
          <w:numId w:val="91"/>
        </w:numPr>
      </w:pPr>
      <w:r>
        <w:t>6</w:t>
      </w:r>
      <w:r w:rsidRPr="009E48F0">
        <w:t>.1.12</w:t>
      </w:r>
      <w:r>
        <w:t xml:space="preserve"> </w:t>
      </w:r>
      <w:r w:rsidRPr="009E48F0">
        <w:t>Hypothetical reference decoder (HRD) (</w:t>
      </w:r>
      <w:r>
        <w:t>0/</w:t>
      </w:r>
      <w:r w:rsidRPr="009E48F0">
        <w:t>9)</w:t>
      </w:r>
    </w:p>
    <w:p w14:paraId="5927FBFE" w14:textId="77777777" w:rsidR="001E4BC8" w:rsidRDefault="001E4BC8" w:rsidP="001E4BC8">
      <w:pPr>
        <w:numPr>
          <w:ilvl w:val="0"/>
          <w:numId w:val="91"/>
        </w:numPr>
      </w:pPr>
      <w:r>
        <w:t>6</w:t>
      </w:r>
      <w:r w:rsidRPr="009E48F0">
        <w:t>.1.13</w:t>
      </w:r>
      <w:r>
        <w:t xml:space="preserve"> </w:t>
      </w:r>
      <w:r w:rsidRPr="009E48F0">
        <w:t>DCI, VUI, and SEI (</w:t>
      </w:r>
      <w:r>
        <w:t>0/</w:t>
      </w:r>
      <w:r w:rsidRPr="009E48F0">
        <w:t>6)</w:t>
      </w:r>
    </w:p>
    <w:p w14:paraId="6DFB2061" w14:textId="77777777" w:rsidR="001E4BC8" w:rsidRDefault="001E4BC8" w:rsidP="001E4BC8">
      <w:pPr>
        <w:numPr>
          <w:ilvl w:val="0"/>
          <w:numId w:val="91"/>
        </w:numPr>
      </w:pPr>
      <w:r>
        <w:t>6</w:t>
      </w:r>
      <w:r w:rsidRPr="009E48F0">
        <w:t>.1.14</w:t>
      </w:r>
      <w:r>
        <w:t xml:space="preserve"> </w:t>
      </w:r>
      <w:r w:rsidRPr="009E48F0">
        <w:t>HLS editorial inputs (</w:t>
      </w:r>
      <w:r>
        <w:t>0/</w:t>
      </w:r>
      <w:r w:rsidRPr="009E48F0">
        <w:t>1)</w:t>
      </w:r>
    </w:p>
    <w:p w14:paraId="561612A9" w14:textId="77777777" w:rsidR="001E4BC8" w:rsidRDefault="001E4BC8" w:rsidP="001E4BC8">
      <w:pPr>
        <w:numPr>
          <w:ilvl w:val="0"/>
          <w:numId w:val="91"/>
        </w:numPr>
      </w:pPr>
      <w:r>
        <w:t>6</w:t>
      </w:r>
      <w:r w:rsidRPr="009E48F0">
        <w:t>.2.1</w:t>
      </w:r>
      <w:r>
        <w:t xml:space="preserve"> </w:t>
      </w:r>
      <w:r w:rsidRPr="009E48F0">
        <w:t>Subpictures (</w:t>
      </w:r>
      <w:r>
        <w:t>17/</w:t>
      </w:r>
      <w:r w:rsidRPr="009E48F0">
        <w:t>25)</w:t>
      </w:r>
      <w:r>
        <w:t>: 5 adoptions, 1 revisit</w:t>
      </w:r>
    </w:p>
    <w:p w14:paraId="27D6CD1D" w14:textId="77777777" w:rsidR="001E4BC8" w:rsidRDefault="001E4BC8" w:rsidP="001E4BC8">
      <w:pPr>
        <w:numPr>
          <w:ilvl w:val="0"/>
          <w:numId w:val="91"/>
        </w:numPr>
      </w:pPr>
      <w:r>
        <w:t>6</w:t>
      </w:r>
      <w:r w:rsidRPr="009E48F0">
        <w:t>.2.2.1</w:t>
      </w:r>
      <w:r>
        <w:t xml:space="preserve"> </w:t>
      </w:r>
      <w:r w:rsidRPr="009E48F0">
        <w:t>Tile signalling (</w:t>
      </w:r>
      <w:r>
        <w:t>7/</w:t>
      </w:r>
      <w:r w:rsidRPr="009E48F0">
        <w:t>7)</w:t>
      </w:r>
      <w:r>
        <w:t>: 4 recommendations, 1 revisit/open</w:t>
      </w:r>
    </w:p>
    <w:p w14:paraId="7687A4B4" w14:textId="77777777" w:rsidR="001E4BC8" w:rsidRDefault="001E4BC8" w:rsidP="001E4BC8">
      <w:pPr>
        <w:numPr>
          <w:ilvl w:val="0"/>
          <w:numId w:val="91"/>
        </w:numPr>
      </w:pPr>
      <w:r>
        <w:t>6</w:t>
      </w:r>
      <w:r w:rsidRPr="002D105A">
        <w:t>.2.2.2</w:t>
      </w:r>
      <w:r>
        <w:t xml:space="preserve"> </w:t>
      </w:r>
      <w:r w:rsidRPr="002D105A">
        <w:t>Rectangular slice signalling (</w:t>
      </w:r>
      <w:r>
        <w:t>6/</w:t>
      </w:r>
      <w:r w:rsidRPr="002D105A">
        <w:t>11)</w:t>
      </w:r>
      <w:r>
        <w:t>, 1 editor action item</w:t>
      </w:r>
    </w:p>
    <w:p w14:paraId="4CC67F0E" w14:textId="77777777" w:rsidR="001E4BC8" w:rsidRDefault="001E4BC8" w:rsidP="001E4BC8">
      <w:pPr>
        <w:numPr>
          <w:ilvl w:val="0"/>
          <w:numId w:val="91"/>
        </w:numPr>
      </w:pPr>
      <w:r>
        <w:t>6</w:t>
      </w:r>
      <w:r w:rsidRPr="000230B4">
        <w:t>.2.2.3</w:t>
      </w:r>
      <w:r>
        <w:t xml:space="preserve"> </w:t>
      </w:r>
      <w:r w:rsidRPr="000230B4">
        <w:t>Raster-scan slices (</w:t>
      </w:r>
      <w:r>
        <w:rPr>
          <w:lang w:val="en-US"/>
        </w:rPr>
        <w:t>0/</w:t>
      </w:r>
      <w:r w:rsidRPr="000230B4">
        <w:t>2)</w:t>
      </w:r>
    </w:p>
    <w:p w14:paraId="76052B0D" w14:textId="77777777" w:rsidR="001E4BC8" w:rsidRDefault="001E4BC8" w:rsidP="001E4BC8">
      <w:pPr>
        <w:numPr>
          <w:ilvl w:val="0"/>
          <w:numId w:val="91"/>
        </w:numPr>
      </w:pPr>
      <w:r>
        <w:t>6</w:t>
      </w:r>
      <w:r w:rsidRPr="00BF19F2">
        <w:t>.2.3</w:t>
      </w:r>
      <w:r>
        <w:t xml:space="preserve"> </w:t>
      </w:r>
      <w:r w:rsidRPr="00BF19F2">
        <w:t>Control of loop filtering across subpicture/tile/slice boundaries (</w:t>
      </w:r>
      <w:r>
        <w:t>0/</w:t>
      </w:r>
      <w:r w:rsidRPr="00BF19F2">
        <w:t>6)</w:t>
      </w:r>
    </w:p>
    <w:p w14:paraId="3F51924D" w14:textId="77777777" w:rsidR="001E4BC8" w:rsidRDefault="001E4BC8" w:rsidP="001E4BC8">
      <w:pPr>
        <w:numPr>
          <w:ilvl w:val="0"/>
          <w:numId w:val="91"/>
        </w:numPr>
      </w:pPr>
      <w:r>
        <w:t>6</w:t>
      </w:r>
      <w:r w:rsidRPr="00BF19F2">
        <w:t>.3.1.1</w:t>
      </w:r>
      <w:r>
        <w:t xml:space="preserve"> </w:t>
      </w:r>
      <w:r w:rsidRPr="00BF19F2">
        <w:t>General scalability HLS topics (</w:t>
      </w:r>
      <w:r>
        <w:t>0/</w:t>
      </w:r>
      <w:r w:rsidRPr="00BF19F2">
        <w:t>10)</w:t>
      </w:r>
    </w:p>
    <w:p w14:paraId="37666220" w14:textId="77777777" w:rsidR="001E4BC8" w:rsidRDefault="001E4BC8" w:rsidP="001E4BC8">
      <w:pPr>
        <w:numPr>
          <w:ilvl w:val="0"/>
          <w:numId w:val="91"/>
        </w:numPr>
      </w:pPr>
      <w:r>
        <w:t>6</w:t>
      </w:r>
      <w:r w:rsidRPr="00BF19F2">
        <w:t>.3.1.2</w:t>
      </w:r>
      <w:r>
        <w:t xml:space="preserve"> </w:t>
      </w:r>
      <w:r w:rsidRPr="00BF19F2">
        <w:t>Scalability information signalling and related (</w:t>
      </w:r>
      <w:r>
        <w:t>13/</w:t>
      </w:r>
      <w:r w:rsidRPr="00BF19F2">
        <w:t>17)</w:t>
      </w:r>
      <w:r>
        <w:t>: 4 recommendations, 0 revisits, 8 of the 31 design questions remain open</w:t>
      </w:r>
    </w:p>
    <w:p w14:paraId="6DCF2A68" w14:textId="77777777" w:rsidR="001E4BC8" w:rsidRPr="00D55940" w:rsidRDefault="001E4BC8" w:rsidP="001E4BC8">
      <w:pPr>
        <w:numPr>
          <w:ilvl w:val="0"/>
          <w:numId w:val="91"/>
        </w:numPr>
      </w:pPr>
      <w:r>
        <w:t>6</w:t>
      </w:r>
      <w:r w:rsidRPr="00124F01">
        <w:t>.3.2</w:t>
      </w:r>
      <w:r>
        <w:t xml:space="preserve"> </w:t>
      </w:r>
      <w:r w:rsidRPr="00124F01">
        <w:t>Reference picture resampling (RPR) specific HLS (</w:t>
      </w:r>
      <w:r>
        <w:t>1/</w:t>
      </w:r>
      <w:r w:rsidRPr="00124F01">
        <w:t>2)</w:t>
      </w:r>
      <w:r>
        <w:t>: 1 revisit, 1 TBP</w:t>
      </w:r>
    </w:p>
    <w:p w14:paraId="10DAFE14" w14:textId="77777777" w:rsidR="001E4BC8" w:rsidRPr="00FB3B57" w:rsidRDefault="001E4BC8" w:rsidP="002437A2"/>
    <w:p w14:paraId="0C5EA5EE" w14:textId="6D3E4CC5" w:rsidR="00AF2799" w:rsidRDefault="00175107" w:rsidP="00F822D4">
      <w:pPr>
        <w:pStyle w:val="berschrift1"/>
        <w:rPr>
          <w:ins w:id="67" w:author="Gary Sullivan" w:date="2020-04-16T22:14:00Z"/>
        </w:rPr>
      </w:pPr>
      <w:bookmarkStart w:id="68"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68"/>
    </w:p>
    <w:p w14:paraId="0A142658" w14:textId="46FEA349" w:rsidR="003E3473" w:rsidRPr="003E3473" w:rsidDel="003E3473" w:rsidRDefault="003E3473">
      <w:pPr>
        <w:rPr>
          <w:del w:id="69" w:author="Gary Sullivan" w:date="2020-04-16T22:18:00Z"/>
        </w:rPr>
        <w:pPrChange w:id="70" w:author="Gary Sullivan" w:date="2020-04-16T22:14:00Z">
          <w:pPr>
            <w:pStyle w:val="berschrift1"/>
          </w:pPr>
        </w:pPrChange>
      </w:pPr>
    </w:p>
    <w:p w14:paraId="26105263" w14:textId="1DC3FA48" w:rsidR="00556EEC" w:rsidRDefault="0031122D" w:rsidP="0037108D">
      <w:pPr>
        <w:rPr>
          <w:ins w:id="71" w:author="Gary Sullivan" w:date="2020-04-16T22:18:00Z"/>
        </w:rPr>
      </w:pPr>
      <w:r w:rsidRPr="00FB3B57">
        <w:t>These reports</w:t>
      </w:r>
      <w:r w:rsidR="00F83200" w:rsidRPr="00FB3B57">
        <w:t xml:space="preserve"> were discussed </w:t>
      </w:r>
      <w:del w:id="72" w:author="Gary Sullivan" w:date="2020-04-17T21:47:00Z">
        <w:r w:rsidR="005B5EB9" w:rsidRPr="00FB3B57">
          <w:delText>XX</w:delText>
        </w:r>
        <w:r w:rsidR="005922F3" w:rsidRPr="00FB3B57">
          <w:delText xml:space="preserve">day </w:delText>
        </w:r>
        <w:r w:rsidR="005B5EB9" w:rsidRPr="00FB3B57">
          <w:delText>X</w:delText>
        </w:r>
      </w:del>
      <w:ins w:id="73" w:author="Gary Sullivan" w:date="2020-04-16T22:18:00Z">
        <w:r w:rsidR="003E3473">
          <w:t>Fri</w:t>
        </w:r>
      </w:ins>
      <w:del w:id="74" w:author="Gary Sullivan" w:date="2020-04-16T22:18:00Z">
        <w:r w:rsidR="005B5EB9" w:rsidRPr="00FB3B57" w:rsidDel="003E3473">
          <w:delText>XX</w:delText>
        </w:r>
      </w:del>
      <w:ins w:id="75" w:author="Gary Sullivan" w:date="2020-04-17T21:47:00Z">
        <w:r w:rsidR="005922F3" w:rsidRPr="00FB3B57">
          <w:t xml:space="preserve">day </w:t>
        </w:r>
      </w:ins>
      <w:del w:id="76" w:author="Gary Sullivan" w:date="2020-04-16T22:18:00Z">
        <w:r w:rsidR="005B5EB9" w:rsidRPr="00FB3B57" w:rsidDel="003E3473">
          <w:delText>X</w:delText>
        </w:r>
      </w:del>
      <w:ins w:id="77" w:author="Gary Sullivan" w:date="2020-04-16T22:18:00Z">
        <w:r w:rsidR="003E3473">
          <w:t>17</w:t>
        </w:r>
      </w:ins>
      <w:r w:rsidR="005922F3" w:rsidRPr="00FB3B57">
        <w:t xml:space="preserve"> </w:t>
      </w:r>
      <w:r w:rsidR="005B5EB9" w:rsidRPr="00FB3B57">
        <w:t>April</w:t>
      </w:r>
      <w:r w:rsidR="005922F3" w:rsidRPr="00FB3B57">
        <w:t xml:space="preserve"> 2020 during </w:t>
      </w:r>
      <w:del w:id="78" w:author="Gary Sullivan" w:date="2020-04-16T22:19:00Z">
        <w:r w:rsidR="005B5EB9" w:rsidRPr="00FB3B57" w:rsidDel="003E3473">
          <w:delText>XXX</w:delText>
        </w:r>
      </w:del>
      <w:ins w:id="79" w:author="Gary Sullivan" w:date="2020-04-16T22:19:00Z">
        <w:r w:rsidR="003E3473">
          <w:t>0500</w:t>
        </w:r>
      </w:ins>
      <w:r w:rsidR="005922F3" w:rsidRPr="00FB3B57">
        <w:t>-</w:t>
      </w:r>
      <w:del w:id="80" w:author="Gary Sullivan" w:date="2020-04-16T22:19:00Z">
        <w:r w:rsidR="005B5EB9" w:rsidRPr="00FB3B57" w:rsidDel="003E3473">
          <w:delText>XXX</w:delText>
        </w:r>
        <w:r w:rsidR="005922F3" w:rsidRPr="00FB3B57" w:rsidDel="003E3473">
          <w:delText xml:space="preserve"> </w:delText>
        </w:r>
      </w:del>
      <w:ins w:id="81" w:author="Gary Sullivan" w:date="2020-04-16T22:19:00Z">
        <w:r w:rsidR="003E3473">
          <w:t>0700</w:t>
        </w:r>
      </w:ins>
      <w:ins w:id="82" w:author="Gary Sullivan" w:date="2020-04-17T01:00:00Z">
        <w:r w:rsidR="00AA06A4">
          <w:t xml:space="preserve"> and 0715-09</w:t>
        </w:r>
      </w:ins>
      <w:ins w:id="83" w:author="Gary Sullivan" w:date="2020-04-17T01:01:00Z">
        <w:r w:rsidR="00AA06A4">
          <w:t>15</w:t>
        </w:r>
      </w:ins>
      <w:ins w:id="84" w:author="Gary Sullivan" w:date="2020-04-16T22:20:00Z">
        <w:r w:rsidR="003E3473">
          <w:t xml:space="preserve"> UTC</w:t>
        </w:r>
      </w:ins>
      <w:ins w:id="85" w:author="Gary Sullivan" w:date="2020-04-16T22:19:00Z">
        <w:r w:rsidR="003E3473" w:rsidRPr="00FB3B57">
          <w:t xml:space="preserve"> </w:t>
        </w:r>
      </w:ins>
      <w:r w:rsidR="005922F3" w:rsidRPr="00FB3B57">
        <w:t xml:space="preserve">(chaired by </w:t>
      </w:r>
      <w:del w:id="86" w:author="Gary Sullivan" w:date="2020-04-16T22:19:00Z">
        <w:r w:rsidR="005B5EB9" w:rsidRPr="00FB3B57" w:rsidDel="003E3473">
          <w:delText>XXX</w:delText>
        </w:r>
      </w:del>
      <w:del w:id="87" w:author="Gary Sullivan" w:date="2020-04-17T21:47:00Z">
        <w:r w:rsidR="005922F3" w:rsidRPr="00FB3B57">
          <w:delText>)</w:delText>
        </w:r>
      </w:del>
      <w:ins w:id="88" w:author="Gary Sullivan" w:date="2020-04-16T22:19:00Z">
        <w:r w:rsidR="003E3473">
          <w:t>GJS &amp; JRO</w:t>
        </w:r>
      </w:ins>
      <w:ins w:id="89" w:author="Gary Sullivan" w:date="2020-04-17T21:47:00Z">
        <w:r w:rsidR="005922F3" w:rsidRPr="00FB3B57">
          <w:t>)</w:t>
        </w:r>
      </w:ins>
      <w:ins w:id="90" w:author="Gary Sullivan" w:date="2020-04-17T01:00:00Z">
        <w:r w:rsidR="00AA06A4">
          <w:t>, except as otherwise noted.</w:t>
        </w:r>
      </w:ins>
    </w:p>
    <w:p w14:paraId="3C7BDA94" w14:textId="0E6CE92A" w:rsidR="003E3473" w:rsidRDefault="003E3473" w:rsidP="0037108D">
      <w:pPr>
        <w:rPr>
          <w:ins w:id="91" w:author="Gary Sullivan" w:date="2020-04-16T22:18:00Z"/>
        </w:rPr>
      </w:pPr>
      <w:ins w:id="92" w:author="Gary Sullivan" w:date="2020-04-16T22:18:00Z">
        <w:r>
          <w:t>The general status of AHGs for category 1 (see section 2.12 and R0339) and category 2 (see R0340) was reviewed.</w:t>
        </w:r>
      </w:ins>
    </w:p>
    <w:moveToRangeStart w:id="93" w:author="Gary Sullivan" w:date="2020-04-16T22:18:00Z" w:name="move37967933"/>
    <w:p w14:paraId="6AE11956" w14:textId="77777777" w:rsidR="003E3473" w:rsidRPr="00FB3B57" w:rsidRDefault="003E3473" w:rsidP="003E3473">
      <w:pPr>
        <w:pStyle w:val="berschrift9"/>
        <w:rPr>
          <w:moveTo w:id="94" w:author="Gary Sullivan" w:date="2020-04-16T22:18:00Z"/>
          <w:rFonts w:eastAsia="Times New Roman"/>
          <w:szCs w:val="24"/>
          <w:lang w:val="en-CA"/>
        </w:rPr>
      </w:pPr>
      <w:moveTo w:id="95" w:author="Gary Sullivan" w:date="2020-04-16T22:18:00Z">
        <w:r>
          <w:fldChar w:fldCharType="begin"/>
        </w:r>
        <w:r>
          <w:instrText xml:space="preserve"> HYPERLINK "http://phenix.it-sudparis.eu/jvet/doc_end_user/current_document.php?id=9983" </w:instrText>
        </w:r>
        <w:r>
          <w:fldChar w:fldCharType="separate"/>
        </w:r>
        <w:r w:rsidRPr="00FB3B57">
          <w:rPr>
            <w:rFonts w:eastAsia="Times New Roman"/>
            <w:color w:val="0000FF"/>
            <w:szCs w:val="24"/>
            <w:u w:val="single"/>
            <w:lang w:val="en-CA"/>
          </w:rPr>
          <w:t>JVET-R0339</w:t>
        </w:r>
        <w:r>
          <w:rPr>
            <w:rFonts w:eastAsia="Times New Roman"/>
            <w:color w:val="0000FF"/>
            <w:szCs w:val="24"/>
            <w:u w:val="single"/>
            <w:lang w:val="en-CA"/>
          </w:rPr>
          <w:fldChar w:fldCharType="end"/>
        </w:r>
        <w:r w:rsidRPr="00FB3B57">
          <w:rPr>
            <w:rFonts w:eastAsia="Times New Roman"/>
            <w:szCs w:val="24"/>
            <w:lang w:val="en-CA"/>
          </w:rPr>
          <w:t xml:space="preserve"> Agenda and report of the </w:t>
        </w:r>
        <w:r>
          <w:rPr>
            <w:rFonts w:eastAsia="Times New Roman"/>
            <w:szCs w:val="24"/>
            <w:lang w:val="en-CA"/>
          </w:rPr>
          <w:t>C</w:t>
        </w:r>
        <w:r w:rsidRPr="00FB3B57">
          <w:rPr>
            <w:rFonts w:eastAsia="Times New Roman"/>
            <w:szCs w:val="24"/>
            <w:lang w:val="en-CA"/>
          </w:rPr>
          <w:t xml:space="preserve">ategory 1 AHG pre-meeting </w:t>
        </w:r>
        <w:r>
          <w:rPr>
            <w:rFonts w:eastAsia="Times New Roman"/>
            <w:szCs w:val="24"/>
            <w:lang w:val="en-CA"/>
          </w:rPr>
          <w:t>for</w:t>
        </w:r>
        <w:r w:rsidRPr="00FB3B57">
          <w:rPr>
            <w:rFonts w:eastAsia="Times New Roman"/>
            <w:szCs w:val="24"/>
            <w:lang w:val="en-CA"/>
          </w:rPr>
          <w:t xml:space="preserve"> the 18th JVET meeting [G. J. Sullivan, Y.-K. Wang]</w:t>
        </w:r>
      </w:moveTo>
    </w:p>
    <w:p w14:paraId="5895D97F" w14:textId="657EC6EC" w:rsidR="003E3473" w:rsidRPr="00FB3B57" w:rsidRDefault="003E3473" w:rsidP="003E3473">
      <w:pPr>
        <w:rPr>
          <w:moveTo w:id="96" w:author="Gary Sullivan" w:date="2020-04-16T22:18:00Z"/>
        </w:rPr>
      </w:pPr>
      <w:ins w:id="97" w:author="Gary Sullivan" w:date="2020-04-16T22:20:00Z">
        <w:r>
          <w:t>[</w:t>
        </w:r>
        <w:r w:rsidRPr="00B26AC1">
          <w:rPr>
            <w:highlight w:val="yellow"/>
            <w:rPrChange w:id="98" w:author="Gary Sullivan" w:date="2020-04-17T02:21:00Z">
              <w:rPr/>
            </w:rPrChange>
          </w:rPr>
          <w:t>add abstract</w:t>
        </w:r>
        <w:r>
          <w:t>]</w:t>
        </w:r>
      </w:ins>
    </w:p>
    <w:p w14:paraId="07C5D4A7" w14:textId="77777777" w:rsidR="003E3473" w:rsidRPr="00FB3B57" w:rsidRDefault="003E3473" w:rsidP="003E3473">
      <w:pPr>
        <w:pStyle w:val="berschrift9"/>
        <w:rPr>
          <w:moveTo w:id="99" w:author="Gary Sullivan" w:date="2020-04-16T22:18:00Z"/>
          <w:rFonts w:eastAsia="Times New Roman"/>
          <w:szCs w:val="24"/>
          <w:lang w:val="en-CA"/>
        </w:rPr>
      </w:pPr>
      <w:moveTo w:id="100" w:author="Gary Sullivan" w:date="2020-04-16T22:18:00Z">
        <w:r>
          <w:fldChar w:fldCharType="begin"/>
        </w:r>
        <w:r>
          <w:instrText xml:space="preserve"> HYPERLINK "http://phenix.it-sudparis.eu/jvet/doc_end_user/current_document.php?id=9984" </w:instrText>
        </w:r>
        <w:r>
          <w:fldChar w:fldCharType="separate"/>
        </w:r>
        <w:r w:rsidRPr="00FB3B57">
          <w:rPr>
            <w:rFonts w:eastAsia="Times New Roman"/>
            <w:color w:val="0000FF"/>
            <w:szCs w:val="24"/>
            <w:u w:val="single"/>
            <w:lang w:val="en-CA"/>
          </w:rPr>
          <w:t>JVET-R0340</w:t>
        </w:r>
        <w:r>
          <w:rPr>
            <w:rFonts w:eastAsia="Times New Roman"/>
            <w:color w:val="0000FF"/>
            <w:szCs w:val="24"/>
            <w:u w:val="single"/>
            <w:lang w:val="en-CA"/>
          </w:rPr>
          <w:fldChar w:fldCharType="end"/>
        </w:r>
        <w:r w:rsidRPr="00FB3B57">
          <w:rPr>
            <w:rFonts w:eastAsia="Times New Roman"/>
            <w:szCs w:val="24"/>
            <w:lang w:val="en-CA"/>
          </w:rPr>
          <w:t xml:space="preserve"> Agenda and report of the category 2 AHG pre-meeting of the 18th JVET meeting [J.-R. Ohm, B. Bross, A. Segall, Y. Ye]</w:t>
        </w:r>
      </w:moveTo>
    </w:p>
    <w:p w14:paraId="4B7BB347" w14:textId="34216B9A" w:rsidR="003E3473" w:rsidRPr="00FB3B57" w:rsidDel="003C19C5" w:rsidRDefault="003C19C5" w:rsidP="003E3473">
      <w:pPr>
        <w:rPr>
          <w:del w:id="101" w:author="Gary Sullivan" w:date="2020-04-16T22:28:00Z"/>
          <w:moveTo w:id="102" w:author="Gary Sullivan" w:date="2020-04-16T22:18:00Z"/>
        </w:rPr>
      </w:pPr>
      <w:ins w:id="103" w:author="Gary Sullivan" w:date="2020-04-16T22:26:00Z">
        <w:r>
          <w:t>[</w:t>
        </w:r>
        <w:r w:rsidRPr="00B26AC1">
          <w:rPr>
            <w:highlight w:val="yellow"/>
            <w:rPrChange w:id="104" w:author="Gary Sullivan" w:date="2020-04-17T02:21:00Z">
              <w:rPr/>
            </w:rPrChange>
          </w:rPr>
          <w:t>add abstract</w:t>
        </w:r>
        <w:r>
          <w:t>]</w:t>
        </w:r>
      </w:ins>
    </w:p>
    <w:moveToRangeEnd w:id="93"/>
    <w:p w14:paraId="23B84271" w14:textId="77777777" w:rsidR="003E3473" w:rsidRPr="00FB3B57" w:rsidRDefault="003E3473" w:rsidP="0037108D">
      <w:pPr>
        <w:rPr>
          <w:ins w:id="105" w:author="Gary Sullivan" w:date="2020-04-17T21:47:00Z"/>
        </w:rPr>
      </w:pPr>
    </w:p>
    <w:bookmarkStart w:id="106"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pPr>
        <w:rPr>
          <w:ins w:id="107" w:author="Gary Sullivan" w:date="2020-04-16T22:37:00Z"/>
        </w:rPr>
      </w:pPr>
      <w:ins w:id="108" w:author="Gary Sullivan" w:date="2020-04-16T22:33:00Z">
        <w:r w:rsidRPr="003C19C5">
          <w:t>This document reports on the work of the JVET ad hoc group on Project Management, including an overall status report on the VVC standardization project and the progress made during the interim period since the preceding meeting.</w:t>
        </w:r>
      </w:ins>
    </w:p>
    <w:p w14:paraId="0FA1CEDF" w14:textId="7E0599D0" w:rsidR="00031E7B" w:rsidRDefault="00031E7B" w:rsidP="00345302">
      <w:pPr>
        <w:rPr>
          <w:ins w:id="109" w:author="Gary Sullivan" w:date="2020-04-16T22:40:00Z"/>
        </w:rPr>
      </w:pPr>
      <w:ins w:id="110" w:author="Gary Sullivan" w:date="2020-04-16T22:37:00Z">
        <w:r>
          <w:t>[</w:t>
        </w:r>
        <w:r w:rsidRPr="00031E7B">
          <w:rPr>
            <w:highlight w:val="yellow"/>
            <w:rPrChange w:id="111" w:author="Gary Sullivan" w:date="2020-04-16T22:38:00Z">
              <w:rPr/>
            </w:rPrChange>
          </w:rPr>
          <w:t xml:space="preserve">The proper link is </w:t>
        </w:r>
      </w:ins>
      <w:ins w:id="112" w:author="Gary Sullivan" w:date="2020-04-16T22:38:00Z">
        <w:r>
          <w:rPr>
            <w:highlight w:val="yellow"/>
          </w:rPr>
          <w:fldChar w:fldCharType="begin"/>
        </w:r>
        <w:r>
          <w:rPr>
            <w:highlight w:val="yellow"/>
          </w:rPr>
          <w:instrText xml:space="preserve"> HYPERLINK "</w:instrText>
        </w:r>
      </w:ins>
      <w:ins w:id="113" w:author="Gary Sullivan" w:date="2020-04-16T22:37:00Z">
        <w:r w:rsidRPr="00031E7B">
          <w:rPr>
            <w:highlight w:val="yellow"/>
            <w:rPrChange w:id="114" w:author="Gary Sullivan" w:date="2020-04-16T22:38:00Z">
              <w:rPr/>
            </w:rPrChange>
          </w:rPr>
          <w:instrText>http://phenix.int-evry.fr/jvet/</w:instrText>
        </w:r>
      </w:ins>
      <w:ins w:id="115" w:author="Gary Sullivan" w:date="2020-04-16T22:38:00Z">
        <w:r>
          <w:rPr>
            <w:highlight w:val="yellow"/>
          </w:rPr>
          <w:instrText xml:space="preserve">" </w:instrText>
        </w:r>
        <w:r>
          <w:rPr>
            <w:highlight w:val="yellow"/>
          </w:rPr>
          <w:fldChar w:fldCharType="separate"/>
        </w:r>
      </w:ins>
      <w:ins w:id="116" w:author="Gary Sullivan" w:date="2020-04-16T22:37:00Z">
        <w:r w:rsidRPr="00560039">
          <w:rPr>
            <w:rStyle w:val="Hyperlink"/>
            <w:highlight w:val="yellow"/>
            <w:rPrChange w:id="117" w:author="Gary Sullivan" w:date="2020-04-16T22:38:00Z">
              <w:rPr/>
            </w:rPrChange>
          </w:rPr>
          <w:t>http://phenix.int-evry.fr/jvet/</w:t>
        </w:r>
      </w:ins>
      <w:ins w:id="118" w:author="Gary Sullivan" w:date="2020-04-16T22:38:00Z">
        <w:r>
          <w:rPr>
            <w:highlight w:val="yellow"/>
          </w:rPr>
          <w:fldChar w:fldCharType="end"/>
        </w:r>
        <w:r>
          <w:t>, not sud-paris</w:t>
        </w:r>
      </w:ins>
      <w:ins w:id="119" w:author="Gary Sullivan" w:date="2020-04-16T23:04:00Z">
        <w:r w:rsidR="009B3527">
          <w:t>; check the ITU’s link too</w:t>
        </w:r>
      </w:ins>
      <w:ins w:id="120" w:author="Gary Sullivan" w:date="2020-04-16T22:37:00Z">
        <w:r>
          <w:t>]</w:t>
        </w:r>
      </w:ins>
    </w:p>
    <w:p w14:paraId="53DBE4C4" w14:textId="4133F7E0" w:rsidR="00031E7B" w:rsidRDefault="00031E7B" w:rsidP="00345302">
      <w:pPr>
        <w:rPr>
          <w:ins w:id="121" w:author="Gary Sullivan" w:date="2020-04-16T22:33:00Z"/>
        </w:rPr>
      </w:pPr>
      <w:ins w:id="122" w:author="Gary Sullivan" w:date="2020-04-16T22:40:00Z">
        <w:r>
          <w:lastRenderedPageBreak/>
          <w:t>[</w:t>
        </w:r>
        <w:r w:rsidRPr="00031E7B">
          <w:rPr>
            <w:highlight w:val="yellow"/>
            <w:rPrChange w:id="123" w:author="Gary Sullivan" w:date="2020-04-16T22:41:00Z">
              <w:rPr/>
            </w:rPrChange>
          </w:rPr>
          <w:t>Incorporate r1 revision</w:t>
        </w:r>
        <w:r>
          <w:t>]</w:t>
        </w:r>
      </w:ins>
    </w:p>
    <w:p w14:paraId="678DBCA6" w14:textId="77777777" w:rsidR="003C19C5" w:rsidRPr="003C19C5" w:rsidRDefault="003C19C5" w:rsidP="003C19C5">
      <w:pPr>
        <w:rPr>
          <w:ins w:id="124" w:author="Gary Sullivan" w:date="2020-04-16T22:33:00Z"/>
        </w:rPr>
      </w:pPr>
      <w:ins w:id="125" w:author="Gary Sullivan" w:date="2020-04-16T22:33:00Z">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ins>
    </w:p>
    <w:p w14:paraId="438B25C3" w14:textId="77777777" w:rsidR="003C19C5" w:rsidRPr="003C19C5" w:rsidRDefault="003C19C5" w:rsidP="003C19C5">
      <w:pPr>
        <w:rPr>
          <w:ins w:id="126" w:author="Gary Sullivan" w:date="2020-04-16T22:33:00Z"/>
        </w:rPr>
      </w:pPr>
      <w:ins w:id="127" w:author="Gary Sullivan" w:date="2020-04-16T22:33:00Z">
        <w:r w:rsidRPr="003C19C5">
          <w:t xml:space="preserve">Output documents from the preceding meeting had been made available at the "Phenix" site </w:t>
        </w:r>
        <w:r w:rsidRPr="003C19C5">
          <w:rPr>
            <w:lang w:val="en-US"/>
          </w:rPr>
          <w:t>(</w:t>
        </w:r>
        <w:r w:rsidRPr="003C19C5">
          <w:rPr>
            <w:lang w:val="en-US"/>
          </w:rPr>
          <w:fldChar w:fldCharType="begin"/>
        </w:r>
        <w:r w:rsidRPr="003C19C5">
          <w:rPr>
            <w:lang w:val="en-US"/>
          </w:rPr>
          <w:instrText xml:space="preserve"> HYPERLINK "http://phenix.it-sudparis.eu/jvet/" </w:instrText>
        </w:r>
        <w:r w:rsidRPr="003C19C5">
          <w:rPr>
            <w:lang w:val="en-US"/>
          </w:rPr>
          <w:fldChar w:fldCharType="separate"/>
        </w:r>
        <w:r w:rsidRPr="003C19C5">
          <w:rPr>
            <w:rStyle w:val="Hyperlink"/>
          </w:rPr>
          <w:t>http://phenix.it-sudparis.eu/jvet</w:t>
        </w:r>
        <w:r w:rsidRPr="003C19C5">
          <w:rPr>
            <w:rStyle w:val="Hyperlink"/>
            <w:lang w:val="en-US"/>
          </w:rPr>
          <w:t>/</w:t>
        </w:r>
        <w:r w:rsidRPr="003C19C5">
          <w:fldChar w:fldCharType="end"/>
        </w:r>
        <w:r w:rsidRPr="003C19C5">
          <w:rPr>
            <w:lang w:val="en-US"/>
          </w:rPr>
          <w:t>)</w:t>
        </w:r>
        <w:r w:rsidRPr="003C19C5">
          <w:t xml:space="preserve"> or the ITU-based JVET site (</w:t>
        </w:r>
        <w:r w:rsidRPr="003C19C5">
          <w:rPr>
            <w:lang w:val="en-US"/>
          </w:rPr>
          <w:fldChar w:fldCharType="begin"/>
        </w:r>
        <w:r w:rsidRPr="003C19C5">
          <w:rPr>
            <w:lang w:val="en-US"/>
          </w:rPr>
          <w:instrText xml:space="preserve"> HYPERLINK "http://wftp3.itu.int/av-arch/jvet-site/2020_01_%20Q_Brussels/" </w:instrText>
        </w:r>
        <w:r w:rsidRPr="003C19C5">
          <w:rPr>
            <w:lang w:val="en-US"/>
          </w:rPr>
          <w:fldChar w:fldCharType="separate"/>
        </w:r>
        <w:r w:rsidRPr="003C19C5">
          <w:rPr>
            <w:rStyle w:val="Hyperlink"/>
          </w:rPr>
          <w:t>http://wftp3.itu.int/av-arch/jvet-site/2020_01_ Q_Brussels/</w:t>
        </w:r>
        <w:r w:rsidRPr="003C19C5">
          <w:fldChar w:fldCharType="end"/>
        </w:r>
        <w:r w:rsidRPr="003C19C5">
          <w:t>), particularly including the following:</w:t>
        </w:r>
      </w:ins>
    </w:p>
    <w:p w14:paraId="4C34948A" w14:textId="77777777" w:rsidR="003C19C5" w:rsidRPr="003C19C5" w:rsidRDefault="003C19C5" w:rsidP="003C19C5">
      <w:pPr>
        <w:numPr>
          <w:ilvl w:val="0"/>
          <w:numId w:val="92"/>
        </w:numPr>
        <w:rPr>
          <w:ins w:id="128" w:author="Gary Sullivan" w:date="2020-04-16T22:33:00Z"/>
        </w:rPr>
      </w:pPr>
      <w:ins w:id="129" w:author="Gary Sullivan" w:date="2020-04-16T22:33:00Z">
        <w:r w:rsidRPr="003C19C5">
          <w:t>The meeting report (JVET-Q2000) [Posted 2020-04-15]</w:t>
        </w:r>
      </w:ins>
    </w:p>
    <w:p w14:paraId="18333ECA" w14:textId="77777777" w:rsidR="003C19C5" w:rsidRPr="003C19C5" w:rsidRDefault="003C19C5" w:rsidP="003C19C5">
      <w:pPr>
        <w:numPr>
          <w:ilvl w:val="0"/>
          <w:numId w:val="92"/>
        </w:numPr>
        <w:rPr>
          <w:ins w:id="130" w:author="Gary Sullivan" w:date="2020-04-16T22:33:00Z"/>
        </w:rPr>
      </w:pPr>
      <w:ins w:id="131" w:author="Gary Sullivan" w:date="2020-04-16T22:33:00Z">
        <w:r w:rsidRPr="003C19C5">
          <w:t>Versatile Video Coding (Draft 8) (JVET-Q2001) [Posted 2020-01-18, last update 2020-03-12]</w:t>
        </w:r>
      </w:ins>
    </w:p>
    <w:p w14:paraId="00FC77E5" w14:textId="77777777" w:rsidR="003C19C5" w:rsidRPr="003C19C5" w:rsidRDefault="003C19C5" w:rsidP="003C19C5">
      <w:pPr>
        <w:numPr>
          <w:ilvl w:val="0"/>
          <w:numId w:val="92"/>
        </w:numPr>
        <w:rPr>
          <w:ins w:id="132" w:author="Gary Sullivan" w:date="2020-04-16T22:33:00Z"/>
        </w:rPr>
      </w:pPr>
      <w:ins w:id="133" w:author="Gary Sullivan" w:date="2020-04-16T22:33:00Z">
        <w:r w:rsidRPr="003C19C5">
          <w:rPr>
            <w:lang w:val="en-US"/>
          </w:rPr>
          <w:t>Algorithm description for Versatile Video Coding and Test Model 8 (VTM 8)</w:t>
        </w:r>
        <w:r w:rsidRPr="003C19C5">
          <w:t xml:space="preserve"> (JVET-Q2002) [Posted 2020-01-21, last update 2020-03-24]</w:t>
        </w:r>
      </w:ins>
    </w:p>
    <w:p w14:paraId="70903B9E" w14:textId="77777777" w:rsidR="003C19C5" w:rsidRPr="003C19C5" w:rsidRDefault="003C19C5" w:rsidP="003C19C5">
      <w:pPr>
        <w:numPr>
          <w:ilvl w:val="0"/>
          <w:numId w:val="92"/>
        </w:numPr>
        <w:rPr>
          <w:ins w:id="134" w:author="Gary Sullivan" w:date="2020-04-16T22:33:00Z"/>
        </w:rPr>
      </w:pPr>
      <w:ins w:id="135" w:author="Gary Sullivan" w:date="2020-04-16T22:33:00Z">
        <w:r w:rsidRPr="003C19C5">
          <w:rPr>
            <w:lang w:val="en-US"/>
          </w:rPr>
          <w:t xml:space="preserve">Algorithm descriptions of projection format conversion and video quality metrics in 360Lib (Version 10) </w:t>
        </w:r>
        <w:r w:rsidRPr="003C19C5">
          <w:t>(JVET-Q2004) [Posted 2020-03-06]</w:t>
        </w:r>
      </w:ins>
    </w:p>
    <w:p w14:paraId="684C1BC7" w14:textId="77777777" w:rsidR="003C19C5" w:rsidRPr="003C19C5" w:rsidRDefault="003C19C5" w:rsidP="003C19C5">
      <w:pPr>
        <w:numPr>
          <w:ilvl w:val="0"/>
          <w:numId w:val="92"/>
        </w:numPr>
        <w:rPr>
          <w:ins w:id="136" w:author="Gary Sullivan" w:date="2020-04-16T22:33:00Z"/>
        </w:rPr>
      </w:pPr>
      <w:ins w:id="137" w:author="Gary Sullivan" w:date="2020-04-16T22:33:00Z">
        <w:r w:rsidRPr="003C19C5">
          <w:rPr>
            <w:lang w:val="en-US"/>
          </w:rPr>
          <w:t>Methodology and reporting template for coding tool testing</w:t>
        </w:r>
        <w:r w:rsidRPr="003C19C5">
          <w:t xml:space="preserve"> (JVET-Q2005) [Posted 2020-02-15]</w:t>
        </w:r>
      </w:ins>
    </w:p>
    <w:p w14:paraId="4AD27E94" w14:textId="77777777" w:rsidR="003C19C5" w:rsidRPr="003C19C5" w:rsidRDefault="003C19C5" w:rsidP="003C19C5">
      <w:pPr>
        <w:numPr>
          <w:ilvl w:val="0"/>
          <w:numId w:val="92"/>
        </w:numPr>
        <w:rPr>
          <w:ins w:id="138" w:author="Gary Sullivan" w:date="2020-04-16T22:33:00Z"/>
        </w:rPr>
      </w:pPr>
      <w:ins w:id="139" w:author="Gary Sullivan" w:date="2020-04-16T22:33:00Z">
        <w:r w:rsidRPr="003C19C5">
          <w:rPr>
            <w:lang w:val="en-US"/>
          </w:rPr>
          <w:t>Supplemental enhancement information messages for coded video bitstreams (Draft 3)</w:t>
        </w:r>
        <w:r w:rsidRPr="003C19C5">
          <w:t xml:space="preserve"> (JVET-Q2007) [Posted 2020-01-19, last update 2020-03-18]</w:t>
        </w:r>
      </w:ins>
    </w:p>
    <w:p w14:paraId="084ED314" w14:textId="77777777" w:rsidR="003C19C5" w:rsidRPr="003C19C5" w:rsidRDefault="003C19C5" w:rsidP="003C19C5">
      <w:pPr>
        <w:numPr>
          <w:ilvl w:val="0"/>
          <w:numId w:val="92"/>
        </w:numPr>
        <w:rPr>
          <w:ins w:id="140" w:author="Gary Sullivan" w:date="2020-04-16T22:33:00Z"/>
        </w:rPr>
      </w:pPr>
      <w:ins w:id="141" w:author="Gary Sullivan" w:date="2020-04-16T22:33:00Z">
        <w:r w:rsidRPr="003C19C5">
          <w:rPr>
            <w:lang w:val="en-US"/>
          </w:rPr>
          <w:t>Conformance testing for Versatile Video Coding (Draft 2)</w:t>
        </w:r>
        <w:r w:rsidRPr="003C19C5">
          <w:t xml:space="preserve"> (JVET-Q2008) [Posted 2020-03-04]</w:t>
        </w:r>
      </w:ins>
    </w:p>
    <w:p w14:paraId="53045B8A" w14:textId="77777777" w:rsidR="003C19C5" w:rsidRPr="003C19C5" w:rsidRDefault="003C19C5" w:rsidP="003C19C5">
      <w:pPr>
        <w:numPr>
          <w:ilvl w:val="0"/>
          <w:numId w:val="92"/>
        </w:numPr>
        <w:rPr>
          <w:ins w:id="142" w:author="Gary Sullivan" w:date="2020-04-16T22:33:00Z"/>
        </w:rPr>
      </w:pPr>
      <w:ins w:id="143" w:author="Gary Sullivan" w:date="2020-04-16T22:33:00Z">
        <w:r w:rsidRPr="003C19C5">
          <w:rPr>
            <w:lang w:val="en-US"/>
          </w:rPr>
          <w:t>Preliminary plan for VVC verification testing (Draft 1)</w:t>
        </w:r>
        <w:r w:rsidRPr="003C19C5">
          <w:t xml:space="preserve"> (JVET-Q2009) [Posted 2020-02-28]</w:t>
        </w:r>
      </w:ins>
    </w:p>
    <w:p w14:paraId="69389C97" w14:textId="77777777" w:rsidR="003C19C5" w:rsidRPr="003C19C5" w:rsidRDefault="003C19C5" w:rsidP="003C19C5">
      <w:pPr>
        <w:numPr>
          <w:ilvl w:val="0"/>
          <w:numId w:val="92"/>
        </w:numPr>
        <w:rPr>
          <w:ins w:id="144" w:author="Gary Sullivan" w:date="2020-04-16T22:33:00Z"/>
        </w:rPr>
      </w:pPr>
      <w:ins w:id="145" w:author="Gary Sullivan" w:date="2020-04-16T22:33:00Z">
        <w:r w:rsidRPr="003C19C5">
          <w:rPr>
            <w:lang w:val="en-US"/>
          </w:rPr>
          <w:t>JVET common test conditions and software reference configurations for non-4:2:0 colour formats</w:t>
        </w:r>
        <w:r w:rsidRPr="003C19C5">
          <w:t xml:space="preserve"> (JVET-Q2013) [Posted 2020-03-02, last update 2020-04-02]</w:t>
        </w:r>
      </w:ins>
    </w:p>
    <w:p w14:paraId="3BDC366E" w14:textId="77777777" w:rsidR="003C19C5" w:rsidRPr="003C19C5" w:rsidRDefault="003C19C5" w:rsidP="003C19C5">
      <w:pPr>
        <w:numPr>
          <w:ilvl w:val="0"/>
          <w:numId w:val="92"/>
        </w:numPr>
        <w:rPr>
          <w:ins w:id="146" w:author="Gary Sullivan" w:date="2020-04-16T22:33:00Z"/>
        </w:rPr>
      </w:pPr>
      <w:ins w:id="147" w:author="Gary Sullivan" w:date="2020-04-16T22:33:00Z">
        <w:r w:rsidRPr="003C19C5">
          <w:rPr>
            <w:lang w:val="en-US"/>
          </w:rPr>
          <w:t>JVET common test conditions and software reference configurations for lossless, near lossless, and mixed lossy/lossless coding</w:t>
        </w:r>
        <w:r w:rsidRPr="003C19C5">
          <w:t xml:space="preserve"> (JVET-Q2014) [Posted 2020-02-24, last update 2020-04-09]</w:t>
        </w:r>
      </w:ins>
    </w:p>
    <w:p w14:paraId="0A20F12E" w14:textId="77777777" w:rsidR="003C19C5" w:rsidRPr="003C19C5" w:rsidRDefault="003C19C5" w:rsidP="003C19C5">
      <w:pPr>
        <w:numPr>
          <w:ilvl w:val="0"/>
          <w:numId w:val="92"/>
        </w:numPr>
        <w:rPr>
          <w:ins w:id="148" w:author="Gary Sullivan" w:date="2020-04-16T22:33:00Z"/>
        </w:rPr>
      </w:pPr>
      <w:ins w:id="149" w:author="Gary Sullivan" w:date="2020-04-16T22:33:00Z">
        <w:r w:rsidRPr="003C19C5">
          <w:rPr>
            <w:lang w:val="en-US"/>
          </w:rPr>
          <w:t>JVET functionality confirmation test conditions for reference picture resampling</w:t>
        </w:r>
        <w:r w:rsidRPr="003C19C5">
          <w:t xml:space="preserve"> (JVET-Q2015) [Posted 2020-03-04, last update 2020-03-05]</w:t>
        </w:r>
      </w:ins>
    </w:p>
    <w:p w14:paraId="2CD135AC" w14:textId="77777777" w:rsidR="003C19C5" w:rsidRPr="003C19C5" w:rsidRDefault="003C19C5" w:rsidP="003C19C5">
      <w:pPr>
        <w:numPr>
          <w:ilvl w:val="0"/>
          <w:numId w:val="92"/>
        </w:numPr>
        <w:rPr>
          <w:ins w:id="150" w:author="Gary Sullivan" w:date="2020-04-16T22:33:00Z"/>
        </w:rPr>
      </w:pPr>
      <w:ins w:id="151" w:author="Gary Sullivan" w:date="2020-04-16T22:33:00Z">
        <w:r w:rsidRPr="003C19C5">
          <w:rPr>
            <w:lang w:val="en-US"/>
          </w:rPr>
          <w:t>Summary information on BD-rate experiment evaluation practices</w:t>
        </w:r>
        <w:r w:rsidRPr="003C19C5">
          <w:t xml:space="preserve"> (JVET-Q2016) [Posted 2020-01-17, last update 2020-02-14]</w:t>
        </w:r>
      </w:ins>
    </w:p>
    <w:p w14:paraId="7104D7A8" w14:textId="77777777" w:rsidR="003C19C5" w:rsidRPr="003C19C5" w:rsidRDefault="003C19C5" w:rsidP="003C19C5">
      <w:pPr>
        <w:rPr>
          <w:ins w:id="152" w:author="Gary Sullivan" w:date="2020-04-16T22:33:00Z"/>
        </w:rPr>
      </w:pPr>
      <w:ins w:id="153" w:author="Gary Sullivan" w:date="2020-04-16T22:33:00Z">
        <w:r w:rsidRPr="003C19C5">
          <w:t xml:space="preserve">The seventeen </w:t>
        </w:r>
        <w:r w:rsidRPr="003C19C5">
          <w:rPr>
            <w:i/>
          </w:rPr>
          <w:t>ad hoc</w:t>
        </w:r>
        <w:r w:rsidRPr="003C19C5">
          <w:t xml:space="preserve"> groups had made progress, and reports from those activities had been submitted.</w:t>
        </w:r>
      </w:ins>
    </w:p>
    <w:p w14:paraId="61D22F81" w14:textId="77777777" w:rsidR="003C19C5" w:rsidRPr="003C19C5" w:rsidRDefault="003C19C5" w:rsidP="003C19C5">
      <w:pPr>
        <w:rPr>
          <w:ins w:id="154" w:author="Gary Sullivan" w:date="2020-04-16T22:33:00Z"/>
        </w:rPr>
      </w:pPr>
      <w:ins w:id="155" w:author="Gary Sullivan" w:date="2020-04-16T22:33:00Z">
        <w:r w:rsidRPr="003C19C5">
          <w:t>Software integration of VTM was finalized approximately according to the plan.</w:t>
        </w:r>
      </w:ins>
    </w:p>
    <w:p w14:paraId="57756238" w14:textId="77777777" w:rsidR="003C19C5" w:rsidRPr="003C19C5" w:rsidRDefault="003C19C5" w:rsidP="003C19C5">
      <w:pPr>
        <w:rPr>
          <w:ins w:id="156" w:author="Gary Sullivan" w:date="2020-04-16T22:33:00Z"/>
        </w:rPr>
      </w:pPr>
      <w:ins w:id="157" w:author="Gary Sullivan" w:date="2020-04-16T22:33:00Z">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4D45EFEF" w14:textId="77777777" w:rsidR="003C19C5" w:rsidRPr="003C19C5" w:rsidRDefault="003C19C5" w:rsidP="003C19C5">
      <w:pPr>
        <w:rPr>
          <w:ins w:id="158" w:author="Gary Sullivan" w:date="2020-04-16T22:33:00Z"/>
        </w:rPr>
      </w:pPr>
      <w:ins w:id="159" w:author="Gary Sullivan" w:date="2020-04-16T22:33:00Z">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ins>
    </w:p>
    <w:p w14:paraId="77F774F8" w14:textId="5172A8F6" w:rsidR="003C19C5" w:rsidRDefault="003C19C5" w:rsidP="00345302">
      <w:pPr>
        <w:rPr>
          <w:ins w:id="160" w:author="Gary Sullivan" w:date="2020-04-16T22:33:00Z"/>
        </w:rPr>
      </w:pPr>
      <w:ins w:id="161" w:author="Gary Sullivan" w:date="2020-04-16T22:33:00Z">
        <w:r w:rsidRPr="003C19C5">
          <w:t>A preliminary basis for the document subject allocation and meeting notes for the 18th meeting had been made publicly available on the ITU-hosted ftp site.</w:t>
        </w:r>
      </w:ins>
    </w:p>
    <w:p w14:paraId="4805DB70" w14:textId="01B9362E" w:rsidR="003C19C5" w:rsidRPr="00FB3B57" w:rsidDel="00031E7B" w:rsidRDefault="003C19C5" w:rsidP="00345302">
      <w:pPr>
        <w:rPr>
          <w:del w:id="162" w:author="Gary Sullivan" w:date="2020-04-16T22:41:00Z"/>
        </w:rPr>
      </w:pPr>
    </w:p>
    <w:p w14:paraId="1A688C57" w14:textId="161164D1" w:rsidR="00345302" w:rsidRPr="00FB3B57" w:rsidRDefault="00252629" w:rsidP="00345302">
      <w:pPr>
        <w:pStyle w:val="berschrift9"/>
        <w:rPr>
          <w:rFonts w:eastAsia="Times New Roman"/>
          <w:szCs w:val="24"/>
          <w:lang w:val="en-CA"/>
        </w:rPr>
      </w:pPr>
      <w:hyperlink r:id="rId32"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ins w:id="163" w:author="Gary Sullivan" w:date="2020-04-16T22:41:00Z">
        <w:r>
          <w:t>[</w:t>
        </w:r>
        <w:r w:rsidRPr="00031E7B">
          <w:rPr>
            <w:highlight w:val="yellow"/>
            <w:rPrChange w:id="164" w:author="Gary Sullivan" w:date="2020-04-16T22:41:00Z">
              <w:rPr/>
            </w:rPrChange>
          </w:rPr>
          <w:t>Add summary</w:t>
        </w:r>
        <w:r>
          <w:t>]</w:t>
        </w:r>
      </w:ins>
    </w:p>
    <w:p w14:paraId="37DCB2C8" w14:textId="7858E791" w:rsidR="00345302" w:rsidRPr="00FB3B57" w:rsidRDefault="00252629" w:rsidP="00345302">
      <w:pPr>
        <w:pStyle w:val="berschrift9"/>
        <w:rPr>
          <w:rFonts w:eastAsia="Times New Roman"/>
          <w:szCs w:val="24"/>
          <w:lang w:val="en-CA"/>
        </w:rPr>
      </w:pPr>
      <w:hyperlink r:id="rId33"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pPr>
        <w:rPr>
          <w:ins w:id="165" w:author="Gary Sullivan" w:date="2020-04-16T22:46:00Z"/>
        </w:rPr>
      </w:pPr>
      <w:ins w:id="166" w:author="Gary Sullivan" w:date="2020-04-16T22:46:00Z">
        <w:r w:rsidRPr="00950BA9">
          <w:t>This report summari</w:t>
        </w:r>
        <w:r>
          <w:t>z</w:t>
        </w:r>
        <w:r w:rsidRPr="00950BA9">
          <w:t>es the activities of the AhG3 on Test model software development that has taken place between the 17th and 18th JVET meetings.</w:t>
        </w:r>
      </w:ins>
    </w:p>
    <w:p w14:paraId="0B324949" w14:textId="77777777" w:rsidR="00950BA9" w:rsidRPr="00950BA9" w:rsidRDefault="00950BA9" w:rsidP="00950BA9">
      <w:pPr>
        <w:rPr>
          <w:ins w:id="167" w:author="Gary Sullivan" w:date="2020-04-16T22:46:00Z"/>
          <w:i/>
          <w:iCs/>
          <w:rPrChange w:id="168" w:author="Gary Sullivan" w:date="2020-04-16T22:46:00Z">
            <w:rPr>
              <w:ins w:id="169" w:author="Gary Sullivan" w:date="2020-04-16T22:46:00Z"/>
            </w:rPr>
          </w:rPrChange>
        </w:rPr>
      </w:pPr>
      <w:ins w:id="170" w:author="Gary Sullivan" w:date="2020-04-16T22:46:00Z">
        <w:r w:rsidRPr="00950BA9">
          <w:rPr>
            <w:i/>
            <w:iCs/>
            <w:rPrChange w:id="171" w:author="Gary Sullivan" w:date="2020-04-16T22:46:00Z">
              <w:rPr/>
            </w:rPrChange>
          </w:rPr>
          <w:t>VTM software development</w:t>
        </w:r>
      </w:ins>
    </w:p>
    <w:p w14:paraId="590D7622" w14:textId="7E967110" w:rsidR="00950BA9" w:rsidRDefault="00950BA9" w:rsidP="00345302">
      <w:pPr>
        <w:rPr>
          <w:ins w:id="172" w:author="Gary Sullivan" w:date="2020-04-16T22:46:00Z"/>
        </w:rPr>
      </w:pPr>
      <w:ins w:id="173" w:author="Gary Sullivan" w:date="2020-04-16T22:47:00Z">
        <w:r w:rsidRPr="00950BA9">
          <w:t>VTM 7.2 was tagged on Jan. 17, 2020.</w:t>
        </w:r>
      </w:ins>
    </w:p>
    <w:p w14:paraId="048767B0" w14:textId="6DC7FC71" w:rsidR="00950BA9" w:rsidRDefault="00950BA9" w:rsidP="00345302">
      <w:pPr>
        <w:rPr>
          <w:ins w:id="174" w:author="Gary Sullivan" w:date="2020-04-16T22:47:00Z"/>
        </w:rPr>
      </w:pPr>
      <w:ins w:id="175" w:author="Gary Sullivan" w:date="2020-04-16T22:47:00Z">
        <w:r w:rsidRPr="00950BA9">
          <w:t>VTM 7.3 was tagged on Jan. 20, 2020.</w:t>
        </w:r>
      </w:ins>
    </w:p>
    <w:p w14:paraId="2C2C5BA3" w14:textId="5EB55F1F" w:rsidR="00950BA9" w:rsidRDefault="00950BA9" w:rsidP="00345302">
      <w:pPr>
        <w:rPr>
          <w:ins w:id="176" w:author="Gary Sullivan" w:date="2020-04-16T22:47:00Z"/>
        </w:rPr>
      </w:pPr>
      <w:ins w:id="177" w:author="Gary Sullivan" w:date="2020-04-16T22:47:00Z">
        <w:r w:rsidRPr="00950BA9">
          <w:t>After one release candidate, VTM 8.0 was tagged on Feb. 22, 2020.</w:t>
        </w:r>
      </w:ins>
    </w:p>
    <w:p w14:paraId="6F0F07A5" w14:textId="53687A15" w:rsidR="00950BA9" w:rsidRDefault="00950BA9" w:rsidP="00345302">
      <w:pPr>
        <w:rPr>
          <w:ins w:id="178" w:author="Gary Sullivan" w:date="2020-04-16T22:47:00Z"/>
        </w:rPr>
      </w:pPr>
      <w:ins w:id="179" w:author="Gary Sullivan" w:date="2020-04-16T22:47:00Z">
        <w:r w:rsidRPr="00950BA9">
          <w:t xml:space="preserve">VTM 8.1 </w:t>
        </w:r>
      </w:ins>
      <w:ins w:id="180" w:author="Gary Sullivan" w:date="2020-04-16T22:48:00Z">
        <w:r>
          <w:t>wa</w:t>
        </w:r>
      </w:ins>
      <w:ins w:id="181" w:author="Gary Sullivan" w:date="2020-04-16T22:47:00Z">
        <w:r w:rsidRPr="00950BA9">
          <w:t>s expected to be tagged during the 18th JVET meeting.</w:t>
        </w:r>
      </w:ins>
    </w:p>
    <w:p w14:paraId="62FF106A" w14:textId="77777777" w:rsidR="00950BA9" w:rsidRPr="00950BA9" w:rsidRDefault="00950BA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2" w:author="Gary Sullivan" w:date="2020-04-16T22:48:00Z"/>
          <w:rFonts w:eastAsia="SimSun"/>
          <w:szCs w:val="20"/>
          <w:lang w:val="en-US"/>
        </w:rPr>
        <w:pPrChange w:id="183" w:author="Gary Sullivan" w:date="2020-04-16T23:0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ins w:id="184" w:author="Gary Sullivan" w:date="2020-04-16T22:48:00Z">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ins>
    </w:p>
    <w:p w14:paraId="6E25A4EC" w14:textId="77777777" w:rsidR="00950BA9" w:rsidRPr="00950BA9" w:rsidRDefault="00950BA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5" w:author="Gary Sullivan" w:date="2020-04-16T22:48:00Z"/>
          <w:rFonts w:eastAsia="SimSun"/>
          <w:szCs w:val="20"/>
          <w:lang w:val="en-US"/>
        </w:rPr>
        <w:pPrChange w:id="186" w:author="Gary Sullivan" w:date="2020-04-16T23:0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ins w:id="187" w:author="Gary Sullivan" w:date="2020-04-16T22:48:00Z"/>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pPr>
              <w:keepNext/>
              <w:overflowPunct/>
              <w:autoSpaceDE/>
              <w:autoSpaceDN/>
              <w:spacing w:before="0"/>
              <w:jc w:val="left"/>
              <w:rPr>
                <w:ins w:id="188" w:author="Gary Sullivan" w:date="2020-04-16T22:48:00Z"/>
                <w:rFonts w:eastAsia="Times New Roman"/>
                <w:sz w:val="20"/>
                <w:szCs w:val="24"/>
              </w:rPr>
              <w:pPrChange w:id="189" w:author="Gary Sullivan" w:date="2020-04-16T22:49:00Z">
                <w:pPr>
                  <w:overflowPunct/>
                  <w:autoSpaceDE/>
                  <w:autoSpaceDN/>
                  <w:spacing w:before="0"/>
                  <w:jc w:val="left"/>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950BA9" w:rsidRDefault="00950BA9">
            <w:pPr>
              <w:keepNext/>
              <w:overflowPunct/>
              <w:autoSpaceDE/>
              <w:autoSpaceDN/>
              <w:spacing w:before="0"/>
              <w:jc w:val="center"/>
              <w:rPr>
                <w:ins w:id="190" w:author="Gary Sullivan" w:date="2020-04-16T22:48:00Z"/>
                <w:rFonts w:eastAsia="Times New Roman"/>
                <w:b/>
                <w:bCs/>
                <w:color w:val="000000"/>
                <w:sz w:val="18"/>
                <w:szCs w:val="18"/>
                <w:rPrChange w:id="191" w:author="Gary Sullivan" w:date="2020-04-16T22:48:00Z">
                  <w:rPr>
                    <w:ins w:id="192" w:author="Gary Sullivan" w:date="2020-04-16T22:48:00Z"/>
                    <w:rFonts w:ascii="Arial" w:eastAsia="Times New Roman" w:hAnsi="Arial" w:cs="Arial"/>
                    <w:b/>
                    <w:bCs/>
                    <w:color w:val="000000"/>
                    <w:sz w:val="18"/>
                    <w:szCs w:val="18"/>
                  </w:rPr>
                </w:rPrChange>
              </w:rPr>
              <w:pPrChange w:id="193" w:author="Gary Sullivan" w:date="2020-04-16T22:49:00Z">
                <w:pPr>
                  <w:overflowPunct/>
                  <w:autoSpaceDE/>
                  <w:autoSpaceDN/>
                  <w:spacing w:before="0"/>
                  <w:jc w:val="center"/>
                </w:pPr>
              </w:pPrChange>
            </w:pPr>
            <w:ins w:id="194" w:author="Gary Sullivan" w:date="2020-04-16T22:48:00Z">
              <w:r w:rsidRPr="00950BA9">
                <w:rPr>
                  <w:rFonts w:eastAsia="Times New Roman"/>
                  <w:b/>
                  <w:bCs/>
                  <w:color w:val="000000"/>
                  <w:sz w:val="18"/>
                  <w:szCs w:val="18"/>
                  <w:rPrChange w:id="195" w:author="Gary Sullivan" w:date="2020-04-16T22:48: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950BA9" w:rsidRDefault="00950BA9">
            <w:pPr>
              <w:keepNext/>
              <w:overflowPunct/>
              <w:autoSpaceDE/>
              <w:autoSpaceDN/>
              <w:spacing w:before="0"/>
              <w:jc w:val="center"/>
              <w:rPr>
                <w:ins w:id="196" w:author="Gary Sullivan" w:date="2020-04-16T22:48:00Z"/>
                <w:rFonts w:eastAsia="Times New Roman"/>
                <w:color w:val="000000"/>
                <w:sz w:val="24"/>
                <w:szCs w:val="24"/>
                <w:rPrChange w:id="197" w:author="Gary Sullivan" w:date="2020-04-16T22:48:00Z">
                  <w:rPr>
                    <w:ins w:id="198" w:author="Gary Sullivan" w:date="2020-04-16T22:48:00Z"/>
                    <w:rFonts w:ascii="Calibri" w:eastAsia="Times New Roman" w:hAnsi="Calibri" w:cs="Calibri"/>
                    <w:color w:val="000000"/>
                    <w:sz w:val="24"/>
                    <w:szCs w:val="24"/>
                  </w:rPr>
                </w:rPrChange>
              </w:rPr>
              <w:pPrChange w:id="199" w:author="Gary Sullivan" w:date="2020-04-16T22:49:00Z">
                <w:pPr>
                  <w:overflowPunct/>
                  <w:autoSpaceDE/>
                  <w:autoSpaceDN/>
                  <w:spacing w:before="0"/>
                  <w:jc w:val="center"/>
                </w:pPr>
              </w:pPrChange>
            </w:pPr>
            <w:ins w:id="200" w:author="Gary Sullivan" w:date="2020-04-16T22:48:00Z">
              <w:r w:rsidRPr="00950BA9">
                <w:rPr>
                  <w:rFonts w:eastAsia="Times New Roman"/>
                  <w:color w:val="000000"/>
                  <w:sz w:val="24"/>
                  <w:szCs w:val="24"/>
                  <w:rPrChange w:id="201" w:author="Gary Sullivan" w:date="2020-04-16T22:48: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950BA9" w:rsidRDefault="00950BA9">
            <w:pPr>
              <w:keepNext/>
              <w:overflowPunct/>
              <w:autoSpaceDE/>
              <w:autoSpaceDN/>
              <w:spacing w:before="0"/>
              <w:jc w:val="center"/>
              <w:rPr>
                <w:ins w:id="202" w:author="Gary Sullivan" w:date="2020-04-16T22:48:00Z"/>
                <w:rFonts w:eastAsia="Times New Roman"/>
                <w:b/>
                <w:bCs/>
                <w:color w:val="000000"/>
                <w:sz w:val="18"/>
                <w:szCs w:val="18"/>
                <w:rPrChange w:id="203" w:author="Gary Sullivan" w:date="2020-04-16T22:48:00Z">
                  <w:rPr>
                    <w:ins w:id="204" w:author="Gary Sullivan" w:date="2020-04-16T22:48:00Z"/>
                    <w:rFonts w:ascii="Arial" w:eastAsia="Times New Roman" w:hAnsi="Arial" w:cs="Arial"/>
                    <w:b/>
                    <w:bCs/>
                    <w:color w:val="000000"/>
                    <w:sz w:val="18"/>
                    <w:szCs w:val="18"/>
                  </w:rPr>
                </w:rPrChange>
              </w:rPr>
              <w:pPrChange w:id="205" w:author="Gary Sullivan" w:date="2020-04-16T22:49:00Z">
                <w:pPr>
                  <w:overflowPunct/>
                  <w:autoSpaceDE/>
                  <w:autoSpaceDN/>
                  <w:spacing w:before="0"/>
                  <w:jc w:val="center"/>
                </w:pPr>
              </w:pPrChange>
            </w:pPr>
            <w:ins w:id="206" w:author="Gary Sullivan" w:date="2020-04-16T22:48:00Z">
              <w:r w:rsidRPr="00950BA9">
                <w:rPr>
                  <w:rFonts w:eastAsia="Times New Roman"/>
                  <w:b/>
                  <w:bCs/>
                  <w:color w:val="000000"/>
                  <w:sz w:val="18"/>
                  <w:szCs w:val="18"/>
                  <w:rPrChange w:id="207" w:author="Gary Sullivan" w:date="2020-04-16T22:48:00Z">
                    <w:rPr>
                      <w:rFonts w:ascii="Arial" w:eastAsia="Times New Roman" w:hAnsi="Arial" w:cs="Arial"/>
                      <w:b/>
                      <w:bCs/>
                      <w:color w:val="000000"/>
                      <w:sz w:val="18"/>
                      <w:szCs w:val="18"/>
                    </w:rPr>
                  </w:rPrChange>
                </w:rPr>
                <w:t>All Intra</w:t>
              </w:r>
            </w:ins>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950BA9" w:rsidRDefault="00950BA9">
            <w:pPr>
              <w:keepNext/>
              <w:overflowPunct/>
              <w:autoSpaceDE/>
              <w:autoSpaceDN/>
              <w:spacing w:before="0"/>
              <w:jc w:val="center"/>
              <w:rPr>
                <w:ins w:id="208" w:author="Gary Sullivan" w:date="2020-04-16T22:48:00Z"/>
                <w:rFonts w:eastAsia="Times New Roman"/>
                <w:color w:val="000000"/>
                <w:sz w:val="24"/>
                <w:szCs w:val="24"/>
                <w:rPrChange w:id="209" w:author="Gary Sullivan" w:date="2020-04-16T22:48:00Z">
                  <w:rPr>
                    <w:ins w:id="210" w:author="Gary Sullivan" w:date="2020-04-16T22:48:00Z"/>
                    <w:rFonts w:ascii="Calibri" w:eastAsia="Times New Roman" w:hAnsi="Calibri" w:cs="Calibri"/>
                    <w:color w:val="000000"/>
                    <w:sz w:val="24"/>
                    <w:szCs w:val="24"/>
                  </w:rPr>
                </w:rPrChange>
              </w:rPr>
              <w:pPrChange w:id="211" w:author="Gary Sullivan" w:date="2020-04-16T22:49:00Z">
                <w:pPr>
                  <w:overflowPunct/>
                  <w:autoSpaceDE/>
                  <w:autoSpaceDN/>
                  <w:spacing w:before="0"/>
                  <w:jc w:val="center"/>
                </w:pPr>
              </w:pPrChange>
            </w:pPr>
            <w:ins w:id="212" w:author="Gary Sullivan" w:date="2020-04-16T22:48:00Z">
              <w:r w:rsidRPr="00950BA9">
                <w:rPr>
                  <w:rFonts w:eastAsia="Times New Roman"/>
                  <w:color w:val="000000"/>
                  <w:sz w:val="24"/>
                  <w:szCs w:val="24"/>
                  <w:rPrChange w:id="213" w:author="Gary Sullivan" w:date="2020-04-16T22:48: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950BA9" w:rsidRDefault="00950BA9">
            <w:pPr>
              <w:keepNext/>
              <w:overflowPunct/>
              <w:autoSpaceDE/>
              <w:autoSpaceDN/>
              <w:spacing w:before="0"/>
              <w:jc w:val="center"/>
              <w:rPr>
                <w:ins w:id="214" w:author="Gary Sullivan" w:date="2020-04-16T22:48:00Z"/>
                <w:rFonts w:eastAsia="Times New Roman"/>
                <w:color w:val="000000"/>
                <w:sz w:val="24"/>
                <w:szCs w:val="24"/>
                <w:rPrChange w:id="215" w:author="Gary Sullivan" w:date="2020-04-16T22:48:00Z">
                  <w:rPr>
                    <w:ins w:id="216" w:author="Gary Sullivan" w:date="2020-04-16T22:48:00Z"/>
                    <w:rFonts w:ascii="Calibri" w:eastAsia="Times New Roman" w:hAnsi="Calibri" w:cs="Calibri"/>
                    <w:color w:val="000000"/>
                    <w:sz w:val="24"/>
                    <w:szCs w:val="24"/>
                  </w:rPr>
                </w:rPrChange>
              </w:rPr>
              <w:pPrChange w:id="217" w:author="Gary Sullivan" w:date="2020-04-16T22:49:00Z">
                <w:pPr>
                  <w:overflowPunct/>
                  <w:autoSpaceDE/>
                  <w:autoSpaceDN/>
                  <w:spacing w:before="0"/>
                  <w:jc w:val="center"/>
                </w:pPr>
              </w:pPrChange>
            </w:pPr>
            <w:ins w:id="218" w:author="Gary Sullivan" w:date="2020-04-16T22:48:00Z">
              <w:r w:rsidRPr="00950BA9">
                <w:rPr>
                  <w:rFonts w:eastAsia="Times New Roman"/>
                  <w:color w:val="000000"/>
                  <w:sz w:val="24"/>
                  <w:szCs w:val="24"/>
                  <w:rPrChange w:id="219" w:author="Gary Sullivan" w:date="2020-04-16T22:48:00Z">
                    <w:rPr>
                      <w:rFonts w:ascii="Calibri" w:eastAsia="Times New Roman" w:hAnsi="Calibri" w:cs="Calibri"/>
                      <w:color w:val="000000"/>
                      <w:sz w:val="24"/>
                      <w:szCs w:val="24"/>
                    </w:rPr>
                  </w:rPrChange>
                </w:rPr>
                <w:t> </w:t>
              </w:r>
            </w:ins>
          </w:p>
        </w:tc>
      </w:tr>
      <w:tr w:rsidR="00950BA9" w:rsidRPr="00950BA9" w14:paraId="79ADEEAB" w14:textId="77777777" w:rsidTr="00950BA9">
        <w:trPr>
          <w:trHeight w:val="255"/>
          <w:ins w:id="220" w:author="Gary Sullivan" w:date="2020-04-16T22:48:00Z"/>
        </w:trPr>
        <w:tc>
          <w:tcPr>
            <w:tcW w:w="1640" w:type="dxa"/>
            <w:tcBorders>
              <w:top w:val="nil"/>
              <w:left w:val="nil"/>
              <w:bottom w:val="nil"/>
              <w:right w:val="nil"/>
            </w:tcBorders>
            <w:shd w:val="clear" w:color="auto" w:fill="auto"/>
            <w:noWrap/>
            <w:vAlign w:val="center"/>
            <w:hideMark/>
          </w:tcPr>
          <w:p w14:paraId="21340E65" w14:textId="77777777" w:rsidR="00950BA9" w:rsidRPr="00950BA9" w:rsidRDefault="00950BA9">
            <w:pPr>
              <w:keepNext/>
              <w:overflowPunct/>
              <w:autoSpaceDE/>
              <w:autoSpaceDN/>
              <w:spacing w:before="0"/>
              <w:jc w:val="center"/>
              <w:rPr>
                <w:ins w:id="221" w:author="Gary Sullivan" w:date="2020-04-16T22:48:00Z"/>
                <w:rFonts w:eastAsia="Times New Roman"/>
                <w:color w:val="000000"/>
                <w:sz w:val="24"/>
                <w:szCs w:val="24"/>
                <w:rPrChange w:id="222" w:author="Gary Sullivan" w:date="2020-04-16T22:48:00Z">
                  <w:rPr>
                    <w:ins w:id="223" w:author="Gary Sullivan" w:date="2020-04-16T22:48:00Z"/>
                    <w:rFonts w:ascii="Calibri" w:eastAsia="Times New Roman" w:hAnsi="Calibri" w:cs="Calibri"/>
                    <w:color w:val="000000"/>
                    <w:sz w:val="24"/>
                    <w:szCs w:val="24"/>
                  </w:rPr>
                </w:rPrChange>
              </w:rPr>
              <w:pPrChange w:id="224" w:author="Gary Sullivan" w:date="2020-04-16T22:49: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950BA9" w:rsidRDefault="00950BA9">
            <w:pPr>
              <w:keepNext/>
              <w:overflowPunct/>
              <w:autoSpaceDE/>
              <w:autoSpaceDN/>
              <w:spacing w:before="0"/>
              <w:jc w:val="center"/>
              <w:rPr>
                <w:ins w:id="225" w:author="Gary Sullivan" w:date="2020-04-16T22:48:00Z"/>
                <w:rFonts w:eastAsia="Times New Roman"/>
                <w:b/>
                <w:bCs/>
                <w:color w:val="000000"/>
                <w:sz w:val="18"/>
                <w:szCs w:val="18"/>
                <w:rPrChange w:id="226" w:author="Gary Sullivan" w:date="2020-04-16T22:48:00Z">
                  <w:rPr>
                    <w:ins w:id="227" w:author="Gary Sullivan" w:date="2020-04-16T22:48:00Z"/>
                    <w:rFonts w:ascii="Arial" w:eastAsia="Times New Roman" w:hAnsi="Arial" w:cs="Arial"/>
                    <w:b/>
                    <w:bCs/>
                    <w:color w:val="000000"/>
                    <w:sz w:val="18"/>
                    <w:szCs w:val="18"/>
                  </w:rPr>
                </w:rPrChange>
              </w:rPr>
              <w:pPrChange w:id="228" w:author="Gary Sullivan" w:date="2020-04-16T22:49:00Z">
                <w:pPr>
                  <w:overflowPunct/>
                  <w:autoSpaceDE/>
                  <w:autoSpaceDN/>
                  <w:spacing w:before="0"/>
                  <w:jc w:val="center"/>
                </w:pPr>
              </w:pPrChange>
            </w:pPr>
            <w:ins w:id="229" w:author="Gary Sullivan" w:date="2020-04-16T22:48:00Z">
              <w:r w:rsidRPr="00950BA9">
                <w:rPr>
                  <w:rFonts w:eastAsia="Times New Roman"/>
                  <w:b/>
                  <w:bCs/>
                  <w:color w:val="000000"/>
                  <w:sz w:val="18"/>
                  <w:szCs w:val="18"/>
                  <w:rPrChange w:id="230"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0C9E2BF4" w14:textId="77777777" w:rsidR="00950BA9" w:rsidRPr="00950BA9" w:rsidRDefault="00950BA9">
            <w:pPr>
              <w:keepNext/>
              <w:overflowPunct/>
              <w:autoSpaceDE/>
              <w:autoSpaceDN/>
              <w:spacing w:before="0"/>
              <w:jc w:val="center"/>
              <w:rPr>
                <w:ins w:id="231" w:author="Gary Sullivan" w:date="2020-04-16T22:48:00Z"/>
                <w:rFonts w:eastAsia="Times New Roman"/>
                <w:b/>
                <w:bCs/>
                <w:color w:val="000000"/>
                <w:sz w:val="18"/>
                <w:szCs w:val="18"/>
                <w:rPrChange w:id="232" w:author="Gary Sullivan" w:date="2020-04-16T22:48:00Z">
                  <w:rPr>
                    <w:ins w:id="233" w:author="Gary Sullivan" w:date="2020-04-16T22:48:00Z"/>
                    <w:rFonts w:ascii="Arial" w:eastAsia="Times New Roman" w:hAnsi="Arial" w:cs="Arial"/>
                    <w:b/>
                    <w:bCs/>
                    <w:color w:val="000000"/>
                    <w:sz w:val="18"/>
                    <w:szCs w:val="18"/>
                  </w:rPr>
                </w:rPrChange>
              </w:rPr>
              <w:pPrChange w:id="234" w:author="Gary Sullivan" w:date="2020-04-16T22:49:00Z">
                <w:pPr>
                  <w:overflowPunct/>
                  <w:autoSpaceDE/>
                  <w:autoSpaceDN/>
                  <w:spacing w:before="0"/>
                  <w:jc w:val="center"/>
                </w:pPr>
              </w:pPrChange>
            </w:pPr>
            <w:ins w:id="235" w:author="Gary Sullivan" w:date="2020-04-16T22:48:00Z">
              <w:r w:rsidRPr="00950BA9">
                <w:rPr>
                  <w:rFonts w:eastAsia="Times New Roman"/>
                  <w:b/>
                  <w:bCs/>
                  <w:color w:val="000000"/>
                  <w:sz w:val="18"/>
                  <w:szCs w:val="18"/>
                  <w:rPrChange w:id="236" w:author="Gary Sullivan" w:date="2020-04-16T22:48: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2B08F03B" w14:textId="77777777" w:rsidR="00950BA9" w:rsidRPr="00950BA9" w:rsidRDefault="00950BA9">
            <w:pPr>
              <w:keepNext/>
              <w:overflowPunct/>
              <w:autoSpaceDE/>
              <w:autoSpaceDN/>
              <w:spacing w:before="0"/>
              <w:jc w:val="center"/>
              <w:rPr>
                <w:ins w:id="237" w:author="Gary Sullivan" w:date="2020-04-16T22:48:00Z"/>
                <w:rFonts w:eastAsia="Times New Roman"/>
                <w:b/>
                <w:bCs/>
                <w:color w:val="000000"/>
                <w:sz w:val="18"/>
                <w:szCs w:val="18"/>
                <w:rPrChange w:id="238" w:author="Gary Sullivan" w:date="2020-04-16T22:48:00Z">
                  <w:rPr>
                    <w:ins w:id="239" w:author="Gary Sullivan" w:date="2020-04-16T22:48:00Z"/>
                    <w:rFonts w:ascii="Arial" w:eastAsia="Times New Roman" w:hAnsi="Arial" w:cs="Arial"/>
                    <w:b/>
                    <w:bCs/>
                    <w:color w:val="000000"/>
                    <w:sz w:val="18"/>
                    <w:szCs w:val="18"/>
                  </w:rPr>
                </w:rPrChange>
              </w:rPr>
              <w:pPrChange w:id="240" w:author="Gary Sullivan" w:date="2020-04-16T22:49:00Z">
                <w:pPr>
                  <w:overflowPunct/>
                  <w:autoSpaceDE/>
                  <w:autoSpaceDN/>
                  <w:spacing w:before="0"/>
                  <w:jc w:val="center"/>
                </w:pPr>
              </w:pPrChange>
            </w:pPr>
            <w:ins w:id="241" w:author="Gary Sullivan" w:date="2020-04-16T22:48:00Z">
              <w:r w:rsidRPr="00950BA9">
                <w:rPr>
                  <w:rFonts w:eastAsia="Times New Roman"/>
                  <w:b/>
                  <w:bCs/>
                  <w:color w:val="000000"/>
                  <w:sz w:val="18"/>
                  <w:szCs w:val="18"/>
                  <w:rPrChange w:id="242" w:author="Gary Sullivan" w:date="2020-04-16T22:48:00Z">
                    <w:rPr>
                      <w:rFonts w:ascii="Arial" w:eastAsia="Times New Roman" w:hAnsi="Arial" w:cs="Arial"/>
                      <w:b/>
                      <w:bCs/>
                      <w:color w:val="000000"/>
                      <w:sz w:val="18"/>
                      <w:szCs w:val="18"/>
                    </w:rPr>
                  </w:rPrChange>
                </w:rPr>
                <w:t>Over HM-16.20</w:t>
              </w:r>
            </w:ins>
          </w:p>
        </w:tc>
        <w:tc>
          <w:tcPr>
            <w:tcW w:w="1060" w:type="dxa"/>
            <w:tcBorders>
              <w:top w:val="nil"/>
              <w:left w:val="nil"/>
              <w:bottom w:val="nil"/>
              <w:right w:val="nil"/>
            </w:tcBorders>
            <w:shd w:val="clear" w:color="auto" w:fill="auto"/>
            <w:noWrap/>
            <w:vAlign w:val="center"/>
            <w:hideMark/>
          </w:tcPr>
          <w:p w14:paraId="10F4D0F1" w14:textId="77777777" w:rsidR="00950BA9" w:rsidRPr="00950BA9" w:rsidRDefault="00950BA9">
            <w:pPr>
              <w:keepNext/>
              <w:overflowPunct/>
              <w:autoSpaceDE/>
              <w:autoSpaceDN/>
              <w:spacing w:before="0"/>
              <w:jc w:val="center"/>
              <w:rPr>
                <w:ins w:id="243" w:author="Gary Sullivan" w:date="2020-04-16T22:48:00Z"/>
                <w:rFonts w:eastAsia="Times New Roman"/>
                <w:b/>
                <w:bCs/>
                <w:color w:val="000000"/>
                <w:sz w:val="18"/>
                <w:szCs w:val="18"/>
                <w:rPrChange w:id="244" w:author="Gary Sullivan" w:date="2020-04-16T22:48:00Z">
                  <w:rPr>
                    <w:ins w:id="245" w:author="Gary Sullivan" w:date="2020-04-16T22:48:00Z"/>
                    <w:rFonts w:ascii="Arial" w:eastAsia="Times New Roman" w:hAnsi="Arial" w:cs="Arial"/>
                    <w:b/>
                    <w:bCs/>
                    <w:color w:val="000000"/>
                    <w:sz w:val="18"/>
                    <w:szCs w:val="18"/>
                  </w:rPr>
                </w:rPrChange>
              </w:rPr>
              <w:pPrChange w:id="246" w:author="Gary Sullivan" w:date="2020-04-16T22:49:00Z">
                <w:pPr>
                  <w:overflowPunct/>
                  <w:autoSpaceDE/>
                  <w:autoSpaceDN/>
                  <w:spacing w:before="0"/>
                  <w:jc w:val="center"/>
                </w:pPr>
              </w:pPrChange>
            </w:pPr>
            <w:ins w:id="247" w:author="Gary Sullivan" w:date="2020-04-16T22:48:00Z">
              <w:r w:rsidRPr="00950BA9">
                <w:rPr>
                  <w:rFonts w:eastAsia="Times New Roman"/>
                  <w:b/>
                  <w:bCs/>
                  <w:color w:val="000000"/>
                  <w:sz w:val="18"/>
                  <w:szCs w:val="18"/>
                  <w:rPrChange w:id="248"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950BA9" w:rsidRDefault="00950BA9">
            <w:pPr>
              <w:keepNext/>
              <w:overflowPunct/>
              <w:autoSpaceDE/>
              <w:autoSpaceDN/>
              <w:spacing w:before="0"/>
              <w:jc w:val="center"/>
              <w:rPr>
                <w:ins w:id="249" w:author="Gary Sullivan" w:date="2020-04-16T22:48:00Z"/>
                <w:rFonts w:eastAsia="Times New Roman"/>
                <w:b/>
                <w:bCs/>
                <w:color w:val="000000"/>
                <w:sz w:val="18"/>
                <w:szCs w:val="18"/>
                <w:rPrChange w:id="250" w:author="Gary Sullivan" w:date="2020-04-16T22:48:00Z">
                  <w:rPr>
                    <w:ins w:id="251" w:author="Gary Sullivan" w:date="2020-04-16T22:48:00Z"/>
                    <w:rFonts w:ascii="Arial" w:eastAsia="Times New Roman" w:hAnsi="Arial" w:cs="Arial"/>
                    <w:b/>
                    <w:bCs/>
                    <w:color w:val="000000"/>
                    <w:sz w:val="18"/>
                    <w:szCs w:val="18"/>
                  </w:rPr>
                </w:rPrChange>
              </w:rPr>
              <w:pPrChange w:id="252" w:author="Gary Sullivan" w:date="2020-04-16T22:49:00Z">
                <w:pPr>
                  <w:overflowPunct/>
                  <w:autoSpaceDE/>
                  <w:autoSpaceDN/>
                  <w:spacing w:before="0"/>
                  <w:jc w:val="center"/>
                </w:pPr>
              </w:pPrChange>
            </w:pPr>
            <w:ins w:id="253" w:author="Gary Sullivan" w:date="2020-04-16T22:48:00Z">
              <w:r w:rsidRPr="00950BA9">
                <w:rPr>
                  <w:rFonts w:eastAsia="Times New Roman"/>
                  <w:b/>
                  <w:bCs/>
                  <w:color w:val="000000"/>
                  <w:sz w:val="18"/>
                  <w:szCs w:val="18"/>
                  <w:rPrChange w:id="254" w:author="Gary Sullivan" w:date="2020-04-16T22:48:00Z">
                    <w:rPr>
                      <w:rFonts w:ascii="Arial" w:eastAsia="Times New Roman" w:hAnsi="Arial" w:cs="Arial"/>
                      <w:b/>
                      <w:bCs/>
                      <w:color w:val="000000"/>
                      <w:sz w:val="18"/>
                      <w:szCs w:val="18"/>
                    </w:rPr>
                  </w:rPrChange>
                </w:rPr>
                <w:t> </w:t>
              </w:r>
            </w:ins>
          </w:p>
        </w:tc>
      </w:tr>
      <w:tr w:rsidR="00950BA9" w:rsidRPr="00950BA9" w14:paraId="1B944A08" w14:textId="77777777" w:rsidTr="00950BA9">
        <w:trPr>
          <w:trHeight w:val="255"/>
          <w:ins w:id="255" w:author="Gary Sullivan" w:date="2020-04-16T22:48:00Z"/>
        </w:trPr>
        <w:tc>
          <w:tcPr>
            <w:tcW w:w="1640" w:type="dxa"/>
            <w:tcBorders>
              <w:top w:val="nil"/>
              <w:left w:val="nil"/>
              <w:bottom w:val="nil"/>
              <w:right w:val="nil"/>
            </w:tcBorders>
            <w:shd w:val="clear" w:color="auto" w:fill="auto"/>
            <w:noWrap/>
            <w:vAlign w:val="center"/>
            <w:hideMark/>
          </w:tcPr>
          <w:p w14:paraId="20AA05C4" w14:textId="77777777" w:rsidR="00950BA9" w:rsidRPr="00950BA9" w:rsidRDefault="00950BA9">
            <w:pPr>
              <w:keepNext/>
              <w:overflowPunct/>
              <w:autoSpaceDE/>
              <w:autoSpaceDN/>
              <w:spacing w:before="0"/>
              <w:jc w:val="center"/>
              <w:rPr>
                <w:ins w:id="256" w:author="Gary Sullivan" w:date="2020-04-16T22:48:00Z"/>
                <w:rFonts w:eastAsia="Times New Roman"/>
                <w:b/>
                <w:bCs/>
                <w:color w:val="000000"/>
                <w:sz w:val="18"/>
                <w:szCs w:val="18"/>
                <w:rPrChange w:id="257" w:author="Gary Sullivan" w:date="2020-04-16T22:48:00Z">
                  <w:rPr>
                    <w:ins w:id="258" w:author="Gary Sullivan" w:date="2020-04-16T22:48:00Z"/>
                    <w:rFonts w:ascii="Arial" w:eastAsia="Times New Roman" w:hAnsi="Arial" w:cs="Arial"/>
                    <w:b/>
                    <w:bCs/>
                    <w:color w:val="000000"/>
                    <w:sz w:val="18"/>
                    <w:szCs w:val="18"/>
                  </w:rPr>
                </w:rPrChange>
              </w:rPr>
              <w:pPrChange w:id="259" w:author="Gary Sullivan" w:date="2020-04-16T22:49: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950BA9" w:rsidRDefault="00950BA9">
            <w:pPr>
              <w:keepNext/>
              <w:overflowPunct/>
              <w:autoSpaceDE/>
              <w:autoSpaceDN/>
              <w:spacing w:before="0"/>
              <w:jc w:val="center"/>
              <w:rPr>
                <w:ins w:id="260" w:author="Gary Sullivan" w:date="2020-04-16T22:48:00Z"/>
                <w:rFonts w:eastAsia="Times New Roman"/>
                <w:color w:val="000000"/>
                <w:sz w:val="18"/>
                <w:szCs w:val="18"/>
                <w:rPrChange w:id="261" w:author="Gary Sullivan" w:date="2020-04-16T22:48:00Z">
                  <w:rPr>
                    <w:ins w:id="262" w:author="Gary Sullivan" w:date="2020-04-16T22:48:00Z"/>
                    <w:rFonts w:ascii="Arial" w:eastAsia="Times New Roman" w:hAnsi="Arial" w:cs="Arial"/>
                    <w:color w:val="000000"/>
                    <w:sz w:val="18"/>
                    <w:szCs w:val="18"/>
                  </w:rPr>
                </w:rPrChange>
              </w:rPr>
              <w:pPrChange w:id="263" w:author="Gary Sullivan" w:date="2020-04-16T22:49:00Z">
                <w:pPr>
                  <w:overflowPunct/>
                  <w:autoSpaceDE/>
                  <w:autoSpaceDN/>
                  <w:spacing w:before="0"/>
                  <w:jc w:val="center"/>
                </w:pPr>
              </w:pPrChange>
            </w:pPr>
            <w:ins w:id="264" w:author="Gary Sullivan" w:date="2020-04-16T22:48:00Z">
              <w:r w:rsidRPr="00950BA9">
                <w:rPr>
                  <w:rFonts w:eastAsia="Times New Roman"/>
                  <w:color w:val="000000"/>
                  <w:sz w:val="18"/>
                  <w:szCs w:val="18"/>
                  <w:rPrChange w:id="265" w:author="Gary Sullivan" w:date="2020-04-16T22:48: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950BA9" w:rsidRDefault="00950BA9">
            <w:pPr>
              <w:keepNext/>
              <w:overflowPunct/>
              <w:autoSpaceDE/>
              <w:autoSpaceDN/>
              <w:spacing w:before="0"/>
              <w:jc w:val="center"/>
              <w:rPr>
                <w:ins w:id="266" w:author="Gary Sullivan" w:date="2020-04-16T22:48:00Z"/>
                <w:rFonts w:eastAsia="Times New Roman"/>
                <w:color w:val="000000"/>
                <w:sz w:val="18"/>
                <w:szCs w:val="18"/>
                <w:rPrChange w:id="267" w:author="Gary Sullivan" w:date="2020-04-16T22:48:00Z">
                  <w:rPr>
                    <w:ins w:id="268" w:author="Gary Sullivan" w:date="2020-04-16T22:48:00Z"/>
                    <w:rFonts w:ascii="Arial" w:eastAsia="Times New Roman" w:hAnsi="Arial" w:cs="Arial"/>
                    <w:color w:val="000000"/>
                    <w:sz w:val="18"/>
                    <w:szCs w:val="18"/>
                  </w:rPr>
                </w:rPrChange>
              </w:rPr>
              <w:pPrChange w:id="269" w:author="Gary Sullivan" w:date="2020-04-16T22:49:00Z">
                <w:pPr>
                  <w:overflowPunct/>
                  <w:autoSpaceDE/>
                  <w:autoSpaceDN/>
                  <w:spacing w:before="0"/>
                  <w:jc w:val="center"/>
                </w:pPr>
              </w:pPrChange>
            </w:pPr>
            <w:ins w:id="270" w:author="Gary Sullivan" w:date="2020-04-16T22:48:00Z">
              <w:r w:rsidRPr="00950BA9">
                <w:rPr>
                  <w:rFonts w:eastAsia="Times New Roman"/>
                  <w:color w:val="000000"/>
                  <w:sz w:val="18"/>
                  <w:szCs w:val="18"/>
                  <w:rPrChange w:id="271" w:author="Gary Sullivan" w:date="2020-04-16T22:48: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950BA9" w:rsidRDefault="00950BA9">
            <w:pPr>
              <w:keepNext/>
              <w:overflowPunct/>
              <w:autoSpaceDE/>
              <w:autoSpaceDN/>
              <w:spacing w:before="0"/>
              <w:jc w:val="center"/>
              <w:rPr>
                <w:ins w:id="272" w:author="Gary Sullivan" w:date="2020-04-16T22:48:00Z"/>
                <w:rFonts w:eastAsia="Times New Roman"/>
                <w:color w:val="000000"/>
                <w:sz w:val="18"/>
                <w:szCs w:val="18"/>
                <w:rPrChange w:id="273" w:author="Gary Sullivan" w:date="2020-04-16T22:48:00Z">
                  <w:rPr>
                    <w:ins w:id="274" w:author="Gary Sullivan" w:date="2020-04-16T22:48:00Z"/>
                    <w:rFonts w:ascii="Arial" w:eastAsia="Times New Roman" w:hAnsi="Arial" w:cs="Arial"/>
                    <w:color w:val="000000"/>
                    <w:sz w:val="18"/>
                    <w:szCs w:val="18"/>
                  </w:rPr>
                </w:rPrChange>
              </w:rPr>
              <w:pPrChange w:id="275" w:author="Gary Sullivan" w:date="2020-04-16T22:49:00Z">
                <w:pPr>
                  <w:overflowPunct/>
                  <w:autoSpaceDE/>
                  <w:autoSpaceDN/>
                  <w:spacing w:before="0"/>
                  <w:jc w:val="center"/>
                </w:pPr>
              </w:pPrChange>
            </w:pPr>
            <w:ins w:id="276" w:author="Gary Sullivan" w:date="2020-04-16T22:48:00Z">
              <w:r w:rsidRPr="00950BA9">
                <w:rPr>
                  <w:rFonts w:eastAsia="Times New Roman"/>
                  <w:color w:val="000000"/>
                  <w:sz w:val="18"/>
                  <w:szCs w:val="18"/>
                  <w:rPrChange w:id="277" w:author="Gary Sullivan" w:date="2020-04-16T22:48: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950BA9" w:rsidRDefault="00950BA9">
            <w:pPr>
              <w:keepNext/>
              <w:overflowPunct/>
              <w:autoSpaceDE/>
              <w:autoSpaceDN/>
              <w:spacing w:before="0"/>
              <w:jc w:val="center"/>
              <w:rPr>
                <w:ins w:id="278" w:author="Gary Sullivan" w:date="2020-04-16T22:48:00Z"/>
                <w:rFonts w:eastAsia="Times New Roman"/>
                <w:color w:val="000000"/>
                <w:sz w:val="18"/>
                <w:szCs w:val="18"/>
                <w:rPrChange w:id="279" w:author="Gary Sullivan" w:date="2020-04-16T22:48:00Z">
                  <w:rPr>
                    <w:ins w:id="280" w:author="Gary Sullivan" w:date="2020-04-16T22:48:00Z"/>
                    <w:rFonts w:ascii="Arial" w:eastAsia="Times New Roman" w:hAnsi="Arial" w:cs="Arial"/>
                    <w:color w:val="000000"/>
                    <w:sz w:val="18"/>
                    <w:szCs w:val="18"/>
                  </w:rPr>
                </w:rPrChange>
              </w:rPr>
              <w:pPrChange w:id="281" w:author="Gary Sullivan" w:date="2020-04-16T22:49:00Z">
                <w:pPr>
                  <w:overflowPunct/>
                  <w:autoSpaceDE/>
                  <w:autoSpaceDN/>
                  <w:spacing w:before="0"/>
                  <w:jc w:val="center"/>
                </w:pPr>
              </w:pPrChange>
            </w:pPr>
            <w:ins w:id="282" w:author="Gary Sullivan" w:date="2020-04-16T22:48:00Z">
              <w:r w:rsidRPr="00950BA9">
                <w:rPr>
                  <w:rFonts w:eastAsia="Times New Roman"/>
                  <w:color w:val="000000"/>
                  <w:sz w:val="18"/>
                  <w:szCs w:val="18"/>
                  <w:rPrChange w:id="283" w:author="Gary Sullivan" w:date="2020-04-16T22:48: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950BA9" w:rsidRDefault="00950BA9">
            <w:pPr>
              <w:keepNext/>
              <w:overflowPunct/>
              <w:autoSpaceDE/>
              <w:autoSpaceDN/>
              <w:spacing w:before="0"/>
              <w:jc w:val="center"/>
              <w:rPr>
                <w:ins w:id="284" w:author="Gary Sullivan" w:date="2020-04-16T22:48:00Z"/>
                <w:rFonts w:eastAsia="Times New Roman"/>
                <w:color w:val="000000"/>
                <w:sz w:val="18"/>
                <w:szCs w:val="18"/>
                <w:rPrChange w:id="285" w:author="Gary Sullivan" w:date="2020-04-16T22:48:00Z">
                  <w:rPr>
                    <w:ins w:id="286" w:author="Gary Sullivan" w:date="2020-04-16T22:48:00Z"/>
                    <w:rFonts w:ascii="Arial" w:eastAsia="Times New Roman" w:hAnsi="Arial" w:cs="Arial"/>
                    <w:color w:val="000000"/>
                    <w:sz w:val="18"/>
                    <w:szCs w:val="18"/>
                  </w:rPr>
                </w:rPrChange>
              </w:rPr>
              <w:pPrChange w:id="287" w:author="Gary Sullivan" w:date="2020-04-16T22:49:00Z">
                <w:pPr>
                  <w:overflowPunct/>
                  <w:autoSpaceDE/>
                  <w:autoSpaceDN/>
                  <w:spacing w:before="0"/>
                  <w:jc w:val="center"/>
                </w:pPr>
              </w:pPrChange>
            </w:pPr>
            <w:ins w:id="288" w:author="Gary Sullivan" w:date="2020-04-16T22:48:00Z">
              <w:r w:rsidRPr="00950BA9">
                <w:rPr>
                  <w:rFonts w:eastAsia="Times New Roman"/>
                  <w:color w:val="000000"/>
                  <w:sz w:val="18"/>
                  <w:szCs w:val="18"/>
                  <w:rPrChange w:id="289" w:author="Gary Sullivan" w:date="2020-04-16T22:48:00Z">
                    <w:rPr>
                      <w:rFonts w:ascii="Arial" w:eastAsia="Times New Roman" w:hAnsi="Arial" w:cs="Arial"/>
                      <w:color w:val="000000"/>
                      <w:sz w:val="18"/>
                      <w:szCs w:val="18"/>
                    </w:rPr>
                  </w:rPrChange>
                </w:rPr>
                <w:t>DecT</w:t>
              </w:r>
            </w:ins>
          </w:p>
        </w:tc>
      </w:tr>
      <w:tr w:rsidR="00950BA9" w:rsidRPr="00950BA9" w14:paraId="08A7D905" w14:textId="77777777" w:rsidTr="00950BA9">
        <w:trPr>
          <w:trHeight w:val="255"/>
          <w:ins w:id="290"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950BA9" w:rsidRDefault="00950BA9">
            <w:pPr>
              <w:keepNext/>
              <w:overflowPunct/>
              <w:autoSpaceDE/>
              <w:autoSpaceDN/>
              <w:spacing w:before="0"/>
              <w:jc w:val="center"/>
              <w:rPr>
                <w:ins w:id="291" w:author="Gary Sullivan" w:date="2020-04-16T22:48:00Z"/>
                <w:rFonts w:eastAsia="Times New Roman"/>
                <w:color w:val="000000"/>
                <w:sz w:val="18"/>
                <w:szCs w:val="18"/>
                <w:rPrChange w:id="292" w:author="Gary Sullivan" w:date="2020-04-16T22:48:00Z">
                  <w:rPr>
                    <w:ins w:id="293" w:author="Gary Sullivan" w:date="2020-04-16T22:48:00Z"/>
                    <w:rFonts w:ascii="Arial" w:eastAsia="Times New Roman" w:hAnsi="Arial" w:cs="Arial"/>
                    <w:color w:val="000000"/>
                    <w:sz w:val="18"/>
                    <w:szCs w:val="18"/>
                  </w:rPr>
                </w:rPrChange>
              </w:rPr>
              <w:pPrChange w:id="294" w:author="Gary Sullivan" w:date="2020-04-16T22:49:00Z">
                <w:pPr>
                  <w:overflowPunct/>
                  <w:autoSpaceDE/>
                  <w:autoSpaceDN/>
                  <w:spacing w:before="0"/>
                  <w:jc w:val="center"/>
                </w:pPr>
              </w:pPrChange>
            </w:pPr>
            <w:ins w:id="295" w:author="Gary Sullivan" w:date="2020-04-16T22:48:00Z">
              <w:r w:rsidRPr="00950BA9">
                <w:rPr>
                  <w:rFonts w:eastAsia="Times New Roman"/>
                  <w:color w:val="000000"/>
                  <w:sz w:val="18"/>
                  <w:szCs w:val="18"/>
                  <w:rPrChange w:id="296" w:author="Gary Sullivan" w:date="2020-04-16T22:48:00Z">
                    <w:rPr>
                      <w:rFonts w:ascii="Arial" w:eastAsia="Times New Roman" w:hAnsi="Arial" w:cs="Arial"/>
                      <w:color w:val="000000"/>
                      <w:sz w:val="18"/>
                      <w:szCs w:val="18"/>
                    </w:rPr>
                  </w:rPrChange>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950BA9" w:rsidRDefault="00950BA9">
            <w:pPr>
              <w:keepNext/>
              <w:overflowPunct/>
              <w:autoSpaceDE/>
              <w:autoSpaceDN/>
              <w:spacing w:before="0"/>
              <w:jc w:val="center"/>
              <w:rPr>
                <w:ins w:id="297" w:author="Gary Sullivan" w:date="2020-04-16T22:48:00Z"/>
                <w:rFonts w:eastAsia="Times New Roman"/>
                <w:sz w:val="18"/>
                <w:szCs w:val="18"/>
                <w:rPrChange w:id="298" w:author="Gary Sullivan" w:date="2020-04-16T22:48:00Z">
                  <w:rPr>
                    <w:ins w:id="299" w:author="Gary Sullivan" w:date="2020-04-16T22:48:00Z"/>
                    <w:rFonts w:ascii="Arial" w:eastAsia="Times New Roman" w:hAnsi="Arial" w:cs="Arial"/>
                    <w:sz w:val="18"/>
                    <w:szCs w:val="18"/>
                  </w:rPr>
                </w:rPrChange>
              </w:rPr>
              <w:pPrChange w:id="300" w:author="Gary Sullivan" w:date="2020-04-16T22:49:00Z">
                <w:pPr>
                  <w:overflowPunct/>
                  <w:autoSpaceDE/>
                  <w:autoSpaceDN/>
                  <w:spacing w:before="0"/>
                  <w:jc w:val="center"/>
                </w:pPr>
              </w:pPrChange>
            </w:pPr>
            <w:ins w:id="301" w:author="Gary Sullivan" w:date="2020-04-16T22:48:00Z">
              <w:r w:rsidRPr="00950BA9">
                <w:rPr>
                  <w:rFonts w:eastAsia="Times New Roman"/>
                  <w:sz w:val="18"/>
                  <w:szCs w:val="18"/>
                  <w:rPrChange w:id="302" w:author="Gary Sullivan" w:date="2020-04-16T22:48:00Z">
                    <w:rPr>
                      <w:rFonts w:ascii="Arial" w:eastAsia="Times New Roman" w:hAnsi="Arial" w:cs="Arial"/>
                      <w:sz w:val="18"/>
                      <w:szCs w:val="18"/>
                    </w:rPr>
                  </w:rPrChange>
                </w:rPr>
                <w:t>-27.89%</w:t>
              </w:r>
            </w:ins>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950BA9" w:rsidRDefault="00950BA9">
            <w:pPr>
              <w:keepNext/>
              <w:overflowPunct/>
              <w:autoSpaceDE/>
              <w:autoSpaceDN/>
              <w:spacing w:before="0"/>
              <w:jc w:val="center"/>
              <w:rPr>
                <w:ins w:id="303" w:author="Gary Sullivan" w:date="2020-04-16T22:48:00Z"/>
                <w:rFonts w:eastAsia="Times New Roman"/>
                <w:sz w:val="18"/>
                <w:szCs w:val="18"/>
                <w:rPrChange w:id="304" w:author="Gary Sullivan" w:date="2020-04-16T22:48:00Z">
                  <w:rPr>
                    <w:ins w:id="305" w:author="Gary Sullivan" w:date="2020-04-16T22:48:00Z"/>
                    <w:rFonts w:ascii="Arial" w:eastAsia="Times New Roman" w:hAnsi="Arial" w:cs="Arial"/>
                    <w:sz w:val="18"/>
                    <w:szCs w:val="18"/>
                  </w:rPr>
                </w:rPrChange>
              </w:rPr>
              <w:pPrChange w:id="306" w:author="Gary Sullivan" w:date="2020-04-16T22:49:00Z">
                <w:pPr>
                  <w:overflowPunct/>
                  <w:autoSpaceDE/>
                  <w:autoSpaceDN/>
                  <w:spacing w:before="0"/>
                  <w:jc w:val="center"/>
                </w:pPr>
              </w:pPrChange>
            </w:pPr>
            <w:ins w:id="307" w:author="Gary Sullivan" w:date="2020-04-16T22:48:00Z">
              <w:r w:rsidRPr="00950BA9">
                <w:rPr>
                  <w:rFonts w:eastAsia="Times New Roman"/>
                  <w:sz w:val="18"/>
                  <w:szCs w:val="18"/>
                  <w:rPrChange w:id="308" w:author="Gary Sullivan" w:date="2020-04-16T22:48:00Z">
                    <w:rPr>
                      <w:rFonts w:ascii="Arial" w:eastAsia="Times New Roman" w:hAnsi="Arial" w:cs="Arial"/>
                      <w:sz w:val="18"/>
                      <w:szCs w:val="18"/>
                    </w:rPr>
                  </w:rPrChange>
                </w:rPr>
                <w:t>-39.05%</w:t>
              </w:r>
            </w:ins>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950BA9" w:rsidRDefault="00950BA9">
            <w:pPr>
              <w:keepNext/>
              <w:overflowPunct/>
              <w:autoSpaceDE/>
              <w:autoSpaceDN/>
              <w:spacing w:before="0"/>
              <w:jc w:val="center"/>
              <w:rPr>
                <w:ins w:id="309" w:author="Gary Sullivan" w:date="2020-04-16T22:48:00Z"/>
                <w:rFonts w:eastAsia="Times New Roman"/>
                <w:sz w:val="18"/>
                <w:szCs w:val="18"/>
                <w:rPrChange w:id="310" w:author="Gary Sullivan" w:date="2020-04-16T22:48:00Z">
                  <w:rPr>
                    <w:ins w:id="311" w:author="Gary Sullivan" w:date="2020-04-16T22:48:00Z"/>
                    <w:rFonts w:ascii="Arial" w:eastAsia="Times New Roman" w:hAnsi="Arial" w:cs="Arial"/>
                    <w:sz w:val="18"/>
                    <w:szCs w:val="18"/>
                  </w:rPr>
                </w:rPrChange>
              </w:rPr>
              <w:pPrChange w:id="312" w:author="Gary Sullivan" w:date="2020-04-16T22:49:00Z">
                <w:pPr>
                  <w:overflowPunct/>
                  <w:autoSpaceDE/>
                  <w:autoSpaceDN/>
                  <w:spacing w:before="0"/>
                  <w:jc w:val="center"/>
                </w:pPr>
              </w:pPrChange>
            </w:pPr>
            <w:ins w:id="313" w:author="Gary Sullivan" w:date="2020-04-16T22:48:00Z">
              <w:r w:rsidRPr="00950BA9">
                <w:rPr>
                  <w:rFonts w:eastAsia="Times New Roman"/>
                  <w:sz w:val="18"/>
                  <w:szCs w:val="18"/>
                  <w:rPrChange w:id="314" w:author="Gary Sullivan" w:date="2020-04-16T22:48:00Z">
                    <w:rPr>
                      <w:rFonts w:ascii="Arial" w:eastAsia="Times New Roman" w:hAnsi="Arial" w:cs="Arial"/>
                      <w:sz w:val="18"/>
                      <w:szCs w:val="18"/>
                    </w:rPr>
                  </w:rPrChange>
                </w:rPr>
                <w:t>-39.30%</w:t>
              </w:r>
            </w:ins>
          </w:p>
        </w:tc>
        <w:tc>
          <w:tcPr>
            <w:tcW w:w="1060" w:type="dxa"/>
            <w:tcBorders>
              <w:top w:val="nil"/>
              <w:left w:val="nil"/>
              <w:bottom w:val="nil"/>
              <w:right w:val="nil"/>
            </w:tcBorders>
            <w:shd w:val="clear" w:color="auto" w:fill="auto"/>
            <w:noWrap/>
            <w:vAlign w:val="center"/>
            <w:hideMark/>
          </w:tcPr>
          <w:p w14:paraId="7129453D" w14:textId="77777777" w:rsidR="00950BA9" w:rsidRPr="00950BA9" w:rsidRDefault="00950BA9">
            <w:pPr>
              <w:keepNext/>
              <w:overflowPunct/>
              <w:autoSpaceDE/>
              <w:autoSpaceDN/>
              <w:spacing w:before="0"/>
              <w:jc w:val="center"/>
              <w:rPr>
                <w:ins w:id="315" w:author="Gary Sullivan" w:date="2020-04-16T22:48:00Z"/>
                <w:rFonts w:eastAsia="Times New Roman"/>
                <w:color w:val="000000"/>
                <w:sz w:val="18"/>
                <w:szCs w:val="18"/>
                <w:rPrChange w:id="316" w:author="Gary Sullivan" w:date="2020-04-16T22:48:00Z">
                  <w:rPr>
                    <w:ins w:id="317" w:author="Gary Sullivan" w:date="2020-04-16T22:48:00Z"/>
                    <w:rFonts w:ascii="Arial" w:eastAsia="Times New Roman" w:hAnsi="Arial" w:cs="Arial"/>
                    <w:color w:val="000000"/>
                    <w:sz w:val="18"/>
                    <w:szCs w:val="18"/>
                  </w:rPr>
                </w:rPrChange>
              </w:rPr>
              <w:pPrChange w:id="318" w:author="Gary Sullivan" w:date="2020-04-16T22:49:00Z">
                <w:pPr>
                  <w:overflowPunct/>
                  <w:autoSpaceDE/>
                  <w:autoSpaceDN/>
                  <w:spacing w:before="0"/>
                  <w:jc w:val="center"/>
                </w:pPr>
              </w:pPrChange>
            </w:pPr>
            <w:ins w:id="319" w:author="Gary Sullivan" w:date="2020-04-16T22:48:00Z">
              <w:r w:rsidRPr="00950BA9">
                <w:rPr>
                  <w:rFonts w:eastAsia="Times New Roman"/>
                  <w:color w:val="000000"/>
                  <w:sz w:val="18"/>
                  <w:szCs w:val="18"/>
                  <w:rPrChange w:id="320" w:author="Gary Sullivan" w:date="2020-04-16T22:48:00Z">
                    <w:rPr>
                      <w:rFonts w:ascii="Arial" w:eastAsia="Times New Roman" w:hAnsi="Arial" w:cs="Arial"/>
                      <w:color w:val="000000"/>
                      <w:sz w:val="18"/>
                      <w:szCs w:val="18"/>
                    </w:rPr>
                  </w:rPrChange>
                </w:rPr>
                <w:t>1865%</w:t>
              </w:r>
            </w:ins>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950BA9" w:rsidRDefault="00950BA9">
            <w:pPr>
              <w:keepNext/>
              <w:overflowPunct/>
              <w:autoSpaceDE/>
              <w:autoSpaceDN/>
              <w:spacing w:before="0"/>
              <w:jc w:val="center"/>
              <w:rPr>
                <w:ins w:id="321" w:author="Gary Sullivan" w:date="2020-04-16T22:48:00Z"/>
                <w:rFonts w:eastAsia="Times New Roman"/>
                <w:color w:val="000000"/>
                <w:sz w:val="18"/>
                <w:szCs w:val="18"/>
                <w:rPrChange w:id="322" w:author="Gary Sullivan" w:date="2020-04-16T22:48:00Z">
                  <w:rPr>
                    <w:ins w:id="323" w:author="Gary Sullivan" w:date="2020-04-16T22:48:00Z"/>
                    <w:rFonts w:ascii="Arial" w:eastAsia="Times New Roman" w:hAnsi="Arial" w:cs="Arial"/>
                    <w:color w:val="000000"/>
                    <w:sz w:val="18"/>
                    <w:szCs w:val="18"/>
                  </w:rPr>
                </w:rPrChange>
              </w:rPr>
              <w:pPrChange w:id="324" w:author="Gary Sullivan" w:date="2020-04-16T22:49:00Z">
                <w:pPr>
                  <w:overflowPunct/>
                  <w:autoSpaceDE/>
                  <w:autoSpaceDN/>
                  <w:spacing w:before="0"/>
                  <w:jc w:val="center"/>
                </w:pPr>
              </w:pPrChange>
            </w:pPr>
            <w:ins w:id="325" w:author="Gary Sullivan" w:date="2020-04-16T22:48:00Z">
              <w:r w:rsidRPr="00950BA9">
                <w:rPr>
                  <w:rFonts w:eastAsia="Times New Roman"/>
                  <w:color w:val="000000"/>
                  <w:sz w:val="18"/>
                  <w:szCs w:val="18"/>
                  <w:rPrChange w:id="326" w:author="Gary Sullivan" w:date="2020-04-16T22:48:00Z">
                    <w:rPr>
                      <w:rFonts w:ascii="Arial" w:eastAsia="Times New Roman" w:hAnsi="Arial" w:cs="Arial"/>
                      <w:color w:val="000000"/>
                      <w:sz w:val="18"/>
                      <w:szCs w:val="18"/>
                    </w:rPr>
                  </w:rPrChange>
                </w:rPr>
                <w:t>221%</w:t>
              </w:r>
            </w:ins>
          </w:p>
        </w:tc>
      </w:tr>
      <w:tr w:rsidR="00950BA9" w:rsidRPr="00950BA9" w14:paraId="66DDBD31" w14:textId="77777777" w:rsidTr="00950BA9">
        <w:trPr>
          <w:trHeight w:val="255"/>
          <w:ins w:id="327"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950BA9" w:rsidRDefault="00950BA9">
            <w:pPr>
              <w:keepNext/>
              <w:overflowPunct/>
              <w:autoSpaceDE/>
              <w:autoSpaceDN/>
              <w:spacing w:before="0"/>
              <w:jc w:val="center"/>
              <w:rPr>
                <w:ins w:id="328" w:author="Gary Sullivan" w:date="2020-04-16T22:48:00Z"/>
                <w:rFonts w:eastAsia="Times New Roman"/>
                <w:color w:val="000000"/>
                <w:sz w:val="18"/>
                <w:szCs w:val="18"/>
                <w:rPrChange w:id="329" w:author="Gary Sullivan" w:date="2020-04-16T22:48:00Z">
                  <w:rPr>
                    <w:ins w:id="330" w:author="Gary Sullivan" w:date="2020-04-16T22:48:00Z"/>
                    <w:rFonts w:ascii="Arial" w:eastAsia="Times New Roman" w:hAnsi="Arial" w:cs="Arial"/>
                    <w:color w:val="000000"/>
                    <w:sz w:val="18"/>
                    <w:szCs w:val="18"/>
                  </w:rPr>
                </w:rPrChange>
              </w:rPr>
              <w:pPrChange w:id="331" w:author="Gary Sullivan" w:date="2020-04-16T22:49:00Z">
                <w:pPr>
                  <w:overflowPunct/>
                  <w:autoSpaceDE/>
                  <w:autoSpaceDN/>
                  <w:spacing w:before="0"/>
                  <w:jc w:val="center"/>
                </w:pPr>
              </w:pPrChange>
            </w:pPr>
            <w:ins w:id="332" w:author="Gary Sullivan" w:date="2020-04-16T22:48:00Z">
              <w:r w:rsidRPr="00950BA9">
                <w:rPr>
                  <w:rFonts w:eastAsia="Times New Roman"/>
                  <w:color w:val="000000"/>
                  <w:sz w:val="18"/>
                  <w:szCs w:val="18"/>
                  <w:rPrChange w:id="333" w:author="Gary Sullivan" w:date="2020-04-16T22:48:00Z">
                    <w:rPr>
                      <w:rFonts w:ascii="Arial" w:eastAsia="Times New Roman" w:hAnsi="Arial" w:cs="Arial"/>
                      <w:color w:val="000000"/>
                      <w:sz w:val="18"/>
                      <w:szCs w:val="18"/>
                    </w:rPr>
                  </w:rPrChange>
                </w:rPr>
                <w:t>Class A2</w:t>
              </w:r>
            </w:ins>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950BA9" w:rsidRDefault="00950BA9">
            <w:pPr>
              <w:keepNext/>
              <w:overflowPunct/>
              <w:autoSpaceDE/>
              <w:autoSpaceDN/>
              <w:spacing w:before="0"/>
              <w:jc w:val="center"/>
              <w:rPr>
                <w:ins w:id="334" w:author="Gary Sullivan" w:date="2020-04-16T22:48:00Z"/>
                <w:rFonts w:eastAsia="Times New Roman"/>
                <w:sz w:val="18"/>
                <w:szCs w:val="18"/>
                <w:rPrChange w:id="335" w:author="Gary Sullivan" w:date="2020-04-16T22:48:00Z">
                  <w:rPr>
                    <w:ins w:id="336" w:author="Gary Sullivan" w:date="2020-04-16T22:48:00Z"/>
                    <w:rFonts w:ascii="Arial" w:eastAsia="Times New Roman" w:hAnsi="Arial" w:cs="Arial"/>
                    <w:sz w:val="18"/>
                    <w:szCs w:val="18"/>
                  </w:rPr>
                </w:rPrChange>
              </w:rPr>
              <w:pPrChange w:id="337" w:author="Gary Sullivan" w:date="2020-04-16T22:49:00Z">
                <w:pPr>
                  <w:overflowPunct/>
                  <w:autoSpaceDE/>
                  <w:autoSpaceDN/>
                  <w:spacing w:before="0"/>
                  <w:jc w:val="center"/>
                </w:pPr>
              </w:pPrChange>
            </w:pPr>
            <w:ins w:id="338" w:author="Gary Sullivan" w:date="2020-04-16T22:48:00Z">
              <w:r w:rsidRPr="00950BA9">
                <w:rPr>
                  <w:rFonts w:eastAsia="Times New Roman"/>
                  <w:sz w:val="18"/>
                  <w:szCs w:val="18"/>
                  <w:rPrChange w:id="339" w:author="Gary Sullivan" w:date="2020-04-16T22:48:00Z">
                    <w:rPr>
                      <w:rFonts w:ascii="Arial" w:eastAsia="Times New Roman" w:hAnsi="Arial" w:cs="Arial"/>
                      <w:sz w:val="18"/>
                      <w:szCs w:val="18"/>
                    </w:rPr>
                  </w:rPrChange>
                </w:rPr>
                <w:t>-27.49%</w:t>
              </w:r>
            </w:ins>
          </w:p>
        </w:tc>
        <w:tc>
          <w:tcPr>
            <w:tcW w:w="1060" w:type="dxa"/>
            <w:tcBorders>
              <w:top w:val="nil"/>
              <w:left w:val="nil"/>
              <w:bottom w:val="nil"/>
              <w:right w:val="nil"/>
            </w:tcBorders>
            <w:shd w:val="clear" w:color="000000" w:fill="CCFFCC"/>
            <w:noWrap/>
            <w:vAlign w:val="center"/>
            <w:hideMark/>
          </w:tcPr>
          <w:p w14:paraId="73E7B48F" w14:textId="77777777" w:rsidR="00950BA9" w:rsidRPr="00950BA9" w:rsidRDefault="00950BA9">
            <w:pPr>
              <w:keepNext/>
              <w:overflowPunct/>
              <w:autoSpaceDE/>
              <w:autoSpaceDN/>
              <w:spacing w:before="0"/>
              <w:jc w:val="center"/>
              <w:rPr>
                <w:ins w:id="340" w:author="Gary Sullivan" w:date="2020-04-16T22:48:00Z"/>
                <w:rFonts w:eastAsia="Times New Roman"/>
                <w:sz w:val="18"/>
                <w:szCs w:val="18"/>
                <w:rPrChange w:id="341" w:author="Gary Sullivan" w:date="2020-04-16T22:48:00Z">
                  <w:rPr>
                    <w:ins w:id="342" w:author="Gary Sullivan" w:date="2020-04-16T22:48:00Z"/>
                    <w:rFonts w:ascii="Arial" w:eastAsia="Times New Roman" w:hAnsi="Arial" w:cs="Arial"/>
                    <w:sz w:val="18"/>
                    <w:szCs w:val="18"/>
                  </w:rPr>
                </w:rPrChange>
              </w:rPr>
              <w:pPrChange w:id="343" w:author="Gary Sullivan" w:date="2020-04-16T22:49:00Z">
                <w:pPr>
                  <w:overflowPunct/>
                  <w:autoSpaceDE/>
                  <w:autoSpaceDN/>
                  <w:spacing w:before="0"/>
                  <w:jc w:val="center"/>
                </w:pPr>
              </w:pPrChange>
            </w:pPr>
            <w:ins w:id="344" w:author="Gary Sullivan" w:date="2020-04-16T22:48:00Z">
              <w:r w:rsidRPr="00950BA9">
                <w:rPr>
                  <w:rFonts w:eastAsia="Times New Roman"/>
                  <w:sz w:val="18"/>
                  <w:szCs w:val="18"/>
                  <w:rPrChange w:id="345" w:author="Gary Sullivan" w:date="2020-04-16T22:48:00Z">
                    <w:rPr>
                      <w:rFonts w:ascii="Arial" w:eastAsia="Times New Roman" w:hAnsi="Arial" w:cs="Arial"/>
                      <w:sz w:val="18"/>
                      <w:szCs w:val="18"/>
                    </w:rPr>
                  </w:rPrChange>
                </w:rPr>
                <w:t>-29.04%</w:t>
              </w:r>
            </w:ins>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950BA9" w:rsidRDefault="00950BA9">
            <w:pPr>
              <w:keepNext/>
              <w:overflowPunct/>
              <w:autoSpaceDE/>
              <w:autoSpaceDN/>
              <w:spacing w:before="0"/>
              <w:jc w:val="center"/>
              <w:rPr>
                <w:ins w:id="346" w:author="Gary Sullivan" w:date="2020-04-16T22:48:00Z"/>
                <w:rFonts w:eastAsia="Times New Roman"/>
                <w:sz w:val="18"/>
                <w:szCs w:val="18"/>
                <w:rPrChange w:id="347" w:author="Gary Sullivan" w:date="2020-04-16T22:48:00Z">
                  <w:rPr>
                    <w:ins w:id="348" w:author="Gary Sullivan" w:date="2020-04-16T22:48:00Z"/>
                    <w:rFonts w:ascii="Arial" w:eastAsia="Times New Roman" w:hAnsi="Arial" w:cs="Arial"/>
                    <w:sz w:val="18"/>
                    <w:szCs w:val="18"/>
                  </w:rPr>
                </w:rPrChange>
              </w:rPr>
              <w:pPrChange w:id="349" w:author="Gary Sullivan" w:date="2020-04-16T22:49:00Z">
                <w:pPr>
                  <w:overflowPunct/>
                  <w:autoSpaceDE/>
                  <w:autoSpaceDN/>
                  <w:spacing w:before="0"/>
                  <w:jc w:val="center"/>
                </w:pPr>
              </w:pPrChange>
            </w:pPr>
            <w:ins w:id="350" w:author="Gary Sullivan" w:date="2020-04-16T22:48:00Z">
              <w:r w:rsidRPr="00950BA9">
                <w:rPr>
                  <w:rFonts w:eastAsia="Times New Roman"/>
                  <w:sz w:val="18"/>
                  <w:szCs w:val="18"/>
                  <w:rPrChange w:id="351" w:author="Gary Sullivan" w:date="2020-04-16T22:48:00Z">
                    <w:rPr>
                      <w:rFonts w:ascii="Arial" w:eastAsia="Times New Roman" w:hAnsi="Arial" w:cs="Arial"/>
                      <w:sz w:val="18"/>
                      <w:szCs w:val="18"/>
                    </w:rPr>
                  </w:rPrChange>
                </w:rPr>
                <w:t>-26.48%</w:t>
              </w:r>
            </w:ins>
          </w:p>
        </w:tc>
        <w:tc>
          <w:tcPr>
            <w:tcW w:w="1060" w:type="dxa"/>
            <w:tcBorders>
              <w:top w:val="nil"/>
              <w:left w:val="nil"/>
              <w:bottom w:val="nil"/>
              <w:right w:val="nil"/>
            </w:tcBorders>
            <w:shd w:val="clear" w:color="auto" w:fill="auto"/>
            <w:noWrap/>
            <w:vAlign w:val="center"/>
            <w:hideMark/>
          </w:tcPr>
          <w:p w14:paraId="6C7199AD" w14:textId="77777777" w:rsidR="00950BA9" w:rsidRPr="00950BA9" w:rsidRDefault="00950BA9">
            <w:pPr>
              <w:keepNext/>
              <w:overflowPunct/>
              <w:autoSpaceDE/>
              <w:autoSpaceDN/>
              <w:spacing w:before="0"/>
              <w:jc w:val="center"/>
              <w:rPr>
                <w:ins w:id="352" w:author="Gary Sullivan" w:date="2020-04-16T22:48:00Z"/>
                <w:rFonts w:eastAsia="Times New Roman"/>
                <w:color w:val="000000"/>
                <w:sz w:val="18"/>
                <w:szCs w:val="18"/>
                <w:rPrChange w:id="353" w:author="Gary Sullivan" w:date="2020-04-16T22:48:00Z">
                  <w:rPr>
                    <w:ins w:id="354" w:author="Gary Sullivan" w:date="2020-04-16T22:48:00Z"/>
                    <w:rFonts w:ascii="Arial" w:eastAsia="Times New Roman" w:hAnsi="Arial" w:cs="Arial"/>
                    <w:color w:val="000000"/>
                    <w:sz w:val="18"/>
                    <w:szCs w:val="18"/>
                  </w:rPr>
                </w:rPrChange>
              </w:rPr>
              <w:pPrChange w:id="355" w:author="Gary Sullivan" w:date="2020-04-16T22:49:00Z">
                <w:pPr>
                  <w:overflowPunct/>
                  <w:autoSpaceDE/>
                  <w:autoSpaceDN/>
                  <w:spacing w:before="0"/>
                  <w:jc w:val="center"/>
                </w:pPr>
              </w:pPrChange>
            </w:pPr>
            <w:ins w:id="356" w:author="Gary Sullivan" w:date="2020-04-16T22:48:00Z">
              <w:r w:rsidRPr="00950BA9">
                <w:rPr>
                  <w:rFonts w:eastAsia="Times New Roman"/>
                  <w:color w:val="000000"/>
                  <w:sz w:val="18"/>
                  <w:szCs w:val="18"/>
                  <w:rPrChange w:id="357" w:author="Gary Sullivan" w:date="2020-04-16T22:48:00Z">
                    <w:rPr>
                      <w:rFonts w:ascii="Arial" w:eastAsia="Times New Roman" w:hAnsi="Arial" w:cs="Arial"/>
                      <w:color w:val="000000"/>
                      <w:sz w:val="18"/>
                      <w:szCs w:val="18"/>
                    </w:rPr>
                  </w:rPrChange>
                </w:rPr>
                <w:t>2997%</w:t>
              </w:r>
            </w:ins>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950BA9" w:rsidRDefault="00950BA9">
            <w:pPr>
              <w:keepNext/>
              <w:overflowPunct/>
              <w:autoSpaceDE/>
              <w:autoSpaceDN/>
              <w:spacing w:before="0"/>
              <w:jc w:val="center"/>
              <w:rPr>
                <w:ins w:id="358" w:author="Gary Sullivan" w:date="2020-04-16T22:48:00Z"/>
                <w:rFonts w:eastAsia="Times New Roman"/>
                <w:color w:val="000000"/>
                <w:sz w:val="18"/>
                <w:szCs w:val="18"/>
                <w:rPrChange w:id="359" w:author="Gary Sullivan" w:date="2020-04-16T22:48:00Z">
                  <w:rPr>
                    <w:ins w:id="360" w:author="Gary Sullivan" w:date="2020-04-16T22:48:00Z"/>
                    <w:rFonts w:ascii="Arial" w:eastAsia="Times New Roman" w:hAnsi="Arial" w:cs="Arial"/>
                    <w:color w:val="000000"/>
                    <w:sz w:val="18"/>
                    <w:szCs w:val="18"/>
                  </w:rPr>
                </w:rPrChange>
              </w:rPr>
              <w:pPrChange w:id="361" w:author="Gary Sullivan" w:date="2020-04-16T22:49:00Z">
                <w:pPr>
                  <w:overflowPunct/>
                  <w:autoSpaceDE/>
                  <w:autoSpaceDN/>
                  <w:spacing w:before="0"/>
                  <w:jc w:val="center"/>
                </w:pPr>
              </w:pPrChange>
            </w:pPr>
            <w:ins w:id="362" w:author="Gary Sullivan" w:date="2020-04-16T22:48:00Z">
              <w:r w:rsidRPr="00950BA9">
                <w:rPr>
                  <w:rFonts w:eastAsia="Times New Roman"/>
                  <w:color w:val="000000"/>
                  <w:sz w:val="18"/>
                  <w:szCs w:val="18"/>
                  <w:rPrChange w:id="363" w:author="Gary Sullivan" w:date="2020-04-16T22:48:00Z">
                    <w:rPr>
                      <w:rFonts w:ascii="Arial" w:eastAsia="Times New Roman" w:hAnsi="Arial" w:cs="Arial"/>
                      <w:color w:val="000000"/>
                      <w:sz w:val="18"/>
                      <w:szCs w:val="18"/>
                    </w:rPr>
                  </w:rPrChange>
                </w:rPr>
                <w:t>238%</w:t>
              </w:r>
            </w:ins>
          </w:p>
        </w:tc>
      </w:tr>
      <w:tr w:rsidR="00950BA9" w:rsidRPr="00950BA9" w14:paraId="177C225D" w14:textId="77777777" w:rsidTr="00950BA9">
        <w:trPr>
          <w:trHeight w:val="255"/>
          <w:ins w:id="364"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950BA9" w:rsidRDefault="00950BA9">
            <w:pPr>
              <w:keepNext/>
              <w:overflowPunct/>
              <w:autoSpaceDE/>
              <w:autoSpaceDN/>
              <w:spacing w:before="0"/>
              <w:jc w:val="center"/>
              <w:rPr>
                <w:ins w:id="365" w:author="Gary Sullivan" w:date="2020-04-16T22:48:00Z"/>
                <w:rFonts w:eastAsia="Times New Roman"/>
                <w:color w:val="000000"/>
                <w:sz w:val="18"/>
                <w:szCs w:val="18"/>
                <w:rPrChange w:id="366" w:author="Gary Sullivan" w:date="2020-04-16T22:48:00Z">
                  <w:rPr>
                    <w:ins w:id="367" w:author="Gary Sullivan" w:date="2020-04-16T22:48:00Z"/>
                    <w:rFonts w:ascii="Arial" w:eastAsia="Times New Roman" w:hAnsi="Arial" w:cs="Arial"/>
                    <w:color w:val="000000"/>
                    <w:sz w:val="18"/>
                    <w:szCs w:val="18"/>
                  </w:rPr>
                </w:rPrChange>
              </w:rPr>
              <w:pPrChange w:id="368" w:author="Gary Sullivan" w:date="2020-04-16T22:49:00Z">
                <w:pPr>
                  <w:overflowPunct/>
                  <w:autoSpaceDE/>
                  <w:autoSpaceDN/>
                  <w:spacing w:before="0"/>
                  <w:jc w:val="center"/>
                </w:pPr>
              </w:pPrChange>
            </w:pPr>
            <w:ins w:id="369" w:author="Gary Sullivan" w:date="2020-04-16T22:48:00Z">
              <w:r w:rsidRPr="00950BA9">
                <w:rPr>
                  <w:rFonts w:eastAsia="Times New Roman"/>
                  <w:color w:val="000000"/>
                  <w:sz w:val="18"/>
                  <w:szCs w:val="18"/>
                  <w:rPrChange w:id="370" w:author="Gary Sullivan" w:date="2020-04-16T22:48:00Z">
                    <w:rPr>
                      <w:rFonts w:ascii="Arial" w:eastAsia="Times New Roman" w:hAnsi="Arial" w:cs="Arial"/>
                      <w:color w:val="000000"/>
                      <w:sz w:val="18"/>
                      <w:szCs w:val="18"/>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950BA9" w:rsidRDefault="00950BA9">
            <w:pPr>
              <w:keepNext/>
              <w:overflowPunct/>
              <w:autoSpaceDE/>
              <w:autoSpaceDN/>
              <w:spacing w:before="0"/>
              <w:jc w:val="center"/>
              <w:rPr>
                <w:ins w:id="371" w:author="Gary Sullivan" w:date="2020-04-16T22:48:00Z"/>
                <w:rFonts w:eastAsia="Times New Roman"/>
                <w:sz w:val="18"/>
                <w:szCs w:val="18"/>
                <w:rPrChange w:id="372" w:author="Gary Sullivan" w:date="2020-04-16T22:48:00Z">
                  <w:rPr>
                    <w:ins w:id="373" w:author="Gary Sullivan" w:date="2020-04-16T22:48:00Z"/>
                    <w:rFonts w:ascii="Arial" w:eastAsia="Times New Roman" w:hAnsi="Arial" w:cs="Arial"/>
                    <w:sz w:val="18"/>
                    <w:szCs w:val="18"/>
                  </w:rPr>
                </w:rPrChange>
              </w:rPr>
              <w:pPrChange w:id="374" w:author="Gary Sullivan" w:date="2020-04-16T22:49:00Z">
                <w:pPr>
                  <w:overflowPunct/>
                  <w:autoSpaceDE/>
                  <w:autoSpaceDN/>
                  <w:spacing w:before="0"/>
                  <w:jc w:val="center"/>
                </w:pPr>
              </w:pPrChange>
            </w:pPr>
            <w:ins w:id="375" w:author="Gary Sullivan" w:date="2020-04-16T22:48:00Z">
              <w:r w:rsidRPr="00950BA9">
                <w:rPr>
                  <w:rFonts w:eastAsia="Times New Roman"/>
                  <w:sz w:val="18"/>
                  <w:szCs w:val="18"/>
                  <w:rPrChange w:id="376" w:author="Gary Sullivan" w:date="2020-04-16T22:48:00Z">
                    <w:rPr>
                      <w:rFonts w:ascii="Arial" w:eastAsia="Times New Roman" w:hAnsi="Arial" w:cs="Arial"/>
                      <w:sz w:val="18"/>
                      <w:szCs w:val="18"/>
                    </w:rPr>
                  </w:rPrChange>
                </w:rPr>
                <w:t>-20.99%</w:t>
              </w:r>
            </w:ins>
          </w:p>
        </w:tc>
        <w:tc>
          <w:tcPr>
            <w:tcW w:w="1060" w:type="dxa"/>
            <w:tcBorders>
              <w:top w:val="nil"/>
              <w:left w:val="nil"/>
              <w:bottom w:val="nil"/>
              <w:right w:val="nil"/>
            </w:tcBorders>
            <w:shd w:val="clear" w:color="000000" w:fill="CCFFCC"/>
            <w:noWrap/>
            <w:vAlign w:val="center"/>
            <w:hideMark/>
          </w:tcPr>
          <w:p w14:paraId="07D3F445" w14:textId="77777777" w:rsidR="00950BA9" w:rsidRPr="00950BA9" w:rsidRDefault="00950BA9">
            <w:pPr>
              <w:keepNext/>
              <w:overflowPunct/>
              <w:autoSpaceDE/>
              <w:autoSpaceDN/>
              <w:spacing w:before="0"/>
              <w:jc w:val="center"/>
              <w:rPr>
                <w:ins w:id="377" w:author="Gary Sullivan" w:date="2020-04-16T22:48:00Z"/>
                <w:rFonts w:eastAsia="Times New Roman"/>
                <w:sz w:val="18"/>
                <w:szCs w:val="18"/>
                <w:rPrChange w:id="378" w:author="Gary Sullivan" w:date="2020-04-16T22:48:00Z">
                  <w:rPr>
                    <w:ins w:id="379" w:author="Gary Sullivan" w:date="2020-04-16T22:48:00Z"/>
                    <w:rFonts w:ascii="Arial" w:eastAsia="Times New Roman" w:hAnsi="Arial" w:cs="Arial"/>
                    <w:sz w:val="18"/>
                    <w:szCs w:val="18"/>
                  </w:rPr>
                </w:rPrChange>
              </w:rPr>
              <w:pPrChange w:id="380" w:author="Gary Sullivan" w:date="2020-04-16T22:49:00Z">
                <w:pPr>
                  <w:overflowPunct/>
                  <w:autoSpaceDE/>
                  <w:autoSpaceDN/>
                  <w:spacing w:before="0"/>
                  <w:jc w:val="center"/>
                </w:pPr>
              </w:pPrChange>
            </w:pPr>
            <w:ins w:id="381" w:author="Gary Sullivan" w:date="2020-04-16T22:48:00Z">
              <w:r w:rsidRPr="00950BA9">
                <w:rPr>
                  <w:rFonts w:eastAsia="Times New Roman"/>
                  <w:sz w:val="18"/>
                  <w:szCs w:val="18"/>
                  <w:rPrChange w:id="382" w:author="Gary Sullivan" w:date="2020-04-16T22:48:00Z">
                    <w:rPr>
                      <w:rFonts w:ascii="Arial" w:eastAsia="Times New Roman" w:hAnsi="Arial" w:cs="Arial"/>
                      <w:sz w:val="18"/>
                      <w:szCs w:val="18"/>
                    </w:rPr>
                  </w:rPrChange>
                </w:rPr>
                <w:t>-32.87%</w:t>
              </w:r>
            </w:ins>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950BA9" w:rsidRDefault="00950BA9">
            <w:pPr>
              <w:keepNext/>
              <w:overflowPunct/>
              <w:autoSpaceDE/>
              <w:autoSpaceDN/>
              <w:spacing w:before="0"/>
              <w:jc w:val="center"/>
              <w:rPr>
                <w:ins w:id="383" w:author="Gary Sullivan" w:date="2020-04-16T22:48:00Z"/>
                <w:rFonts w:eastAsia="Times New Roman"/>
                <w:sz w:val="18"/>
                <w:szCs w:val="18"/>
                <w:rPrChange w:id="384" w:author="Gary Sullivan" w:date="2020-04-16T22:48:00Z">
                  <w:rPr>
                    <w:ins w:id="385" w:author="Gary Sullivan" w:date="2020-04-16T22:48:00Z"/>
                    <w:rFonts w:ascii="Arial" w:eastAsia="Times New Roman" w:hAnsi="Arial" w:cs="Arial"/>
                    <w:sz w:val="18"/>
                    <w:szCs w:val="18"/>
                  </w:rPr>
                </w:rPrChange>
              </w:rPr>
              <w:pPrChange w:id="386" w:author="Gary Sullivan" w:date="2020-04-16T22:49:00Z">
                <w:pPr>
                  <w:overflowPunct/>
                  <w:autoSpaceDE/>
                  <w:autoSpaceDN/>
                  <w:spacing w:before="0"/>
                  <w:jc w:val="center"/>
                </w:pPr>
              </w:pPrChange>
            </w:pPr>
            <w:ins w:id="387" w:author="Gary Sullivan" w:date="2020-04-16T22:48:00Z">
              <w:r w:rsidRPr="00950BA9">
                <w:rPr>
                  <w:rFonts w:eastAsia="Times New Roman"/>
                  <w:sz w:val="18"/>
                  <w:szCs w:val="18"/>
                  <w:rPrChange w:id="388" w:author="Gary Sullivan" w:date="2020-04-16T22:48:00Z">
                    <w:rPr>
                      <w:rFonts w:ascii="Arial" w:eastAsia="Times New Roman" w:hAnsi="Arial" w:cs="Arial"/>
                      <w:sz w:val="18"/>
                      <w:szCs w:val="18"/>
                    </w:rPr>
                  </w:rPrChange>
                </w:rPr>
                <w:t>-37.24%</w:t>
              </w:r>
            </w:ins>
          </w:p>
        </w:tc>
        <w:tc>
          <w:tcPr>
            <w:tcW w:w="1060" w:type="dxa"/>
            <w:tcBorders>
              <w:top w:val="nil"/>
              <w:left w:val="nil"/>
              <w:bottom w:val="nil"/>
              <w:right w:val="nil"/>
            </w:tcBorders>
            <w:shd w:val="clear" w:color="auto" w:fill="auto"/>
            <w:noWrap/>
            <w:vAlign w:val="center"/>
            <w:hideMark/>
          </w:tcPr>
          <w:p w14:paraId="091AECBA" w14:textId="77777777" w:rsidR="00950BA9" w:rsidRPr="00950BA9" w:rsidRDefault="00950BA9">
            <w:pPr>
              <w:keepNext/>
              <w:overflowPunct/>
              <w:autoSpaceDE/>
              <w:autoSpaceDN/>
              <w:spacing w:before="0"/>
              <w:jc w:val="center"/>
              <w:rPr>
                <w:ins w:id="389" w:author="Gary Sullivan" w:date="2020-04-16T22:48:00Z"/>
                <w:rFonts w:eastAsia="Times New Roman"/>
                <w:color w:val="000000"/>
                <w:sz w:val="18"/>
                <w:szCs w:val="18"/>
                <w:rPrChange w:id="390" w:author="Gary Sullivan" w:date="2020-04-16T22:48:00Z">
                  <w:rPr>
                    <w:ins w:id="391" w:author="Gary Sullivan" w:date="2020-04-16T22:48:00Z"/>
                    <w:rFonts w:ascii="Arial" w:eastAsia="Times New Roman" w:hAnsi="Arial" w:cs="Arial"/>
                    <w:color w:val="000000"/>
                    <w:sz w:val="18"/>
                    <w:szCs w:val="18"/>
                  </w:rPr>
                </w:rPrChange>
              </w:rPr>
              <w:pPrChange w:id="392" w:author="Gary Sullivan" w:date="2020-04-16T22:49:00Z">
                <w:pPr>
                  <w:overflowPunct/>
                  <w:autoSpaceDE/>
                  <w:autoSpaceDN/>
                  <w:spacing w:before="0"/>
                  <w:jc w:val="center"/>
                </w:pPr>
              </w:pPrChange>
            </w:pPr>
            <w:ins w:id="393" w:author="Gary Sullivan" w:date="2020-04-16T22:48:00Z">
              <w:r w:rsidRPr="00950BA9">
                <w:rPr>
                  <w:rFonts w:eastAsia="Times New Roman"/>
                  <w:color w:val="000000"/>
                  <w:sz w:val="18"/>
                  <w:szCs w:val="18"/>
                  <w:rPrChange w:id="394" w:author="Gary Sullivan" w:date="2020-04-16T22:48:00Z">
                    <w:rPr>
                      <w:rFonts w:ascii="Arial" w:eastAsia="Times New Roman" w:hAnsi="Arial" w:cs="Arial"/>
                      <w:color w:val="000000"/>
                      <w:sz w:val="18"/>
                      <w:szCs w:val="18"/>
                    </w:rPr>
                  </w:rPrChange>
                </w:rPr>
                <w:t>3361%</w:t>
              </w:r>
            </w:ins>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950BA9" w:rsidRDefault="00950BA9">
            <w:pPr>
              <w:keepNext/>
              <w:overflowPunct/>
              <w:autoSpaceDE/>
              <w:autoSpaceDN/>
              <w:spacing w:before="0"/>
              <w:jc w:val="center"/>
              <w:rPr>
                <w:ins w:id="395" w:author="Gary Sullivan" w:date="2020-04-16T22:48:00Z"/>
                <w:rFonts w:eastAsia="Times New Roman"/>
                <w:color w:val="000000"/>
                <w:sz w:val="18"/>
                <w:szCs w:val="18"/>
                <w:rPrChange w:id="396" w:author="Gary Sullivan" w:date="2020-04-16T22:48:00Z">
                  <w:rPr>
                    <w:ins w:id="397" w:author="Gary Sullivan" w:date="2020-04-16T22:48:00Z"/>
                    <w:rFonts w:ascii="Arial" w:eastAsia="Times New Roman" w:hAnsi="Arial" w:cs="Arial"/>
                    <w:color w:val="000000"/>
                    <w:sz w:val="18"/>
                    <w:szCs w:val="18"/>
                  </w:rPr>
                </w:rPrChange>
              </w:rPr>
              <w:pPrChange w:id="398" w:author="Gary Sullivan" w:date="2020-04-16T22:49:00Z">
                <w:pPr>
                  <w:overflowPunct/>
                  <w:autoSpaceDE/>
                  <w:autoSpaceDN/>
                  <w:spacing w:before="0"/>
                  <w:jc w:val="center"/>
                </w:pPr>
              </w:pPrChange>
            </w:pPr>
            <w:ins w:id="399" w:author="Gary Sullivan" w:date="2020-04-16T22:48:00Z">
              <w:r w:rsidRPr="00950BA9">
                <w:rPr>
                  <w:rFonts w:eastAsia="Times New Roman"/>
                  <w:color w:val="000000"/>
                  <w:sz w:val="18"/>
                  <w:szCs w:val="18"/>
                  <w:rPrChange w:id="400" w:author="Gary Sullivan" w:date="2020-04-16T22:48:00Z">
                    <w:rPr>
                      <w:rFonts w:ascii="Arial" w:eastAsia="Times New Roman" w:hAnsi="Arial" w:cs="Arial"/>
                      <w:color w:val="000000"/>
                      <w:sz w:val="18"/>
                      <w:szCs w:val="18"/>
                    </w:rPr>
                  </w:rPrChange>
                </w:rPr>
                <w:t>227%</w:t>
              </w:r>
            </w:ins>
          </w:p>
        </w:tc>
      </w:tr>
      <w:tr w:rsidR="00950BA9" w:rsidRPr="00950BA9" w14:paraId="23725210" w14:textId="77777777" w:rsidTr="00950BA9">
        <w:trPr>
          <w:trHeight w:val="255"/>
          <w:ins w:id="401"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950BA9" w:rsidRDefault="00950BA9">
            <w:pPr>
              <w:keepNext/>
              <w:overflowPunct/>
              <w:autoSpaceDE/>
              <w:autoSpaceDN/>
              <w:spacing w:before="0"/>
              <w:jc w:val="center"/>
              <w:rPr>
                <w:ins w:id="402" w:author="Gary Sullivan" w:date="2020-04-16T22:48:00Z"/>
                <w:rFonts w:eastAsia="Times New Roman"/>
                <w:color w:val="000000"/>
                <w:sz w:val="18"/>
                <w:szCs w:val="18"/>
                <w:rPrChange w:id="403" w:author="Gary Sullivan" w:date="2020-04-16T22:48:00Z">
                  <w:rPr>
                    <w:ins w:id="404" w:author="Gary Sullivan" w:date="2020-04-16T22:48:00Z"/>
                    <w:rFonts w:ascii="Arial" w:eastAsia="Times New Roman" w:hAnsi="Arial" w:cs="Arial"/>
                    <w:color w:val="000000"/>
                    <w:sz w:val="18"/>
                    <w:szCs w:val="18"/>
                  </w:rPr>
                </w:rPrChange>
              </w:rPr>
              <w:pPrChange w:id="405" w:author="Gary Sullivan" w:date="2020-04-16T22:49:00Z">
                <w:pPr>
                  <w:overflowPunct/>
                  <w:autoSpaceDE/>
                  <w:autoSpaceDN/>
                  <w:spacing w:before="0"/>
                  <w:jc w:val="center"/>
                </w:pPr>
              </w:pPrChange>
            </w:pPr>
            <w:ins w:id="406" w:author="Gary Sullivan" w:date="2020-04-16T22:48:00Z">
              <w:r w:rsidRPr="00950BA9">
                <w:rPr>
                  <w:rFonts w:eastAsia="Times New Roman"/>
                  <w:color w:val="000000"/>
                  <w:sz w:val="18"/>
                  <w:szCs w:val="18"/>
                  <w:rPrChange w:id="407" w:author="Gary Sullivan" w:date="2020-04-16T22:48:00Z">
                    <w:rPr>
                      <w:rFonts w:ascii="Arial" w:eastAsia="Times New Roman" w:hAnsi="Arial" w:cs="Arial"/>
                      <w:color w:val="000000"/>
                      <w:sz w:val="18"/>
                      <w:szCs w:val="18"/>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950BA9" w:rsidRDefault="00950BA9">
            <w:pPr>
              <w:keepNext/>
              <w:overflowPunct/>
              <w:autoSpaceDE/>
              <w:autoSpaceDN/>
              <w:spacing w:before="0"/>
              <w:jc w:val="center"/>
              <w:rPr>
                <w:ins w:id="408" w:author="Gary Sullivan" w:date="2020-04-16T22:48:00Z"/>
                <w:rFonts w:eastAsia="Times New Roman"/>
                <w:sz w:val="18"/>
                <w:szCs w:val="18"/>
                <w:rPrChange w:id="409" w:author="Gary Sullivan" w:date="2020-04-16T22:48:00Z">
                  <w:rPr>
                    <w:ins w:id="410" w:author="Gary Sullivan" w:date="2020-04-16T22:48:00Z"/>
                    <w:rFonts w:ascii="Arial" w:eastAsia="Times New Roman" w:hAnsi="Arial" w:cs="Arial"/>
                    <w:sz w:val="18"/>
                    <w:szCs w:val="18"/>
                  </w:rPr>
                </w:rPrChange>
              </w:rPr>
              <w:pPrChange w:id="411" w:author="Gary Sullivan" w:date="2020-04-16T22:49:00Z">
                <w:pPr>
                  <w:overflowPunct/>
                  <w:autoSpaceDE/>
                  <w:autoSpaceDN/>
                  <w:spacing w:before="0"/>
                  <w:jc w:val="center"/>
                </w:pPr>
              </w:pPrChange>
            </w:pPr>
            <w:ins w:id="412" w:author="Gary Sullivan" w:date="2020-04-16T22:48:00Z">
              <w:r w:rsidRPr="00950BA9">
                <w:rPr>
                  <w:rFonts w:eastAsia="Times New Roman"/>
                  <w:sz w:val="18"/>
                  <w:szCs w:val="18"/>
                  <w:rPrChange w:id="413" w:author="Gary Sullivan" w:date="2020-04-16T22:48:00Z">
                    <w:rPr>
                      <w:rFonts w:ascii="Arial" w:eastAsia="Times New Roman" w:hAnsi="Arial" w:cs="Arial"/>
                      <w:sz w:val="18"/>
                      <w:szCs w:val="18"/>
                    </w:rPr>
                  </w:rPrChange>
                </w:rPr>
                <w:t>-21.74%</w:t>
              </w:r>
            </w:ins>
          </w:p>
        </w:tc>
        <w:tc>
          <w:tcPr>
            <w:tcW w:w="1060" w:type="dxa"/>
            <w:tcBorders>
              <w:top w:val="nil"/>
              <w:left w:val="nil"/>
              <w:bottom w:val="nil"/>
              <w:right w:val="nil"/>
            </w:tcBorders>
            <w:shd w:val="clear" w:color="000000" w:fill="CCFFCC"/>
            <w:noWrap/>
            <w:vAlign w:val="center"/>
            <w:hideMark/>
          </w:tcPr>
          <w:p w14:paraId="4A29F00D" w14:textId="77777777" w:rsidR="00950BA9" w:rsidRPr="00950BA9" w:rsidRDefault="00950BA9">
            <w:pPr>
              <w:keepNext/>
              <w:overflowPunct/>
              <w:autoSpaceDE/>
              <w:autoSpaceDN/>
              <w:spacing w:before="0"/>
              <w:jc w:val="center"/>
              <w:rPr>
                <w:ins w:id="414" w:author="Gary Sullivan" w:date="2020-04-16T22:48:00Z"/>
                <w:rFonts w:eastAsia="Times New Roman"/>
                <w:sz w:val="18"/>
                <w:szCs w:val="18"/>
                <w:rPrChange w:id="415" w:author="Gary Sullivan" w:date="2020-04-16T22:48:00Z">
                  <w:rPr>
                    <w:ins w:id="416" w:author="Gary Sullivan" w:date="2020-04-16T22:48:00Z"/>
                    <w:rFonts w:ascii="Arial" w:eastAsia="Times New Roman" w:hAnsi="Arial" w:cs="Arial"/>
                    <w:sz w:val="18"/>
                    <w:szCs w:val="18"/>
                  </w:rPr>
                </w:rPrChange>
              </w:rPr>
              <w:pPrChange w:id="417" w:author="Gary Sullivan" w:date="2020-04-16T22:49:00Z">
                <w:pPr>
                  <w:overflowPunct/>
                  <w:autoSpaceDE/>
                  <w:autoSpaceDN/>
                  <w:spacing w:before="0"/>
                  <w:jc w:val="center"/>
                </w:pPr>
              </w:pPrChange>
            </w:pPr>
            <w:ins w:id="418" w:author="Gary Sullivan" w:date="2020-04-16T22:48:00Z">
              <w:r w:rsidRPr="00950BA9">
                <w:rPr>
                  <w:rFonts w:eastAsia="Times New Roman"/>
                  <w:sz w:val="18"/>
                  <w:szCs w:val="18"/>
                  <w:rPrChange w:id="419" w:author="Gary Sullivan" w:date="2020-04-16T22:48:00Z">
                    <w:rPr>
                      <w:rFonts w:ascii="Arial" w:eastAsia="Times New Roman" w:hAnsi="Arial" w:cs="Arial"/>
                      <w:sz w:val="18"/>
                      <w:szCs w:val="18"/>
                    </w:rPr>
                  </w:rPrChange>
                </w:rPr>
                <w:t>-25.20%</w:t>
              </w:r>
            </w:ins>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950BA9" w:rsidRDefault="00950BA9">
            <w:pPr>
              <w:keepNext/>
              <w:overflowPunct/>
              <w:autoSpaceDE/>
              <w:autoSpaceDN/>
              <w:spacing w:before="0"/>
              <w:jc w:val="center"/>
              <w:rPr>
                <w:ins w:id="420" w:author="Gary Sullivan" w:date="2020-04-16T22:48:00Z"/>
                <w:rFonts w:eastAsia="Times New Roman"/>
                <w:sz w:val="18"/>
                <w:szCs w:val="18"/>
                <w:rPrChange w:id="421" w:author="Gary Sullivan" w:date="2020-04-16T22:48:00Z">
                  <w:rPr>
                    <w:ins w:id="422" w:author="Gary Sullivan" w:date="2020-04-16T22:48:00Z"/>
                    <w:rFonts w:ascii="Arial" w:eastAsia="Times New Roman" w:hAnsi="Arial" w:cs="Arial"/>
                    <w:sz w:val="18"/>
                    <w:szCs w:val="18"/>
                  </w:rPr>
                </w:rPrChange>
              </w:rPr>
              <w:pPrChange w:id="423" w:author="Gary Sullivan" w:date="2020-04-16T22:49:00Z">
                <w:pPr>
                  <w:overflowPunct/>
                  <w:autoSpaceDE/>
                  <w:autoSpaceDN/>
                  <w:spacing w:before="0"/>
                  <w:jc w:val="center"/>
                </w:pPr>
              </w:pPrChange>
            </w:pPr>
            <w:ins w:id="424" w:author="Gary Sullivan" w:date="2020-04-16T22:48:00Z">
              <w:r w:rsidRPr="00950BA9">
                <w:rPr>
                  <w:rFonts w:eastAsia="Times New Roman"/>
                  <w:sz w:val="18"/>
                  <w:szCs w:val="18"/>
                  <w:rPrChange w:id="425" w:author="Gary Sullivan" w:date="2020-04-16T22:48:00Z">
                    <w:rPr>
                      <w:rFonts w:ascii="Arial" w:eastAsia="Times New Roman" w:hAnsi="Arial" w:cs="Arial"/>
                      <w:sz w:val="18"/>
                      <w:szCs w:val="18"/>
                    </w:rPr>
                  </w:rPrChange>
                </w:rPr>
                <w:t>-28.82%</w:t>
              </w:r>
            </w:ins>
          </w:p>
        </w:tc>
        <w:tc>
          <w:tcPr>
            <w:tcW w:w="1060" w:type="dxa"/>
            <w:tcBorders>
              <w:top w:val="nil"/>
              <w:left w:val="nil"/>
              <w:bottom w:val="nil"/>
              <w:right w:val="nil"/>
            </w:tcBorders>
            <w:shd w:val="clear" w:color="auto" w:fill="auto"/>
            <w:noWrap/>
            <w:vAlign w:val="center"/>
            <w:hideMark/>
          </w:tcPr>
          <w:p w14:paraId="60ABEBB8" w14:textId="77777777" w:rsidR="00950BA9" w:rsidRPr="00950BA9" w:rsidRDefault="00950BA9">
            <w:pPr>
              <w:keepNext/>
              <w:overflowPunct/>
              <w:autoSpaceDE/>
              <w:autoSpaceDN/>
              <w:spacing w:before="0"/>
              <w:jc w:val="center"/>
              <w:rPr>
                <w:ins w:id="426" w:author="Gary Sullivan" w:date="2020-04-16T22:48:00Z"/>
                <w:rFonts w:eastAsia="Times New Roman"/>
                <w:color w:val="000000"/>
                <w:sz w:val="18"/>
                <w:szCs w:val="18"/>
                <w:rPrChange w:id="427" w:author="Gary Sullivan" w:date="2020-04-16T22:48:00Z">
                  <w:rPr>
                    <w:ins w:id="428" w:author="Gary Sullivan" w:date="2020-04-16T22:48:00Z"/>
                    <w:rFonts w:ascii="Arial" w:eastAsia="Times New Roman" w:hAnsi="Arial" w:cs="Arial"/>
                    <w:color w:val="000000"/>
                    <w:sz w:val="18"/>
                    <w:szCs w:val="18"/>
                  </w:rPr>
                </w:rPrChange>
              </w:rPr>
              <w:pPrChange w:id="429" w:author="Gary Sullivan" w:date="2020-04-16T22:49:00Z">
                <w:pPr>
                  <w:overflowPunct/>
                  <w:autoSpaceDE/>
                  <w:autoSpaceDN/>
                  <w:spacing w:before="0"/>
                  <w:jc w:val="center"/>
                </w:pPr>
              </w:pPrChange>
            </w:pPr>
            <w:ins w:id="430" w:author="Gary Sullivan" w:date="2020-04-16T22:48:00Z">
              <w:r w:rsidRPr="00950BA9">
                <w:rPr>
                  <w:rFonts w:eastAsia="Times New Roman"/>
                  <w:color w:val="000000"/>
                  <w:sz w:val="18"/>
                  <w:szCs w:val="18"/>
                  <w:rPrChange w:id="431" w:author="Gary Sullivan" w:date="2020-04-16T22:48:00Z">
                    <w:rPr>
                      <w:rFonts w:ascii="Arial" w:eastAsia="Times New Roman" w:hAnsi="Arial" w:cs="Arial"/>
                      <w:color w:val="000000"/>
                      <w:sz w:val="18"/>
                      <w:szCs w:val="18"/>
                    </w:rPr>
                  </w:rPrChange>
                </w:rPr>
                <w:t>4692%</w:t>
              </w:r>
            </w:ins>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950BA9" w:rsidRDefault="00950BA9">
            <w:pPr>
              <w:keepNext/>
              <w:overflowPunct/>
              <w:autoSpaceDE/>
              <w:autoSpaceDN/>
              <w:spacing w:before="0"/>
              <w:jc w:val="center"/>
              <w:rPr>
                <w:ins w:id="432" w:author="Gary Sullivan" w:date="2020-04-16T22:48:00Z"/>
                <w:rFonts w:eastAsia="Times New Roman"/>
                <w:color w:val="000000"/>
                <w:sz w:val="18"/>
                <w:szCs w:val="18"/>
                <w:rPrChange w:id="433" w:author="Gary Sullivan" w:date="2020-04-16T22:48:00Z">
                  <w:rPr>
                    <w:ins w:id="434" w:author="Gary Sullivan" w:date="2020-04-16T22:48:00Z"/>
                    <w:rFonts w:ascii="Arial" w:eastAsia="Times New Roman" w:hAnsi="Arial" w:cs="Arial"/>
                    <w:color w:val="000000"/>
                    <w:sz w:val="18"/>
                    <w:szCs w:val="18"/>
                  </w:rPr>
                </w:rPrChange>
              </w:rPr>
              <w:pPrChange w:id="435" w:author="Gary Sullivan" w:date="2020-04-16T22:49:00Z">
                <w:pPr>
                  <w:overflowPunct/>
                  <w:autoSpaceDE/>
                  <w:autoSpaceDN/>
                  <w:spacing w:before="0"/>
                  <w:jc w:val="center"/>
                </w:pPr>
              </w:pPrChange>
            </w:pPr>
            <w:ins w:id="436" w:author="Gary Sullivan" w:date="2020-04-16T22:48:00Z">
              <w:r w:rsidRPr="00950BA9">
                <w:rPr>
                  <w:rFonts w:eastAsia="Times New Roman"/>
                  <w:color w:val="000000"/>
                  <w:sz w:val="18"/>
                  <w:szCs w:val="18"/>
                  <w:rPrChange w:id="437" w:author="Gary Sullivan" w:date="2020-04-16T22:48:00Z">
                    <w:rPr>
                      <w:rFonts w:ascii="Arial" w:eastAsia="Times New Roman" w:hAnsi="Arial" w:cs="Arial"/>
                      <w:color w:val="000000"/>
                      <w:sz w:val="18"/>
                      <w:szCs w:val="18"/>
                    </w:rPr>
                  </w:rPrChange>
                </w:rPr>
                <w:t>224%</w:t>
              </w:r>
            </w:ins>
          </w:p>
        </w:tc>
      </w:tr>
      <w:tr w:rsidR="00950BA9" w:rsidRPr="00950BA9" w14:paraId="0AF8390D" w14:textId="77777777" w:rsidTr="00950BA9">
        <w:trPr>
          <w:trHeight w:val="255"/>
          <w:ins w:id="438"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950BA9" w:rsidRDefault="00950BA9">
            <w:pPr>
              <w:keepNext/>
              <w:overflowPunct/>
              <w:autoSpaceDE/>
              <w:autoSpaceDN/>
              <w:spacing w:before="0"/>
              <w:jc w:val="center"/>
              <w:rPr>
                <w:ins w:id="439" w:author="Gary Sullivan" w:date="2020-04-16T22:48:00Z"/>
                <w:rFonts w:eastAsia="Times New Roman"/>
                <w:color w:val="000000"/>
                <w:sz w:val="18"/>
                <w:szCs w:val="18"/>
                <w:rPrChange w:id="440" w:author="Gary Sullivan" w:date="2020-04-16T22:48:00Z">
                  <w:rPr>
                    <w:ins w:id="441" w:author="Gary Sullivan" w:date="2020-04-16T22:48:00Z"/>
                    <w:rFonts w:ascii="Arial" w:eastAsia="Times New Roman" w:hAnsi="Arial" w:cs="Arial"/>
                    <w:color w:val="000000"/>
                    <w:sz w:val="18"/>
                    <w:szCs w:val="18"/>
                  </w:rPr>
                </w:rPrChange>
              </w:rPr>
              <w:pPrChange w:id="442" w:author="Gary Sullivan" w:date="2020-04-16T22:49:00Z">
                <w:pPr>
                  <w:overflowPunct/>
                  <w:autoSpaceDE/>
                  <w:autoSpaceDN/>
                  <w:spacing w:before="0"/>
                  <w:jc w:val="center"/>
                </w:pPr>
              </w:pPrChange>
            </w:pPr>
            <w:ins w:id="443" w:author="Gary Sullivan" w:date="2020-04-16T22:48:00Z">
              <w:r w:rsidRPr="00950BA9">
                <w:rPr>
                  <w:rFonts w:eastAsia="Times New Roman"/>
                  <w:color w:val="000000"/>
                  <w:sz w:val="18"/>
                  <w:szCs w:val="18"/>
                  <w:rPrChange w:id="444" w:author="Gary Sullivan" w:date="2020-04-16T22:48:00Z">
                    <w:rPr>
                      <w:rFonts w:ascii="Arial" w:eastAsia="Times New Roman" w:hAnsi="Arial" w:cs="Arial"/>
                      <w:color w:val="000000"/>
                      <w:sz w:val="18"/>
                      <w:szCs w:val="18"/>
                    </w:rPr>
                  </w:rPrChange>
                </w:rPr>
                <w:t>Class E</w:t>
              </w:r>
            </w:ins>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950BA9" w:rsidRDefault="00950BA9">
            <w:pPr>
              <w:keepNext/>
              <w:overflowPunct/>
              <w:autoSpaceDE/>
              <w:autoSpaceDN/>
              <w:spacing w:before="0"/>
              <w:jc w:val="center"/>
              <w:rPr>
                <w:ins w:id="445" w:author="Gary Sullivan" w:date="2020-04-16T22:48:00Z"/>
                <w:rFonts w:eastAsia="Times New Roman"/>
                <w:sz w:val="18"/>
                <w:szCs w:val="18"/>
                <w:rPrChange w:id="446" w:author="Gary Sullivan" w:date="2020-04-16T22:48:00Z">
                  <w:rPr>
                    <w:ins w:id="447" w:author="Gary Sullivan" w:date="2020-04-16T22:48:00Z"/>
                    <w:rFonts w:ascii="Arial" w:eastAsia="Times New Roman" w:hAnsi="Arial" w:cs="Arial"/>
                    <w:sz w:val="18"/>
                    <w:szCs w:val="18"/>
                  </w:rPr>
                </w:rPrChange>
              </w:rPr>
              <w:pPrChange w:id="448" w:author="Gary Sullivan" w:date="2020-04-16T22:49:00Z">
                <w:pPr>
                  <w:overflowPunct/>
                  <w:autoSpaceDE/>
                  <w:autoSpaceDN/>
                  <w:spacing w:before="0"/>
                  <w:jc w:val="center"/>
                </w:pPr>
              </w:pPrChange>
            </w:pPr>
            <w:ins w:id="449" w:author="Gary Sullivan" w:date="2020-04-16T22:48:00Z">
              <w:r w:rsidRPr="00950BA9">
                <w:rPr>
                  <w:rFonts w:eastAsia="Times New Roman"/>
                  <w:sz w:val="18"/>
                  <w:szCs w:val="18"/>
                  <w:rPrChange w:id="450" w:author="Gary Sullivan" w:date="2020-04-16T22:48:00Z">
                    <w:rPr>
                      <w:rFonts w:ascii="Arial" w:eastAsia="Times New Roman" w:hAnsi="Arial" w:cs="Arial"/>
                      <w:sz w:val="18"/>
                      <w:szCs w:val="18"/>
                    </w:rPr>
                  </w:rPrChange>
                </w:rPr>
                <w:t>-25.16%</w:t>
              </w:r>
            </w:ins>
          </w:p>
        </w:tc>
        <w:tc>
          <w:tcPr>
            <w:tcW w:w="1060" w:type="dxa"/>
            <w:tcBorders>
              <w:top w:val="nil"/>
              <w:left w:val="nil"/>
              <w:bottom w:val="nil"/>
              <w:right w:val="nil"/>
            </w:tcBorders>
            <w:shd w:val="clear" w:color="000000" w:fill="CCFFCC"/>
            <w:noWrap/>
            <w:vAlign w:val="center"/>
            <w:hideMark/>
          </w:tcPr>
          <w:p w14:paraId="36A953A6" w14:textId="77777777" w:rsidR="00950BA9" w:rsidRPr="00950BA9" w:rsidRDefault="00950BA9">
            <w:pPr>
              <w:keepNext/>
              <w:overflowPunct/>
              <w:autoSpaceDE/>
              <w:autoSpaceDN/>
              <w:spacing w:before="0"/>
              <w:jc w:val="center"/>
              <w:rPr>
                <w:ins w:id="451" w:author="Gary Sullivan" w:date="2020-04-16T22:48:00Z"/>
                <w:rFonts w:eastAsia="Times New Roman"/>
                <w:sz w:val="18"/>
                <w:szCs w:val="18"/>
                <w:rPrChange w:id="452" w:author="Gary Sullivan" w:date="2020-04-16T22:48:00Z">
                  <w:rPr>
                    <w:ins w:id="453" w:author="Gary Sullivan" w:date="2020-04-16T22:48:00Z"/>
                    <w:rFonts w:ascii="Arial" w:eastAsia="Times New Roman" w:hAnsi="Arial" w:cs="Arial"/>
                    <w:sz w:val="18"/>
                    <w:szCs w:val="18"/>
                  </w:rPr>
                </w:rPrChange>
              </w:rPr>
              <w:pPrChange w:id="454" w:author="Gary Sullivan" w:date="2020-04-16T22:49:00Z">
                <w:pPr>
                  <w:overflowPunct/>
                  <w:autoSpaceDE/>
                  <w:autoSpaceDN/>
                  <w:spacing w:before="0"/>
                  <w:jc w:val="center"/>
                </w:pPr>
              </w:pPrChange>
            </w:pPr>
            <w:ins w:id="455" w:author="Gary Sullivan" w:date="2020-04-16T22:48:00Z">
              <w:r w:rsidRPr="00950BA9">
                <w:rPr>
                  <w:rFonts w:eastAsia="Times New Roman"/>
                  <w:sz w:val="18"/>
                  <w:szCs w:val="18"/>
                  <w:rPrChange w:id="456" w:author="Gary Sullivan" w:date="2020-04-16T22:48:00Z">
                    <w:rPr>
                      <w:rFonts w:ascii="Arial" w:eastAsia="Times New Roman" w:hAnsi="Arial" w:cs="Arial"/>
                      <w:sz w:val="18"/>
                      <w:szCs w:val="18"/>
                    </w:rPr>
                  </w:rPrChange>
                </w:rPr>
                <w:t>-31.46%</w:t>
              </w:r>
            </w:ins>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950BA9" w:rsidRDefault="00950BA9">
            <w:pPr>
              <w:keepNext/>
              <w:overflowPunct/>
              <w:autoSpaceDE/>
              <w:autoSpaceDN/>
              <w:spacing w:before="0"/>
              <w:jc w:val="center"/>
              <w:rPr>
                <w:ins w:id="457" w:author="Gary Sullivan" w:date="2020-04-16T22:48:00Z"/>
                <w:rFonts w:eastAsia="Times New Roman"/>
                <w:sz w:val="18"/>
                <w:szCs w:val="18"/>
                <w:rPrChange w:id="458" w:author="Gary Sullivan" w:date="2020-04-16T22:48:00Z">
                  <w:rPr>
                    <w:ins w:id="459" w:author="Gary Sullivan" w:date="2020-04-16T22:48:00Z"/>
                    <w:rFonts w:ascii="Arial" w:eastAsia="Times New Roman" w:hAnsi="Arial" w:cs="Arial"/>
                    <w:sz w:val="18"/>
                    <w:szCs w:val="18"/>
                  </w:rPr>
                </w:rPrChange>
              </w:rPr>
              <w:pPrChange w:id="460" w:author="Gary Sullivan" w:date="2020-04-16T22:49:00Z">
                <w:pPr>
                  <w:overflowPunct/>
                  <w:autoSpaceDE/>
                  <w:autoSpaceDN/>
                  <w:spacing w:before="0"/>
                  <w:jc w:val="center"/>
                </w:pPr>
              </w:pPrChange>
            </w:pPr>
            <w:ins w:id="461" w:author="Gary Sullivan" w:date="2020-04-16T22:48:00Z">
              <w:r w:rsidRPr="00950BA9">
                <w:rPr>
                  <w:rFonts w:eastAsia="Times New Roman"/>
                  <w:sz w:val="18"/>
                  <w:szCs w:val="18"/>
                  <w:rPrChange w:id="462" w:author="Gary Sullivan" w:date="2020-04-16T22:48:00Z">
                    <w:rPr>
                      <w:rFonts w:ascii="Arial" w:eastAsia="Times New Roman" w:hAnsi="Arial" w:cs="Arial"/>
                      <w:sz w:val="18"/>
                      <w:szCs w:val="18"/>
                    </w:rPr>
                  </w:rPrChange>
                </w:rPr>
                <w:t>-30.65%</w:t>
              </w:r>
            </w:ins>
          </w:p>
        </w:tc>
        <w:tc>
          <w:tcPr>
            <w:tcW w:w="1060" w:type="dxa"/>
            <w:tcBorders>
              <w:top w:val="nil"/>
              <w:left w:val="nil"/>
              <w:bottom w:val="nil"/>
              <w:right w:val="nil"/>
            </w:tcBorders>
            <w:shd w:val="clear" w:color="auto" w:fill="auto"/>
            <w:noWrap/>
            <w:vAlign w:val="center"/>
            <w:hideMark/>
          </w:tcPr>
          <w:p w14:paraId="680CE31C" w14:textId="77777777" w:rsidR="00950BA9" w:rsidRPr="00950BA9" w:rsidRDefault="00950BA9">
            <w:pPr>
              <w:keepNext/>
              <w:overflowPunct/>
              <w:autoSpaceDE/>
              <w:autoSpaceDN/>
              <w:spacing w:before="0"/>
              <w:jc w:val="center"/>
              <w:rPr>
                <w:ins w:id="463" w:author="Gary Sullivan" w:date="2020-04-16T22:48:00Z"/>
                <w:rFonts w:eastAsia="Times New Roman"/>
                <w:color w:val="000000"/>
                <w:sz w:val="18"/>
                <w:szCs w:val="18"/>
                <w:rPrChange w:id="464" w:author="Gary Sullivan" w:date="2020-04-16T22:48:00Z">
                  <w:rPr>
                    <w:ins w:id="465" w:author="Gary Sullivan" w:date="2020-04-16T22:48:00Z"/>
                    <w:rFonts w:ascii="Arial" w:eastAsia="Times New Roman" w:hAnsi="Arial" w:cs="Arial"/>
                    <w:color w:val="000000"/>
                    <w:sz w:val="18"/>
                    <w:szCs w:val="18"/>
                  </w:rPr>
                </w:rPrChange>
              </w:rPr>
              <w:pPrChange w:id="466" w:author="Gary Sullivan" w:date="2020-04-16T22:49:00Z">
                <w:pPr>
                  <w:overflowPunct/>
                  <w:autoSpaceDE/>
                  <w:autoSpaceDN/>
                  <w:spacing w:before="0"/>
                  <w:jc w:val="center"/>
                </w:pPr>
              </w:pPrChange>
            </w:pPr>
            <w:ins w:id="467" w:author="Gary Sullivan" w:date="2020-04-16T22:48:00Z">
              <w:r w:rsidRPr="00950BA9">
                <w:rPr>
                  <w:rFonts w:eastAsia="Times New Roman"/>
                  <w:color w:val="000000"/>
                  <w:sz w:val="18"/>
                  <w:szCs w:val="18"/>
                  <w:rPrChange w:id="468" w:author="Gary Sullivan" w:date="2020-04-16T22:48:00Z">
                    <w:rPr>
                      <w:rFonts w:ascii="Arial" w:eastAsia="Times New Roman" w:hAnsi="Arial" w:cs="Arial"/>
                      <w:color w:val="000000"/>
                      <w:sz w:val="18"/>
                      <w:szCs w:val="18"/>
                    </w:rPr>
                  </w:rPrChange>
                </w:rPr>
                <w:t>2667%</w:t>
              </w:r>
            </w:ins>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950BA9" w:rsidRDefault="00950BA9">
            <w:pPr>
              <w:keepNext/>
              <w:overflowPunct/>
              <w:autoSpaceDE/>
              <w:autoSpaceDN/>
              <w:spacing w:before="0"/>
              <w:jc w:val="center"/>
              <w:rPr>
                <w:ins w:id="469" w:author="Gary Sullivan" w:date="2020-04-16T22:48:00Z"/>
                <w:rFonts w:eastAsia="Times New Roman"/>
                <w:color w:val="000000"/>
                <w:sz w:val="18"/>
                <w:szCs w:val="18"/>
                <w:rPrChange w:id="470" w:author="Gary Sullivan" w:date="2020-04-16T22:48:00Z">
                  <w:rPr>
                    <w:ins w:id="471" w:author="Gary Sullivan" w:date="2020-04-16T22:48:00Z"/>
                    <w:rFonts w:ascii="Arial" w:eastAsia="Times New Roman" w:hAnsi="Arial" w:cs="Arial"/>
                    <w:color w:val="000000"/>
                    <w:sz w:val="18"/>
                    <w:szCs w:val="18"/>
                  </w:rPr>
                </w:rPrChange>
              </w:rPr>
              <w:pPrChange w:id="472" w:author="Gary Sullivan" w:date="2020-04-16T22:49:00Z">
                <w:pPr>
                  <w:overflowPunct/>
                  <w:autoSpaceDE/>
                  <w:autoSpaceDN/>
                  <w:spacing w:before="0"/>
                  <w:jc w:val="center"/>
                </w:pPr>
              </w:pPrChange>
            </w:pPr>
            <w:ins w:id="473" w:author="Gary Sullivan" w:date="2020-04-16T22:48:00Z">
              <w:r w:rsidRPr="00950BA9">
                <w:rPr>
                  <w:rFonts w:eastAsia="Times New Roman"/>
                  <w:color w:val="000000"/>
                  <w:sz w:val="18"/>
                  <w:szCs w:val="18"/>
                  <w:rPrChange w:id="474" w:author="Gary Sullivan" w:date="2020-04-16T22:48:00Z">
                    <w:rPr>
                      <w:rFonts w:ascii="Arial" w:eastAsia="Times New Roman" w:hAnsi="Arial" w:cs="Arial"/>
                      <w:color w:val="000000"/>
                      <w:sz w:val="18"/>
                      <w:szCs w:val="18"/>
                    </w:rPr>
                  </w:rPrChange>
                </w:rPr>
                <w:t>206%</w:t>
              </w:r>
            </w:ins>
          </w:p>
        </w:tc>
      </w:tr>
      <w:tr w:rsidR="00950BA9" w:rsidRPr="00950BA9" w14:paraId="329F1599" w14:textId="77777777" w:rsidTr="00950BA9">
        <w:trPr>
          <w:trHeight w:val="255"/>
          <w:ins w:id="475"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950BA9" w:rsidRDefault="00950BA9">
            <w:pPr>
              <w:keepNext/>
              <w:overflowPunct/>
              <w:autoSpaceDE/>
              <w:autoSpaceDN/>
              <w:spacing w:before="0"/>
              <w:jc w:val="center"/>
              <w:rPr>
                <w:ins w:id="476" w:author="Gary Sullivan" w:date="2020-04-16T22:48:00Z"/>
                <w:rFonts w:eastAsia="Times New Roman"/>
                <w:b/>
                <w:bCs/>
                <w:color w:val="000000"/>
                <w:sz w:val="18"/>
                <w:szCs w:val="18"/>
                <w:rPrChange w:id="477" w:author="Gary Sullivan" w:date="2020-04-16T22:48:00Z">
                  <w:rPr>
                    <w:ins w:id="478" w:author="Gary Sullivan" w:date="2020-04-16T22:48:00Z"/>
                    <w:rFonts w:ascii="Arial" w:eastAsia="Times New Roman" w:hAnsi="Arial" w:cs="Arial"/>
                    <w:b/>
                    <w:bCs/>
                    <w:color w:val="000000"/>
                    <w:sz w:val="18"/>
                    <w:szCs w:val="18"/>
                  </w:rPr>
                </w:rPrChange>
              </w:rPr>
              <w:pPrChange w:id="479" w:author="Gary Sullivan" w:date="2020-04-16T22:49:00Z">
                <w:pPr>
                  <w:overflowPunct/>
                  <w:autoSpaceDE/>
                  <w:autoSpaceDN/>
                  <w:spacing w:before="0"/>
                  <w:jc w:val="center"/>
                </w:pPr>
              </w:pPrChange>
            </w:pPr>
            <w:ins w:id="480" w:author="Gary Sullivan" w:date="2020-04-16T22:48:00Z">
              <w:r w:rsidRPr="00950BA9">
                <w:rPr>
                  <w:rFonts w:eastAsia="Times New Roman"/>
                  <w:b/>
                  <w:bCs/>
                  <w:color w:val="000000"/>
                  <w:sz w:val="18"/>
                  <w:szCs w:val="18"/>
                  <w:rPrChange w:id="481" w:author="Gary Sullivan" w:date="2020-04-16T22:48:00Z">
                    <w:rPr>
                      <w:rFonts w:ascii="Arial" w:eastAsia="Times New Roman" w:hAnsi="Arial" w:cs="Arial"/>
                      <w:b/>
                      <w:bCs/>
                      <w:color w:val="000000"/>
                      <w:sz w:val="18"/>
                      <w:szCs w:val="18"/>
                    </w:rPr>
                  </w:rPrChange>
                </w:rPr>
                <w:t xml:space="preserve">Overall </w:t>
              </w:r>
            </w:ins>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950BA9" w:rsidRDefault="00950BA9">
            <w:pPr>
              <w:keepNext/>
              <w:overflowPunct/>
              <w:autoSpaceDE/>
              <w:autoSpaceDN/>
              <w:spacing w:before="0"/>
              <w:jc w:val="center"/>
              <w:rPr>
                <w:ins w:id="482" w:author="Gary Sullivan" w:date="2020-04-16T22:48:00Z"/>
                <w:rFonts w:eastAsia="Times New Roman"/>
                <w:sz w:val="18"/>
                <w:szCs w:val="18"/>
                <w:rPrChange w:id="483" w:author="Gary Sullivan" w:date="2020-04-16T22:48:00Z">
                  <w:rPr>
                    <w:ins w:id="484" w:author="Gary Sullivan" w:date="2020-04-16T22:48:00Z"/>
                    <w:rFonts w:ascii="Arial" w:eastAsia="Times New Roman" w:hAnsi="Arial" w:cs="Arial"/>
                    <w:sz w:val="18"/>
                    <w:szCs w:val="18"/>
                  </w:rPr>
                </w:rPrChange>
              </w:rPr>
              <w:pPrChange w:id="485" w:author="Gary Sullivan" w:date="2020-04-16T22:49:00Z">
                <w:pPr>
                  <w:overflowPunct/>
                  <w:autoSpaceDE/>
                  <w:autoSpaceDN/>
                  <w:spacing w:before="0"/>
                  <w:jc w:val="center"/>
                </w:pPr>
              </w:pPrChange>
            </w:pPr>
            <w:ins w:id="486" w:author="Gary Sullivan" w:date="2020-04-16T22:48:00Z">
              <w:r w:rsidRPr="00950BA9">
                <w:rPr>
                  <w:rFonts w:eastAsia="Times New Roman"/>
                  <w:sz w:val="18"/>
                  <w:szCs w:val="18"/>
                  <w:rPrChange w:id="487" w:author="Gary Sullivan" w:date="2020-04-16T22:48:00Z">
                    <w:rPr>
                      <w:rFonts w:ascii="Arial" w:eastAsia="Times New Roman" w:hAnsi="Arial" w:cs="Arial"/>
                      <w:sz w:val="18"/>
                      <w:szCs w:val="18"/>
                    </w:rPr>
                  </w:rPrChange>
                </w:rPr>
                <w:t>-24.09%</w:t>
              </w:r>
            </w:ins>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950BA9" w:rsidRDefault="00950BA9">
            <w:pPr>
              <w:keepNext/>
              <w:overflowPunct/>
              <w:autoSpaceDE/>
              <w:autoSpaceDN/>
              <w:spacing w:before="0"/>
              <w:jc w:val="center"/>
              <w:rPr>
                <w:ins w:id="488" w:author="Gary Sullivan" w:date="2020-04-16T22:48:00Z"/>
                <w:rFonts w:eastAsia="Times New Roman"/>
                <w:sz w:val="18"/>
                <w:szCs w:val="18"/>
                <w:rPrChange w:id="489" w:author="Gary Sullivan" w:date="2020-04-16T22:48:00Z">
                  <w:rPr>
                    <w:ins w:id="490" w:author="Gary Sullivan" w:date="2020-04-16T22:48:00Z"/>
                    <w:rFonts w:ascii="Arial" w:eastAsia="Times New Roman" w:hAnsi="Arial" w:cs="Arial"/>
                    <w:sz w:val="18"/>
                    <w:szCs w:val="18"/>
                  </w:rPr>
                </w:rPrChange>
              </w:rPr>
              <w:pPrChange w:id="491" w:author="Gary Sullivan" w:date="2020-04-16T22:49:00Z">
                <w:pPr>
                  <w:overflowPunct/>
                  <w:autoSpaceDE/>
                  <w:autoSpaceDN/>
                  <w:spacing w:before="0"/>
                  <w:jc w:val="center"/>
                </w:pPr>
              </w:pPrChange>
            </w:pPr>
            <w:ins w:id="492" w:author="Gary Sullivan" w:date="2020-04-16T22:48:00Z">
              <w:r w:rsidRPr="00950BA9">
                <w:rPr>
                  <w:rFonts w:eastAsia="Times New Roman"/>
                  <w:sz w:val="18"/>
                  <w:szCs w:val="18"/>
                  <w:rPrChange w:id="493" w:author="Gary Sullivan" w:date="2020-04-16T22:48:00Z">
                    <w:rPr>
                      <w:rFonts w:ascii="Arial" w:eastAsia="Times New Roman" w:hAnsi="Arial" w:cs="Arial"/>
                      <w:sz w:val="18"/>
                      <w:szCs w:val="18"/>
                    </w:rPr>
                  </w:rPrChange>
                </w:rPr>
                <w:t>-31.32%</w:t>
              </w:r>
            </w:ins>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950BA9" w:rsidRDefault="00950BA9">
            <w:pPr>
              <w:keepNext/>
              <w:overflowPunct/>
              <w:autoSpaceDE/>
              <w:autoSpaceDN/>
              <w:spacing w:before="0"/>
              <w:jc w:val="center"/>
              <w:rPr>
                <w:ins w:id="494" w:author="Gary Sullivan" w:date="2020-04-16T22:48:00Z"/>
                <w:rFonts w:eastAsia="Times New Roman"/>
                <w:sz w:val="18"/>
                <w:szCs w:val="18"/>
                <w:rPrChange w:id="495" w:author="Gary Sullivan" w:date="2020-04-16T22:48:00Z">
                  <w:rPr>
                    <w:ins w:id="496" w:author="Gary Sullivan" w:date="2020-04-16T22:48:00Z"/>
                    <w:rFonts w:ascii="Arial" w:eastAsia="Times New Roman" w:hAnsi="Arial" w:cs="Arial"/>
                    <w:sz w:val="18"/>
                    <w:szCs w:val="18"/>
                  </w:rPr>
                </w:rPrChange>
              </w:rPr>
              <w:pPrChange w:id="497" w:author="Gary Sullivan" w:date="2020-04-16T22:49:00Z">
                <w:pPr>
                  <w:overflowPunct/>
                  <w:autoSpaceDE/>
                  <w:autoSpaceDN/>
                  <w:spacing w:before="0"/>
                  <w:jc w:val="center"/>
                </w:pPr>
              </w:pPrChange>
            </w:pPr>
            <w:ins w:id="498" w:author="Gary Sullivan" w:date="2020-04-16T22:48:00Z">
              <w:r w:rsidRPr="00950BA9">
                <w:rPr>
                  <w:rFonts w:eastAsia="Times New Roman"/>
                  <w:sz w:val="18"/>
                  <w:szCs w:val="18"/>
                  <w:rPrChange w:id="499" w:author="Gary Sullivan" w:date="2020-04-16T22:48:00Z">
                    <w:rPr>
                      <w:rFonts w:ascii="Arial" w:eastAsia="Times New Roman" w:hAnsi="Arial" w:cs="Arial"/>
                      <w:sz w:val="18"/>
                      <w:szCs w:val="18"/>
                    </w:rPr>
                  </w:rPrChange>
                </w:rPr>
                <w:t>-32.82%</w:t>
              </w:r>
            </w:ins>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950BA9" w:rsidRDefault="00950BA9">
            <w:pPr>
              <w:keepNext/>
              <w:overflowPunct/>
              <w:autoSpaceDE/>
              <w:autoSpaceDN/>
              <w:spacing w:before="0"/>
              <w:jc w:val="center"/>
              <w:rPr>
                <w:ins w:id="500" w:author="Gary Sullivan" w:date="2020-04-16T22:48:00Z"/>
                <w:rFonts w:eastAsia="Times New Roman"/>
                <w:color w:val="000000"/>
                <w:sz w:val="18"/>
                <w:szCs w:val="18"/>
                <w:rPrChange w:id="501" w:author="Gary Sullivan" w:date="2020-04-16T22:48:00Z">
                  <w:rPr>
                    <w:ins w:id="502" w:author="Gary Sullivan" w:date="2020-04-16T22:48:00Z"/>
                    <w:rFonts w:ascii="Arial" w:eastAsia="Times New Roman" w:hAnsi="Arial" w:cs="Arial"/>
                    <w:color w:val="000000"/>
                    <w:sz w:val="18"/>
                    <w:szCs w:val="18"/>
                  </w:rPr>
                </w:rPrChange>
              </w:rPr>
              <w:pPrChange w:id="503" w:author="Gary Sullivan" w:date="2020-04-16T22:49:00Z">
                <w:pPr>
                  <w:overflowPunct/>
                  <w:autoSpaceDE/>
                  <w:autoSpaceDN/>
                  <w:spacing w:before="0"/>
                  <w:jc w:val="center"/>
                </w:pPr>
              </w:pPrChange>
            </w:pPr>
            <w:ins w:id="504" w:author="Gary Sullivan" w:date="2020-04-16T22:48:00Z">
              <w:r w:rsidRPr="00950BA9">
                <w:rPr>
                  <w:rFonts w:eastAsia="Times New Roman"/>
                  <w:color w:val="000000"/>
                  <w:sz w:val="18"/>
                  <w:szCs w:val="18"/>
                  <w:rPrChange w:id="505" w:author="Gary Sullivan" w:date="2020-04-16T22:48:00Z">
                    <w:rPr>
                      <w:rFonts w:ascii="Arial" w:eastAsia="Times New Roman" w:hAnsi="Arial" w:cs="Arial"/>
                      <w:color w:val="000000"/>
                      <w:sz w:val="18"/>
                      <w:szCs w:val="18"/>
                    </w:rPr>
                  </w:rPrChange>
                </w:rPr>
                <w:t>3097%</w:t>
              </w:r>
            </w:ins>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950BA9" w:rsidRDefault="00950BA9">
            <w:pPr>
              <w:keepNext/>
              <w:overflowPunct/>
              <w:autoSpaceDE/>
              <w:autoSpaceDN/>
              <w:spacing w:before="0"/>
              <w:jc w:val="center"/>
              <w:rPr>
                <w:ins w:id="506" w:author="Gary Sullivan" w:date="2020-04-16T22:48:00Z"/>
                <w:rFonts w:eastAsia="Times New Roman"/>
                <w:color w:val="000000"/>
                <w:sz w:val="18"/>
                <w:szCs w:val="18"/>
                <w:rPrChange w:id="507" w:author="Gary Sullivan" w:date="2020-04-16T22:48:00Z">
                  <w:rPr>
                    <w:ins w:id="508" w:author="Gary Sullivan" w:date="2020-04-16T22:48:00Z"/>
                    <w:rFonts w:ascii="Arial" w:eastAsia="Times New Roman" w:hAnsi="Arial" w:cs="Arial"/>
                    <w:color w:val="000000"/>
                    <w:sz w:val="18"/>
                    <w:szCs w:val="18"/>
                  </w:rPr>
                </w:rPrChange>
              </w:rPr>
              <w:pPrChange w:id="509" w:author="Gary Sullivan" w:date="2020-04-16T22:49:00Z">
                <w:pPr>
                  <w:overflowPunct/>
                  <w:autoSpaceDE/>
                  <w:autoSpaceDN/>
                  <w:spacing w:before="0"/>
                  <w:jc w:val="center"/>
                </w:pPr>
              </w:pPrChange>
            </w:pPr>
            <w:ins w:id="510" w:author="Gary Sullivan" w:date="2020-04-16T22:48:00Z">
              <w:r w:rsidRPr="00950BA9">
                <w:rPr>
                  <w:rFonts w:eastAsia="Times New Roman"/>
                  <w:color w:val="000000"/>
                  <w:sz w:val="18"/>
                  <w:szCs w:val="18"/>
                  <w:rPrChange w:id="511" w:author="Gary Sullivan" w:date="2020-04-16T22:48:00Z">
                    <w:rPr>
                      <w:rFonts w:ascii="Arial" w:eastAsia="Times New Roman" w:hAnsi="Arial" w:cs="Arial"/>
                      <w:color w:val="000000"/>
                      <w:sz w:val="18"/>
                      <w:szCs w:val="18"/>
                    </w:rPr>
                  </w:rPrChange>
                </w:rPr>
                <w:t>224%</w:t>
              </w:r>
            </w:ins>
          </w:p>
        </w:tc>
      </w:tr>
      <w:tr w:rsidR="00950BA9" w:rsidRPr="00950BA9" w14:paraId="2AE923C8" w14:textId="77777777" w:rsidTr="00950BA9">
        <w:trPr>
          <w:trHeight w:val="255"/>
          <w:ins w:id="512" w:author="Gary Sullivan" w:date="2020-04-16T22:48:00Z"/>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950BA9" w:rsidRDefault="00950BA9">
            <w:pPr>
              <w:keepNext/>
              <w:overflowPunct/>
              <w:autoSpaceDE/>
              <w:autoSpaceDN/>
              <w:spacing w:before="0"/>
              <w:jc w:val="center"/>
              <w:rPr>
                <w:ins w:id="513" w:author="Gary Sullivan" w:date="2020-04-16T22:48:00Z"/>
                <w:rFonts w:eastAsia="Times New Roman"/>
                <w:color w:val="000000"/>
                <w:sz w:val="18"/>
                <w:szCs w:val="18"/>
                <w:rPrChange w:id="514" w:author="Gary Sullivan" w:date="2020-04-16T22:48:00Z">
                  <w:rPr>
                    <w:ins w:id="515" w:author="Gary Sullivan" w:date="2020-04-16T22:48:00Z"/>
                    <w:rFonts w:ascii="Arial" w:eastAsia="Times New Roman" w:hAnsi="Arial" w:cs="Arial"/>
                    <w:color w:val="000000"/>
                    <w:sz w:val="18"/>
                    <w:szCs w:val="18"/>
                  </w:rPr>
                </w:rPrChange>
              </w:rPr>
              <w:pPrChange w:id="516" w:author="Gary Sullivan" w:date="2020-04-16T22:49:00Z">
                <w:pPr>
                  <w:overflowPunct/>
                  <w:autoSpaceDE/>
                  <w:autoSpaceDN/>
                  <w:spacing w:before="0"/>
                  <w:jc w:val="center"/>
                </w:pPr>
              </w:pPrChange>
            </w:pPr>
            <w:ins w:id="517" w:author="Gary Sullivan" w:date="2020-04-16T22:48:00Z">
              <w:r w:rsidRPr="00950BA9">
                <w:rPr>
                  <w:rFonts w:eastAsia="Times New Roman"/>
                  <w:color w:val="000000"/>
                  <w:sz w:val="18"/>
                  <w:szCs w:val="18"/>
                  <w:rPrChange w:id="518" w:author="Gary Sullivan" w:date="2020-04-16T22:48: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950BA9" w:rsidRDefault="00950BA9">
            <w:pPr>
              <w:keepNext/>
              <w:overflowPunct/>
              <w:autoSpaceDE/>
              <w:autoSpaceDN/>
              <w:spacing w:before="0"/>
              <w:jc w:val="center"/>
              <w:rPr>
                <w:ins w:id="519" w:author="Gary Sullivan" w:date="2020-04-16T22:48:00Z"/>
                <w:rFonts w:eastAsia="Times New Roman"/>
                <w:sz w:val="18"/>
                <w:szCs w:val="18"/>
                <w:rPrChange w:id="520" w:author="Gary Sullivan" w:date="2020-04-16T22:48:00Z">
                  <w:rPr>
                    <w:ins w:id="521" w:author="Gary Sullivan" w:date="2020-04-16T22:48:00Z"/>
                    <w:rFonts w:ascii="Arial" w:eastAsia="Times New Roman" w:hAnsi="Arial" w:cs="Arial"/>
                    <w:sz w:val="18"/>
                    <w:szCs w:val="18"/>
                  </w:rPr>
                </w:rPrChange>
              </w:rPr>
              <w:pPrChange w:id="522" w:author="Gary Sullivan" w:date="2020-04-16T22:49:00Z">
                <w:pPr>
                  <w:overflowPunct/>
                  <w:autoSpaceDE/>
                  <w:autoSpaceDN/>
                  <w:spacing w:before="0"/>
                  <w:jc w:val="center"/>
                </w:pPr>
              </w:pPrChange>
            </w:pPr>
            <w:ins w:id="523" w:author="Gary Sullivan" w:date="2020-04-16T22:48:00Z">
              <w:r w:rsidRPr="00950BA9">
                <w:rPr>
                  <w:rFonts w:eastAsia="Times New Roman"/>
                  <w:sz w:val="18"/>
                  <w:szCs w:val="18"/>
                  <w:rPrChange w:id="524" w:author="Gary Sullivan" w:date="2020-04-16T22:48:00Z">
                    <w:rPr>
                      <w:rFonts w:ascii="Arial" w:eastAsia="Times New Roman" w:hAnsi="Arial" w:cs="Arial"/>
                      <w:sz w:val="18"/>
                      <w:szCs w:val="18"/>
                    </w:rPr>
                  </w:rPrChange>
                </w:rPr>
                <w:t>-17.64%</w:t>
              </w:r>
            </w:ins>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950BA9" w:rsidRDefault="00950BA9">
            <w:pPr>
              <w:keepNext/>
              <w:overflowPunct/>
              <w:autoSpaceDE/>
              <w:autoSpaceDN/>
              <w:spacing w:before="0"/>
              <w:jc w:val="center"/>
              <w:rPr>
                <w:ins w:id="525" w:author="Gary Sullivan" w:date="2020-04-16T22:48:00Z"/>
                <w:rFonts w:eastAsia="Times New Roman"/>
                <w:sz w:val="18"/>
                <w:szCs w:val="18"/>
                <w:rPrChange w:id="526" w:author="Gary Sullivan" w:date="2020-04-16T22:48:00Z">
                  <w:rPr>
                    <w:ins w:id="527" w:author="Gary Sullivan" w:date="2020-04-16T22:48:00Z"/>
                    <w:rFonts w:ascii="Arial" w:eastAsia="Times New Roman" w:hAnsi="Arial" w:cs="Arial"/>
                    <w:sz w:val="18"/>
                    <w:szCs w:val="18"/>
                  </w:rPr>
                </w:rPrChange>
              </w:rPr>
              <w:pPrChange w:id="528" w:author="Gary Sullivan" w:date="2020-04-16T22:49:00Z">
                <w:pPr>
                  <w:overflowPunct/>
                  <w:autoSpaceDE/>
                  <w:autoSpaceDN/>
                  <w:spacing w:before="0"/>
                  <w:jc w:val="center"/>
                </w:pPr>
              </w:pPrChange>
            </w:pPr>
            <w:ins w:id="529" w:author="Gary Sullivan" w:date="2020-04-16T22:48:00Z">
              <w:r w:rsidRPr="00950BA9">
                <w:rPr>
                  <w:rFonts w:eastAsia="Times New Roman"/>
                  <w:sz w:val="18"/>
                  <w:szCs w:val="18"/>
                  <w:rPrChange w:id="530" w:author="Gary Sullivan" w:date="2020-04-16T22:48:00Z">
                    <w:rPr>
                      <w:rFonts w:ascii="Arial" w:eastAsia="Times New Roman" w:hAnsi="Arial" w:cs="Arial"/>
                      <w:sz w:val="18"/>
                      <w:szCs w:val="18"/>
                    </w:rPr>
                  </w:rPrChange>
                </w:rPr>
                <w:t>-19.95%</w:t>
              </w:r>
            </w:ins>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950BA9" w:rsidRDefault="00950BA9">
            <w:pPr>
              <w:keepNext/>
              <w:overflowPunct/>
              <w:autoSpaceDE/>
              <w:autoSpaceDN/>
              <w:spacing w:before="0"/>
              <w:jc w:val="center"/>
              <w:rPr>
                <w:ins w:id="531" w:author="Gary Sullivan" w:date="2020-04-16T22:48:00Z"/>
                <w:rFonts w:eastAsia="Times New Roman"/>
                <w:sz w:val="18"/>
                <w:szCs w:val="18"/>
                <w:rPrChange w:id="532" w:author="Gary Sullivan" w:date="2020-04-16T22:48:00Z">
                  <w:rPr>
                    <w:ins w:id="533" w:author="Gary Sullivan" w:date="2020-04-16T22:48:00Z"/>
                    <w:rFonts w:ascii="Arial" w:eastAsia="Times New Roman" w:hAnsi="Arial" w:cs="Arial"/>
                    <w:sz w:val="18"/>
                    <w:szCs w:val="18"/>
                  </w:rPr>
                </w:rPrChange>
              </w:rPr>
              <w:pPrChange w:id="534" w:author="Gary Sullivan" w:date="2020-04-16T22:49:00Z">
                <w:pPr>
                  <w:overflowPunct/>
                  <w:autoSpaceDE/>
                  <w:autoSpaceDN/>
                  <w:spacing w:before="0"/>
                  <w:jc w:val="center"/>
                </w:pPr>
              </w:pPrChange>
            </w:pPr>
            <w:ins w:id="535" w:author="Gary Sullivan" w:date="2020-04-16T22:48:00Z">
              <w:r w:rsidRPr="00950BA9">
                <w:rPr>
                  <w:rFonts w:eastAsia="Times New Roman"/>
                  <w:sz w:val="18"/>
                  <w:szCs w:val="18"/>
                  <w:rPrChange w:id="536" w:author="Gary Sullivan" w:date="2020-04-16T22:48:00Z">
                    <w:rPr>
                      <w:rFonts w:ascii="Arial" w:eastAsia="Times New Roman" w:hAnsi="Arial" w:cs="Arial"/>
                      <w:sz w:val="18"/>
                      <w:szCs w:val="18"/>
                    </w:rPr>
                  </w:rPrChange>
                </w:rPr>
                <w:t>-20.14%</w:t>
              </w:r>
            </w:ins>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950BA9" w:rsidRDefault="00950BA9">
            <w:pPr>
              <w:keepNext/>
              <w:overflowPunct/>
              <w:autoSpaceDE/>
              <w:autoSpaceDN/>
              <w:spacing w:before="0"/>
              <w:jc w:val="center"/>
              <w:rPr>
                <w:ins w:id="537" w:author="Gary Sullivan" w:date="2020-04-16T22:48:00Z"/>
                <w:rFonts w:eastAsia="Times New Roman"/>
                <w:color w:val="000000"/>
                <w:sz w:val="18"/>
                <w:szCs w:val="18"/>
                <w:rPrChange w:id="538" w:author="Gary Sullivan" w:date="2020-04-16T22:48:00Z">
                  <w:rPr>
                    <w:ins w:id="539" w:author="Gary Sullivan" w:date="2020-04-16T22:48:00Z"/>
                    <w:rFonts w:ascii="Arial" w:eastAsia="Times New Roman" w:hAnsi="Arial" w:cs="Arial"/>
                    <w:color w:val="000000"/>
                    <w:sz w:val="18"/>
                    <w:szCs w:val="18"/>
                  </w:rPr>
                </w:rPrChange>
              </w:rPr>
              <w:pPrChange w:id="540" w:author="Gary Sullivan" w:date="2020-04-16T22:49:00Z">
                <w:pPr>
                  <w:overflowPunct/>
                  <w:autoSpaceDE/>
                  <w:autoSpaceDN/>
                  <w:spacing w:before="0"/>
                  <w:jc w:val="center"/>
                </w:pPr>
              </w:pPrChange>
            </w:pPr>
            <w:ins w:id="541" w:author="Gary Sullivan" w:date="2020-04-16T22:48:00Z">
              <w:r w:rsidRPr="00950BA9">
                <w:rPr>
                  <w:rFonts w:eastAsia="Times New Roman"/>
                  <w:color w:val="000000"/>
                  <w:sz w:val="18"/>
                  <w:szCs w:val="18"/>
                  <w:rPrChange w:id="542" w:author="Gary Sullivan" w:date="2020-04-16T22:48:00Z">
                    <w:rPr>
                      <w:rFonts w:ascii="Arial" w:eastAsia="Times New Roman" w:hAnsi="Arial" w:cs="Arial"/>
                      <w:color w:val="000000"/>
                      <w:sz w:val="18"/>
                      <w:szCs w:val="18"/>
                    </w:rPr>
                  </w:rPrChange>
                </w:rPr>
                <w:t>5303%</w:t>
              </w:r>
            </w:ins>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950BA9" w:rsidRDefault="00950BA9">
            <w:pPr>
              <w:keepNext/>
              <w:overflowPunct/>
              <w:autoSpaceDE/>
              <w:autoSpaceDN/>
              <w:spacing w:before="0"/>
              <w:jc w:val="center"/>
              <w:rPr>
                <w:ins w:id="543" w:author="Gary Sullivan" w:date="2020-04-16T22:48:00Z"/>
                <w:rFonts w:eastAsia="Times New Roman"/>
                <w:color w:val="000000"/>
                <w:sz w:val="18"/>
                <w:szCs w:val="18"/>
                <w:rPrChange w:id="544" w:author="Gary Sullivan" w:date="2020-04-16T22:48:00Z">
                  <w:rPr>
                    <w:ins w:id="545" w:author="Gary Sullivan" w:date="2020-04-16T22:48:00Z"/>
                    <w:rFonts w:ascii="Arial" w:eastAsia="Times New Roman" w:hAnsi="Arial" w:cs="Arial"/>
                    <w:color w:val="000000"/>
                    <w:sz w:val="18"/>
                    <w:szCs w:val="18"/>
                  </w:rPr>
                </w:rPrChange>
              </w:rPr>
              <w:pPrChange w:id="546" w:author="Gary Sullivan" w:date="2020-04-16T22:49:00Z">
                <w:pPr>
                  <w:overflowPunct/>
                  <w:autoSpaceDE/>
                  <w:autoSpaceDN/>
                  <w:spacing w:before="0"/>
                  <w:jc w:val="center"/>
                </w:pPr>
              </w:pPrChange>
            </w:pPr>
            <w:ins w:id="547" w:author="Gary Sullivan" w:date="2020-04-16T22:48:00Z">
              <w:r w:rsidRPr="00950BA9">
                <w:rPr>
                  <w:rFonts w:eastAsia="Times New Roman"/>
                  <w:color w:val="000000"/>
                  <w:sz w:val="18"/>
                  <w:szCs w:val="18"/>
                  <w:rPrChange w:id="548" w:author="Gary Sullivan" w:date="2020-04-16T22:48:00Z">
                    <w:rPr>
                      <w:rFonts w:ascii="Arial" w:eastAsia="Times New Roman" w:hAnsi="Arial" w:cs="Arial"/>
                      <w:color w:val="000000"/>
                      <w:sz w:val="18"/>
                      <w:szCs w:val="18"/>
                    </w:rPr>
                  </w:rPrChange>
                </w:rPr>
                <w:t>217%</w:t>
              </w:r>
            </w:ins>
          </w:p>
        </w:tc>
      </w:tr>
      <w:tr w:rsidR="00950BA9" w:rsidRPr="00950BA9" w14:paraId="05D06A57" w14:textId="77777777" w:rsidTr="00950BA9">
        <w:trPr>
          <w:trHeight w:val="255"/>
          <w:ins w:id="549" w:author="Gary Sullivan" w:date="2020-04-16T22:48:00Z"/>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950BA9" w:rsidRDefault="00950BA9" w:rsidP="00950BA9">
            <w:pPr>
              <w:overflowPunct/>
              <w:autoSpaceDE/>
              <w:autoSpaceDN/>
              <w:spacing w:before="0"/>
              <w:jc w:val="center"/>
              <w:rPr>
                <w:ins w:id="550" w:author="Gary Sullivan" w:date="2020-04-16T22:48:00Z"/>
                <w:rFonts w:eastAsia="Times New Roman"/>
                <w:color w:val="000000"/>
                <w:sz w:val="18"/>
                <w:szCs w:val="18"/>
                <w:rPrChange w:id="551" w:author="Gary Sullivan" w:date="2020-04-16T22:48:00Z">
                  <w:rPr>
                    <w:ins w:id="552" w:author="Gary Sullivan" w:date="2020-04-16T22:48:00Z"/>
                    <w:rFonts w:ascii="Arial" w:eastAsia="Times New Roman" w:hAnsi="Arial" w:cs="Arial"/>
                    <w:color w:val="000000"/>
                    <w:sz w:val="18"/>
                    <w:szCs w:val="18"/>
                  </w:rPr>
                </w:rPrChange>
              </w:rPr>
            </w:pPr>
            <w:ins w:id="553" w:author="Gary Sullivan" w:date="2020-04-16T22:48:00Z">
              <w:r w:rsidRPr="00950BA9">
                <w:rPr>
                  <w:rFonts w:eastAsia="Times New Roman"/>
                  <w:color w:val="000000"/>
                  <w:sz w:val="18"/>
                  <w:szCs w:val="18"/>
                  <w:rPrChange w:id="554" w:author="Gary Sullivan" w:date="2020-04-16T22:48: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950BA9" w:rsidRDefault="00950BA9" w:rsidP="00950BA9">
            <w:pPr>
              <w:overflowPunct/>
              <w:autoSpaceDE/>
              <w:autoSpaceDN/>
              <w:spacing w:before="0"/>
              <w:jc w:val="center"/>
              <w:rPr>
                <w:ins w:id="555" w:author="Gary Sullivan" w:date="2020-04-16T22:48:00Z"/>
                <w:rFonts w:eastAsia="Times New Roman"/>
                <w:sz w:val="18"/>
                <w:szCs w:val="18"/>
                <w:rPrChange w:id="556" w:author="Gary Sullivan" w:date="2020-04-16T22:48:00Z">
                  <w:rPr>
                    <w:ins w:id="557" w:author="Gary Sullivan" w:date="2020-04-16T22:48:00Z"/>
                    <w:rFonts w:ascii="Arial" w:eastAsia="Times New Roman" w:hAnsi="Arial" w:cs="Arial"/>
                    <w:sz w:val="18"/>
                    <w:szCs w:val="18"/>
                  </w:rPr>
                </w:rPrChange>
              </w:rPr>
            </w:pPr>
            <w:ins w:id="558" w:author="Gary Sullivan" w:date="2020-04-16T22:48:00Z">
              <w:r w:rsidRPr="00950BA9">
                <w:rPr>
                  <w:rFonts w:eastAsia="Times New Roman"/>
                  <w:sz w:val="18"/>
                  <w:szCs w:val="18"/>
                  <w:rPrChange w:id="559" w:author="Gary Sullivan" w:date="2020-04-16T22:48:00Z">
                    <w:rPr>
                      <w:rFonts w:ascii="Arial" w:eastAsia="Times New Roman" w:hAnsi="Arial" w:cs="Arial"/>
                      <w:sz w:val="18"/>
                      <w:szCs w:val="18"/>
                    </w:rPr>
                  </w:rPrChange>
                </w:rPr>
                <w:t>-38.68%</w:t>
              </w:r>
            </w:ins>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950BA9" w:rsidRDefault="00950BA9" w:rsidP="00950BA9">
            <w:pPr>
              <w:overflowPunct/>
              <w:autoSpaceDE/>
              <w:autoSpaceDN/>
              <w:spacing w:before="0"/>
              <w:jc w:val="center"/>
              <w:rPr>
                <w:ins w:id="560" w:author="Gary Sullivan" w:date="2020-04-16T22:48:00Z"/>
                <w:rFonts w:eastAsia="Times New Roman"/>
                <w:sz w:val="18"/>
                <w:szCs w:val="18"/>
                <w:rPrChange w:id="561" w:author="Gary Sullivan" w:date="2020-04-16T22:48:00Z">
                  <w:rPr>
                    <w:ins w:id="562" w:author="Gary Sullivan" w:date="2020-04-16T22:48:00Z"/>
                    <w:rFonts w:ascii="Arial" w:eastAsia="Times New Roman" w:hAnsi="Arial" w:cs="Arial"/>
                    <w:sz w:val="18"/>
                    <w:szCs w:val="18"/>
                  </w:rPr>
                </w:rPrChange>
              </w:rPr>
            </w:pPr>
            <w:ins w:id="563" w:author="Gary Sullivan" w:date="2020-04-16T22:48:00Z">
              <w:r w:rsidRPr="00950BA9">
                <w:rPr>
                  <w:rFonts w:eastAsia="Times New Roman"/>
                  <w:sz w:val="18"/>
                  <w:szCs w:val="18"/>
                  <w:rPrChange w:id="564" w:author="Gary Sullivan" w:date="2020-04-16T22:48:00Z">
                    <w:rPr>
                      <w:rFonts w:ascii="Arial" w:eastAsia="Times New Roman" w:hAnsi="Arial" w:cs="Arial"/>
                      <w:sz w:val="18"/>
                      <w:szCs w:val="18"/>
                    </w:rPr>
                  </w:rPrChange>
                </w:rPr>
                <w:t>-43.85%</w:t>
              </w:r>
            </w:ins>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950BA9" w:rsidRDefault="00950BA9" w:rsidP="00950BA9">
            <w:pPr>
              <w:overflowPunct/>
              <w:autoSpaceDE/>
              <w:autoSpaceDN/>
              <w:spacing w:before="0"/>
              <w:jc w:val="center"/>
              <w:rPr>
                <w:ins w:id="565" w:author="Gary Sullivan" w:date="2020-04-16T22:48:00Z"/>
                <w:rFonts w:eastAsia="Times New Roman"/>
                <w:sz w:val="18"/>
                <w:szCs w:val="18"/>
                <w:rPrChange w:id="566" w:author="Gary Sullivan" w:date="2020-04-16T22:48:00Z">
                  <w:rPr>
                    <w:ins w:id="567" w:author="Gary Sullivan" w:date="2020-04-16T22:48:00Z"/>
                    <w:rFonts w:ascii="Arial" w:eastAsia="Times New Roman" w:hAnsi="Arial" w:cs="Arial"/>
                    <w:sz w:val="18"/>
                    <w:szCs w:val="18"/>
                  </w:rPr>
                </w:rPrChange>
              </w:rPr>
            </w:pPr>
            <w:ins w:id="568" w:author="Gary Sullivan" w:date="2020-04-16T22:48:00Z">
              <w:r w:rsidRPr="00950BA9">
                <w:rPr>
                  <w:rFonts w:eastAsia="Times New Roman"/>
                  <w:sz w:val="18"/>
                  <w:szCs w:val="18"/>
                  <w:rPrChange w:id="569" w:author="Gary Sullivan" w:date="2020-04-16T22:48:00Z">
                    <w:rPr>
                      <w:rFonts w:ascii="Arial" w:eastAsia="Times New Roman" w:hAnsi="Arial" w:cs="Arial"/>
                      <w:sz w:val="18"/>
                      <w:szCs w:val="18"/>
                    </w:rPr>
                  </w:rPrChange>
                </w:rPr>
                <w:t>-46.26%</w:t>
              </w:r>
            </w:ins>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950BA9" w:rsidRDefault="00950BA9" w:rsidP="00950BA9">
            <w:pPr>
              <w:overflowPunct/>
              <w:autoSpaceDE/>
              <w:autoSpaceDN/>
              <w:spacing w:before="0"/>
              <w:jc w:val="center"/>
              <w:rPr>
                <w:ins w:id="570" w:author="Gary Sullivan" w:date="2020-04-16T22:48:00Z"/>
                <w:rFonts w:eastAsia="Times New Roman"/>
                <w:color w:val="000000"/>
                <w:sz w:val="18"/>
                <w:szCs w:val="18"/>
                <w:rPrChange w:id="571" w:author="Gary Sullivan" w:date="2020-04-16T22:48:00Z">
                  <w:rPr>
                    <w:ins w:id="572" w:author="Gary Sullivan" w:date="2020-04-16T22:48:00Z"/>
                    <w:rFonts w:ascii="Arial" w:eastAsia="Times New Roman" w:hAnsi="Arial" w:cs="Arial"/>
                    <w:color w:val="000000"/>
                    <w:sz w:val="18"/>
                    <w:szCs w:val="18"/>
                  </w:rPr>
                </w:rPrChange>
              </w:rPr>
            </w:pPr>
            <w:ins w:id="573" w:author="Gary Sullivan" w:date="2020-04-16T22:48:00Z">
              <w:r w:rsidRPr="00950BA9">
                <w:rPr>
                  <w:rFonts w:eastAsia="Times New Roman"/>
                  <w:color w:val="000000"/>
                  <w:sz w:val="18"/>
                  <w:szCs w:val="18"/>
                  <w:rPrChange w:id="574" w:author="Gary Sullivan" w:date="2020-04-16T22:48:00Z">
                    <w:rPr>
                      <w:rFonts w:ascii="Arial" w:eastAsia="Times New Roman" w:hAnsi="Arial" w:cs="Arial"/>
                      <w:color w:val="000000"/>
                      <w:sz w:val="18"/>
                      <w:szCs w:val="18"/>
                    </w:rPr>
                  </w:rPrChange>
                </w:rPr>
                <w:t>5898%</w:t>
              </w:r>
            </w:ins>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950BA9" w:rsidRDefault="00950BA9" w:rsidP="00950BA9">
            <w:pPr>
              <w:overflowPunct/>
              <w:autoSpaceDE/>
              <w:autoSpaceDN/>
              <w:spacing w:before="0"/>
              <w:jc w:val="center"/>
              <w:rPr>
                <w:ins w:id="575" w:author="Gary Sullivan" w:date="2020-04-16T22:48:00Z"/>
                <w:rFonts w:eastAsia="Times New Roman"/>
                <w:color w:val="000000"/>
                <w:sz w:val="18"/>
                <w:szCs w:val="18"/>
                <w:rPrChange w:id="576" w:author="Gary Sullivan" w:date="2020-04-16T22:48:00Z">
                  <w:rPr>
                    <w:ins w:id="577" w:author="Gary Sullivan" w:date="2020-04-16T22:48:00Z"/>
                    <w:rFonts w:ascii="Arial" w:eastAsia="Times New Roman" w:hAnsi="Arial" w:cs="Arial"/>
                    <w:color w:val="000000"/>
                    <w:sz w:val="18"/>
                    <w:szCs w:val="18"/>
                  </w:rPr>
                </w:rPrChange>
              </w:rPr>
            </w:pPr>
            <w:ins w:id="578" w:author="Gary Sullivan" w:date="2020-04-16T22:48:00Z">
              <w:r w:rsidRPr="00950BA9">
                <w:rPr>
                  <w:rFonts w:eastAsia="Times New Roman"/>
                  <w:color w:val="000000"/>
                  <w:sz w:val="18"/>
                  <w:szCs w:val="18"/>
                  <w:rPrChange w:id="579" w:author="Gary Sullivan" w:date="2020-04-16T22:48:00Z">
                    <w:rPr>
                      <w:rFonts w:ascii="Arial" w:eastAsia="Times New Roman" w:hAnsi="Arial" w:cs="Arial"/>
                      <w:color w:val="000000"/>
                      <w:sz w:val="18"/>
                      <w:szCs w:val="18"/>
                    </w:rPr>
                  </w:rPrChange>
                </w:rPr>
                <w:t>215%</w:t>
              </w:r>
            </w:ins>
          </w:p>
        </w:tc>
      </w:tr>
      <w:tr w:rsidR="00950BA9" w:rsidRPr="00950BA9" w14:paraId="6062CA41" w14:textId="77777777" w:rsidTr="00950BA9">
        <w:trPr>
          <w:trHeight w:val="255"/>
          <w:ins w:id="580" w:author="Gary Sullivan" w:date="2020-04-16T22:48:00Z"/>
        </w:trPr>
        <w:tc>
          <w:tcPr>
            <w:tcW w:w="1640" w:type="dxa"/>
            <w:tcBorders>
              <w:top w:val="nil"/>
              <w:left w:val="nil"/>
              <w:bottom w:val="nil"/>
              <w:right w:val="nil"/>
            </w:tcBorders>
            <w:shd w:val="clear" w:color="auto" w:fill="auto"/>
            <w:noWrap/>
            <w:vAlign w:val="center"/>
            <w:hideMark/>
          </w:tcPr>
          <w:p w14:paraId="278C436E" w14:textId="77777777" w:rsidR="00950BA9" w:rsidRPr="00950BA9" w:rsidRDefault="00950BA9" w:rsidP="00950BA9">
            <w:pPr>
              <w:overflowPunct/>
              <w:autoSpaceDE/>
              <w:autoSpaceDN/>
              <w:spacing w:before="0"/>
              <w:jc w:val="center"/>
              <w:rPr>
                <w:ins w:id="581" w:author="Gary Sullivan" w:date="2020-04-16T22:48:00Z"/>
                <w:rFonts w:eastAsia="Times New Roman"/>
                <w:color w:val="000000"/>
                <w:sz w:val="18"/>
                <w:szCs w:val="18"/>
                <w:rPrChange w:id="582" w:author="Gary Sullivan" w:date="2020-04-16T22:48:00Z">
                  <w:rPr>
                    <w:ins w:id="583" w:author="Gary Sullivan" w:date="2020-04-16T22:48:00Z"/>
                    <w:rFonts w:ascii="Arial" w:eastAsia="Times New Roman" w:hAnsi="Arial" w:cs="Arial"/>
                    <w:color w:val="000000"/>
                    <w:sz w:val="18"/>
                    <w:szCs w:val="18"/>
                  </w:rPr>
                </w:rPrChange>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ins w:id="584"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ins w:id="585" w:author="Gary Sullivan" w:date="2020-04-16T22:48:00Z"/>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ins w:id="586"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ins w:id="587"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ins w:id="588" w:author="Gary Sullivan" w:date="2020-04-16T22:48:00Z"/>
                <w:rFonts w:eastAsia="Times New Roman"/>
                <w:sz w:val="20"/>
                <w:szCs w:val="20"/>
              </w:rPr>
            </w:pPr>
          </w:p>
        </w:tc>
      </w:tr>
      <w:tr w:rsidR="00950BA9" w:rsidRPr="00950BA9" w14:paraId="52C2F792" w14:textId="77777777" w:rsidTr="00950BA9">
        <w:trPr>
          <w:trHeight w:val="255"/>
          <w:ins w:id="589" w:author="Gary Sullivan" w:date="2020-04-16T22:48:00Z"/>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pPr>
              <w:keepNext/>
              <w:overflowPunct/>
              <w:autoSpaceDE/>
              <w:autoSpaceDN/>
              <w:spacing w:before="0"/>
              <w:jc w:val="center"/>
              <w:rPr>
                <w:ins w:id="590" w:author="Gary Sullivan" w:date="2020-04-16T22:48:00Z"/>
                <w:rFonts w:eastAsia="Times New Roman"/>
                <w:sz w:val="20"/>
                <w:szCs w:val="20"/>
              </w:rPr>
              <w:pPrChange w:id="591" w:author="Gary Sullivan" w:date="2020-04-16T22:49:00Z">
                <w:pPr>
                  <w:overflowPunct/>
                  <w:autoSpaceDE/>
                  <w:autoSpaceDN/>
                  <w:spacing w:before="0"/>
                  <w:jc w:val="center"/>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950BA9" w:rsidRDefault="00950BA9">
            <w:pPr>
              <w:keepNext/>
              <w:overflowPunct/>
              <w:autoSpaceDE/>
              <w:autoSpaceDN/>
              <w:spacing w:before="0"/>
              <w:jc w:val="center"/>
              <w:rPr>
                <w:ins w:id="592" w:author="Gary Sullivan" w:date="2020-04-16T22:48:00Z"/>
                <w:rFonts w:eastAsia="Times New Roman"/>
                <w:b/>
                <w:bCs/>
                <w:color w:val="000000"/>
                <w:sz w:val="18"/>
                <w:szCs w:val="18"/>
                <w:rPrChange w:id="593" w:author="Gary Sullivan" w:date="2020-04-16T22:48:00Z">
                  <w:rPr>
                    <w:ins w:id="594" w:author="Gary Sullivan" w:date="2020-04-16T22:48:00Z"/>
                    <w:rFonts w:ascii="Arial" w:eastAsia="Times New Roman" w:hAnsi="Arial" w:cs="Arial"/>
                    <w:b/>
                    <w:bCs/>
                    <w:color w:val="000000"/>
                    <w:sz w:val="18"/>
                    <w:szCs w:val="18"/>
                  </w:rPr>
                </w:rPrChange>
              </w:rPr>
              <w:pPrChange w:id="595" w:author="Gary Sullivan" w:date="2020-04-16T22:49:00Z">
                <w:pPr>
                  <w:overflowPunct/>
                  <w:autoSpaceDE/>
                  <w:autoSpaceDN/>
                  <w:spacing w:before="0"/>
                  <w:jc w:val="center"/>
                </w:pPr>
              </w:pPrChange>
            </w:pPr>
            <w:ins w:id="596" w:author="Gary Sullivan" w:date="2020-04-16T22:48:00Z">
              <w:r w:rsidRPr="00950BA9">
                <w:rPr>
                  <w:rFonts w:eastAsia="Times New Roman"/>
                  <w:b/>
                  <w:bCs/>
                  <w:color w:val="000000"/>
                  <w:sz w:val="18"/>
                  <w:szCs w:val="18"/>
                  <w:rPrChange w:id="597" w:author="Gary Sullivan" w:date="2020-04-16T22:48: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950BA9" w:rsidRDefault="00950BA9">
            <w:pPr>
              <w:keepNext/>
              <w:overflowPunct/>
              <w:autoSpaceDE/>
              <w:autoSpaceDN/>
              <w:spacing w:before="0"/>
              <w:jc w:val="center"/>
              <w:rPr>
                <w:ins w:id="598" w:author="Gary Sullivan" w:date="2020-04-16T22:48:00Z"/>
                <w:rFonts w:eastAsia="Times New Roman"/>
                <w:color w:val="000000"/>
                <w:sz w:val="24"/>
                <w:szCs w:val="24"/>
                <w:rPrChange w:id="599" w:author="Gary Sullivan" w:date="2020-04-16T22:48:00Z">
                  <w:rPr>
                    <w:ins w:id="600" w:author="Gary Sullivan" w:date="2020-04-16T22:48:00Z"/>
                    <w:rFonts w:ascii="Calibri" w:eastAsia="Times New Roman" w:hAnsi="Calibri" w:cs="Calibri"/>
                    <w:color w:val="000000"/>
                    <w:sz w:val="24"/>
                    <w:szCs w:val="24"/>
                  </w:rPr>
                </w:rPrChange>
              </w:rPr>
              <w:pPrChange w:id="601" w:author="Gary Sullivan" w:date="2020-04-16T22:49:00Z">
                <w:pPr>
                  <w:overflowPunct/>
                  <w:autoSpaceDE/>
                  <w:autoSpaceDN/>
                  <w:spacing w:before="0"/>
                  <w:jc w:val="center"/>
                </w:pPr>
              </w:pPrChange>
            </w:pPr>
            <w:ins w:id="602" w:author="Gary Sullivan" w:date="2020-04-16T22:48:00Z">
              <w:r w:rsidRPr="00950BA9">
                <w:rPr>
                  <w:rFonts w:eastAsia="Times New Roman"/>
                  <w:color w:val="000000"/>
                  <w:sz w:val="24"/>
                  <w:szCs w:val="24"/>
                  <w:rPrChange w:id="603" w:author="Gary Sullivan" w:date="2020-04-16T22:48: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950BA9" w:rsidRDefault="00950BA9">
            <w:pPr>
              <w:keepNext/>
              <w:overflowPunct/>
              <w:autoSpaceDE/>
              <w:autoSpaceDN/>
              <w:spacing w:before="0"/>
              <w:jc w:val="center"/>
              <w:rPr>
                <w:ins w:id="604" w:author="Gary Sullivan" w:date="2020-04-16T22:48:00Z"/>
                <w:rFonts w:eastAsia="Times New Roman"/>
                <w:b/>
                <w:bCs/>
                <w:color w:val="000000"/>
                <w:sz w:val="18"/>
                <w:szCs w:val="18"/>
                <w:rPrChange w:id="605" w:author="Gary Sullivan" w:date="2020-04-16T22:48:00Z">
                  <w:rPr>
                    <w:ins w:id="606" w:author="Gary Sullivan" w:date="2020-04-16T22:48:00Z"/>
                    <w:rFonts w:ascii="Arial" w:eastAsia="Times New Roman" w:hAnsi="Arial" w:cs="Arial"/>
                    <w:b/>
                    <w:bCs/>
                    <w:color w:val="000000"/>
                    <w:sz w:val="18"/>
                    <w:szCs w:val="18"/>
                  </w:rPr>
                </w:rPrChange>
              </w:rPr>
              <w:pPrChange w:id="607" w:author="Gary Sullivan" w:date="2020-04-16T22:49:00Z">
                <w:pPr>
                  <w:overflowPunct/>
                  <w:autoSpaceDE/>
                  <w:autoSpaceDN/>
                  <w:spacing w:before="0"/>
                  <w:jc w:val="center"/>
                </w:pPr>
              </w:pPrChange>
            </w:pPr>
            <w:ins w:id="608" w:author="Gary Sullivan" w:date="2020-04-16T22:48:00Z">
              <w:r w:rsidRPr="00950BA9">
                <w:rPr>
                  <w:rFonts w:eastAsia="Times New Roman"/>
                  <w:b/>
                  <w:bCs/>
                  <w:color w:val="000000"/>
                  <w:sz w:val="18"/>
                  <w:szCs w:val="18"/>
                  <w:rPrChange w:id="609" w:author="Gary Sullivan" w:date="2020-04-16T22:48:00Z">
                    <w:rPr>
                      <w:rFonts w:ascii="Arial" w:eastAsia="Times New Roman" w:hAnsi="Arial" w:cs="Arial"/>
                      <w:b/>
                      <w:bCs/>
                      <w:color w:val="000000"/>
                      <w:sz w:val="18"/>
                      <w:szCs w:val="18"/>
                    </w:rPr>
                  </w:rPrChange>
                </w:rPr>
                <w:t>Random access</w:t>
              </w:r>
            </w:ins>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950BA9" w:rsidRDefault="00950BA9">
            <w:pPr>
              <w:keepNext/>
              <w:overflowPunct/>
              <w:autoSpaceDE/>
              <w:autoSpaceDN/>
              <w:spacing w:before="0"/>
              <w:jc w:val="center"/>
              <w:rPr>
                <w:ins w:id="610" w:author="Gary Sullivan" w:date="2020-04-16T22:48:00Z"/>
                <w:rFonts w:eastAsia="Times New Roman"/>
                <w:color w:val="000000"/>
                <w:sz w:val="24"/>
                <w:szCs w:val="24"/>
                <w:rPrChange w:id="611" w:author="Gary Sullivan" w:date="2020-04-16T22:48:00Z">
                  <w:rPr>
                    <w:ins w:id="612" w:author="Gary Sullivan" w:date="2020-04-16T22:48:00Z"/>
                    <w:rFonts w:ascii="Calibri" w:eastAsia="Times New Roman" w:hAnsi="Calibri" w:cs="Calibri"/>
                    <w:color w:val="000000"/>
                    <w:sz w:val="24"/>
                    <w:szCs w:val="24"/>
                  </w:rPr>
                </w:rPrChange>
              </w:rPr>
              <w:pPrChange w:id="613" w:author="Gary Sullivan" w:date="2020-04-16T22:49:00Z">
                <w:pPr>
                  <w:overflowPunct/>
                  <w:autoSpaceDE/>
                  <w:autoSpaceDN/>
                  <w:spacing w:before="0"/>
                  <w:jc w:val="center"/>
                </w:pPr>
              </w:pPrChange>
            </w:pPr>
            <w:ins w:id="614" w:author="Gary Sullivan" w:date="2020-04-16T22:48:00Z">
              <w:r w:rsidRPr="00950BA9">
                <w:rPr>
                  <w:rFonts w:eastAsia="Times New Roman"/>
                  <w:color w:val="000000"/>
                  <w:sz w:val="24"/>
                  <w:szCs w:val="24"/>
                  <w:rPrChange w:id="615" w:author="Gary Sullivan" w:date="2020-04-16T22:48: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950BA9" w:rsidRDefault="00950BA9">
            <w:pPr>
              <w:keepNext/>
              <w:overflowPunct/>
              <w:autoSpaceDE/>
              <w:autoSpaceDN/>
              <w:spacing w:before="0"/>
              <w:jc w:val="center"/>
              <w:rPr>
                <w:ins w:id="616" w:author="Gary Sullivan" w:date="2020-04-16T22:48:00Z"/>
                <w:rFonts w:eastAsia="Times New Roman"/>
                <w:color w:val="000000"/>
                <w:sz w:val="24"/>
                <w:szCs w:val="24"/>
                <w:rPrChange w:id="617" w:author="Gary Sullivan" w:date="2020-04-16T22:48:00Z">
                  <w:rPr>
                    <w:ins w:id="618" w:author="Gary Sullivan" w:date="2020-04-16T22:48:00Z"/>
                    <w:rFonts w:ascii="Calibri" w:eastAsia="Times New Roman" w:hAnsi="Calibri" w:cs="Calibri"/>
                    <w:color w:val="000000"/>
                    <w:sz w:val="24"/>
                    <w:szCs w:val="24"/>
                  </w:rPr>
                </w:rPrChange>
              </w:rPr>
              <w:pPrChange w:id="619" w:author="Gary Sullivan" w:date="2020-04-16T22:49:00Z">
                <w:pPr>
                  <w:overflowPunct/>
                  <w:autoSpaceDE/>
                  <w:autoSpaceDN/>
                  <w:spacing w:before="0"/>
                  <w:jc w:val="center"/>
                </w:pPr>
              </w:pPrChange>
            </w:pPr>
            <w:ins w:id="620" w:author="Gary Sullivan" w:date="2020-04-16T22:48:00Z">
              <w:r w:rsidRPr="00950BA9">
                <w:rPr>
                  <w:rFonts w:eastAsia="Times New Roman"/>
                  <w:color w:val="000000"/>
                  <w:sz w:val="24"/>
                  <w:szCs w:val="24"/>
                  <w:rPrChange w:id="621" w:author="Gary Sullivan" w:date="2020-04-16T22:48:00Z">
                    <w:rPr>
                      <w:rFonts w:ascii="Calibri" w:eastAsia="Times New Roman" w:hAnsi="Calibri" w:cs="Calibri"/>
                      <w:color w:val="000000"/>
                      <w:sz w:val="24"/>
                      <w:szCs w:val="24"/>
                    </w:rPr>
                  </w:rPrChange>
                </w:rPr>
                <w:t> </w:t>
              </w:r>
            </w:ins>
          </w:p>
        </w:tc>
      </w:tr>
      <w:tr w:rsidR="00950BA9" w:rsidRPr="00950BA9" w14:paraId="62067B58" w14:textId="77777777" w:rsidTr="00950BA9">
        <w:trPr>
          <w:trHeight w:val="255"/>
          <w:ins w:id="622" w:author="Gary Sullivan" w:date="2020-04-16T22:48:00Z"/>
        </w:trPr>
        <w:tc>
          <w:tcPr>
            <w:tcW w:w="1640" w:type="dxa"/>
            <w:tcBorders>
              <w:top w:val="nil"/>
              <w:left w:val="nil"/>
              <w:bottom w:val="nil"/>
              <w:right w:val="nil"/>
            </w:tcBorders>
            <w:shd w:val="clear" w:color="auto" w:fill="auto"/>
            <w:noWrap/>
            <w:vAlign w:val="center"/>
            <w:hideMark/>
          </w:tcPr>
          <w:p w14:paraId="1CA08577" w14:textId="77777777" w:rsidR="00950BA9" w:rsidRPr="00950BA9" w:rsidRDefault="00950BA9">
            <w:pPr>
              <w:keepNext/>
              <w:overflowPunct/>
              <w:autoSpaceDE/>
              <w:autoSpaceDN/>
              <w:spacing w:before="0"/>
              <w:jc w:val="center"/>
              <w:rPr>
                <w:ins w:id="623" w:author="Gary Sullivan" w:date="2020-04-16T22:48:00Z"/>
                <w:rFonts w:eastAsia="Times New Roman"/>
                <w:color w:val="000000"/>
                <w:sz w:val="24"/>
                <w:szCs w:val="24"/>
                <w:rPrChange w:id="624" w:author="Gary Sullivan" w:date="2020-04-16T22:48:00Z">
                  <w:rPr>
                    <w:ins w:id="625" w:author="Gary Sullivan" w:date="2020-04-16T22:48:00Z"/>
                    <w:rFonts w:ascii="Calibri" w:eastAsia="Times New Roman" w:hAnsi="Calibri" w:cs="Calibri"/>
                    <w:color w:val="000000"/>
                    <w:sz w:val="24"/>
                    <w:szCs w:val="24"/>
                  </w:rPr>
                </w:rPrChange>
              </w:rPr>
              <w:pPrChange w:id="626" w:author="Gary Sullivan" w:date="2020-04-16T22:49: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950BA9" w:rsidRDefault="00950BA9">
            <w:pPr>
              <w:keepNext/>
              <w:overflowPunct/>
              <w:autoSpaceDE/>
              <w:autoSpaceDN/>
              <w:spacing w:before="0"/>
              <w:jc w:val="center"/>
              <w:rPr>
                <w:ins w:id="627" w:author="Gary Sullivan" w:date="2020-04-16T22:48:00Z"/>
                <w:rFonts w:eastAsia="Times New Roman"/>
                <w:b/>
                <w:bCs/>
                <w:color w:val="000000"/>
                <w:sz w:val="18"/>
                <w:szCs w:val="18"/>
                <w:rPrChange w:id="628" w:author="Gary Sullivan" w:date="2020-04-16T22:48:00Z">
                  <w:rPr>
                    <w:ins w:id="629" w:author="Gary Sullivan" w:date="2020-04-16T22:48:00Z"/>
                    <w:rFonts w:ascii="Arial" w:eastAsia="Times New Roman" w:hAnsi="Arial" w:cs="Arial"/>
                    <w:b/>
                    <w:bCs/>
                    <w:color w:val="000000"/>
                    <w:sz w:val="18"/>
                    <w:szCs w:val="18"/>
                  </w:rPr>
                </w:rPrChange>
              </w:rPr>
              <w:pPrChange w:id="630" w:author="Gary Sullivan" w:date="2020-04-16T22:49:00Z">
                <w:pPr>
                  <w:overflowPunct/>
                  <w:autoSpaceDE/>
                  <w:autoSpaceDN/>
                  <w:spacing w:before="0"/>
                  <w:jc w:val="center"/>
                </w:pPr>
              </w:pPrChange>
            </w:pPr>
            <w:ins w:id="631" w:author="Gary Sullivan" w:date="2020-04-16T22:48:00Z">
              <w:r w:rsidRPr="00950BA9">
                <w:rPr>
                  <w:rFonts w:eastAsia="Times New Roman"/>
                  <w:b/>
                  <w:bCs/>
                  <w:color w:val="000000"/>
                  <w:sz w:val="18"/>
                  <w:szCs w:val="18"/>
                  <w:rPrChange w:id="632"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37ED40CB" w14:textId="77777777" w:rsidR="00950BA9" w:rsidRPr="00950BA9" w:rsidRDefault="00950BA9">
            <w:pPr>
              <w:keepNext/>
              <w:overflowPunct/>
              <w:autoSpaceDE/>
              <w:autoSpaceDN/>
              <w:spacing w:before="0"/>
              <w:jc w:val="center"/>
              <w:rPr>
                <w:ins w:id="633" w:author="Gary Sullivan" w:date="2020-04-16T22:48:00Z"/>
                <w:rFonts w:eastAsia="Times New Roman"/>
                <w:b/>
                <w:bCs/>
                <w:color w:val="000000"/>
                <w:sz w:val="18"/>
                <w:szCs w:val="18"/>
                <w:rPrChange w:id="634" w:author="Gary Sullivan" w:date="2020-04-16T22:48:00Z">
                  <w:rPr>
                    <w:ins w:id="635" w:author="Gary Sullivan" w:date="2020-04-16T22:48:00Z"/>
                    <w:rFonts w:ascii="Arial" w:eastAsia="Times New Roman" w:hAnsi="Arial" w:cs="Arial"/>
                    <w:b/>
                    <w:bCs/>
                    <w:color w:val="000000"/>
                    <w:sz w:val="18"/>
                    <w:szCs w:val="18"/>
                  </w:rPr>
                </w:rPrChange>
              </w:rPr>
              <w:pPrChange w:id="636" w:author="Gary Sullivan" w:date="2020-04-16T22:49:00Z">
                <w:pPr>
                  <w:overflowPunct/>
                  <w:autoSpaceDE/>
                  <w:autoSpaceDN/>
                  <w:spacing w:before="0"/>
                  <w:jc w:val="center"/>
                </w:pPr>
              </w:pPrChange>
            </w:pPr>
            <w:ins w:id="637" w:author="Gary Sullivan" w:date="2020-04-16T22:48:00Z">
              <w:r w:rsidRPr="00950BA9">
                <w:rPr>
                  <w:rFonts w:eastAsia="Times New Roman"/>
                  <w:b/>
                  <w:bCs/>
                  <w:color w:val="000000"/>
                  <w:sz w:val="18"/>
                  <w:szCs w:val="18"/>
                  <w:rPrChange w:id="638" w:author="Gary Sullivan" w:date="2020-04-16T22:48: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23DB7B2C" w14:textId="77777777" w:rsidR="00950BA9" w:rsidRPr="00950BA9" w:rsidRDefault="00950BA9">
            <w:pPr>
              <w:keepNext/>
              <w:overflowPunct/>
              <w:autoSpaceDE/>
              <w:autoSpaceDN/>
              <w:spacing w:before="0"/>
              <w:jc w:val="center"/>
              <w:rPr>
                <w:ins w:id="639" w:author="Gary Sullivan" w:date="2020-04-16T22:48:00Z"/>
                <w:rFonts w:eastAsia="Times New Roman"/>
                <w:b/>
                <w:bCs/>
                <w:color w:val="000000"/>
                <w:sz w:val="18"/>
                <w:szCs w:val="18"/>
                <w:rPrChange w:id="640" w:author="Gary Sullivan" w:date="2020-04-16T22:48:00Z">
                  <w:rPr>
                    <w:ins w:id="641" w:author="Gary Sullivan" w:date="2020-04-16T22:48:00Z"/>
                    <w:rFonts w:ascii="Arial" w:eastAsia="Times New Roman" w:hAnsi="Arial" w:cs="Arial"/>
                    <w:b/>
                    <w:bCs/>
                    <w:color w:val="000000"/>
                    <w:sz w:val="18"/>
                    <w:szCs w:val="18"/>
                  </w:rPr>
                </w:rPrChange>
              </w:rPr>
              <w:pPrChange w:id="642" w:author="Gary Sullivan" w:date="2020-04-16T22:49:00Z">
                <w:pPr>
                  <w:overflowPunct/>
                  <w:autoSpaceDE/>
                  <w:autoSpaceDN/>
                  <w:spacing w:before="0"/>
                  <w:jc w:val="center"/>
                </w:pPr>
              </w:pPrChange>
            </w:pPr>
            <w:ins w:id="643" w:author="Gary Sullivan" w:date="2020-04-16T22:48:00Z">
              <w:r w:rsidRPr="00950BA9">
                <w:rPr>
                  <w:rFonts w:eastAsia="Times New Roman"/>
                  <w:b/>
                  <w:bCs/>
                  <w:color w:val="000000"/>
                  <w:sz w:val="18"/>
                  <w:szCs w:val="18"/>
                  <w:rPrChange w:id="644" w:author="Gary Sullivan" w:date="2020-04-16T22:48:00Z">
                    <w:rPr>
                      <w:rFonts w:ascii="Arial" w:eastAsia="Times New Roman" w:hAnsi="Arial" w:cs="Arial"/>
                      <w:b/>
                      <w:bCs/>
                      <w:color w:val="000000"/>
                      <w:sz w:val="18"/>
                      <w:szCs w:val="18"/>
                    </w:rPr>
                  </w:rPrChange>
                </w:rPr>
                <w:t>Over HM-16.20</w:t>
              </w:r>
            </w:ins>
          </w:p>
        </w:tc>
        <w:tc>
          <w:tcPr>
            <w:tcW w:w="1060" w:type="dxa"/>
            <w:tcBorders>
              <w:top w:val="nil"/>
              <w:left w:val="nil"/>
              <w:bottom w:val="nil"/>
              <w:right w:val="nil"/>
            </w:tcBorders>
            <w:shd w:val="clear" w:color="auto" w:fill="auto"/>
            <w:noWrap/>
            <w:vAlign w:val="center"/>
            <w:hideMark/>
          </w:tcPr>
          <w:p w14:paraId="36110F24" w14:textId="77777777" w:rsidR="00950BA9" w:rsidRPr="00950BA9" w:rsidRDefault="00950BA9">
            <w:pPr>
              <w:keepNext/>
              <w:overflowPunct/>
              <w:autoSpaceDE/>
              <w:autoSpaceDN/>
              <w:spacing w:before="0"/>
              <w:jc w:val="center"/>
              <w:rPr>
                <w:ins w:id="645" w:author="Gary Sullivan" w:date="2020-04-16T22:48:00Z"/>
                <w:rFonts w:eastAsia="Times New Roman"/>
                <w:b/>
                <w:bCs/>
                <w:color w:val="000000"/>
                <w:sz w:val="18"/>
                <w:szCs w:val="18"/>
                <w:rPrChange w:id="646" w:author="Gary Sullivan" w:date="2020-04-16T22:48:00Z">
                  <w:rPr>
                    <w:ins w:id="647" w:author="Gary Sullivan" w:date="2020-04-16T22:48:00Z"/>
                    <w:rFonts w:ascii="Arial" w:eastAsia="Times New Roman" w:hAnsi="Arial" w:cs="Arial"/>
                    <w:b/>
                    <w:bCs/>
                    <w:color w:val="000000"/>
                    <w:sz w:val="18"/>
                    <w:szCs w:val="18"/>
                  </w:rPr>
                </w:rPrChange>
              </w:rPr>
              <w:pPrChange w:id="648" w:author="Gary Sullivan" w:date="2020-04-16T22:49:00Z">
                <w:pPr>
                  <w:overflowPunct/>
                  <w:autoSpaceDE/>
                  <w:autoSpaceDN/>
                  <w:spacing w:before="0"/>
                  <w:jc w:val="center"/>
                </w:pPr>
              </w:pPrChange>
            </w:pPr>
            <w:ins w:id="649" w:author="Gary Sullivan" w:date="2020-04-16T22:48:00Z">
              <w:r w:rsidRPr="00950BA9">
                <w:rPr>
                  <w:rFonts w:eastAsia="Times New Roman"/>
                  <w:b/>
                  <w:bCs/>
                  <w:color w:val="000000"/>
                  <w:sz w:val="18"/>
                  <w:szCs w:val="18"/>
                  <w:rPrChange w:id="650"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950BA9" w:rsidRDefault="00950BA9">
            <w:pPr>
              <w:keepNext/>
              <w:overflowPunct/>
              <w:autoSpaceDE/>
              <w:autoSpaceDN/>
              <w:spacing w:before="0"/>
              <w:jc w:val="center"/>
              <w:rPr>
                <w:ins w:id="651" w:author="Gary Sullivan" w:date="2020-04-16T22:48:00Z"/>
                <w:rFonts w:eastAsia="Times New Roman"/>
                <w:b/>
                <w:bCs/>
                <w:color w:val="000000"/>
                <w:sz w:val="18"/>
                <w:szCs w:val="18"/>
                <w:rPrChange w:id="652" w:author="Gary Sullivan" w:date="2020-04-16T22:48:00Z">
                  <w:rPr>
                    <w:ins w:id="653" w:author="Gary Sullivan" w:date="2020-04-16T22:48:00Z"/>
                    <w:rFonts w:ascii="Arial" w:eastAsia="Times New Roman" w:hAnsi="Arial" w:cs="Arial"/>
                    <w:b/>
                    <w:bCs/>
                    <w:color w:val="000000"/>
                    <w:sz w:val="18"/>
                    <w:szCs w:val="18"/>
                  </w:rPr>
                </w:rPrChange>
              </w:rPr>
              <w:pPrChange w:id="654" w:author="Gary Sullivan" w:date="2020-04-16T22:49:00Z">
                <w:pPr>
                  <w:overflowPunct/>
                  <w:autoSpaceDE/>
                  <w:autoSpaceDN/>
                  <w:spacing w:before="0"/>
                  <w:jc w:val="center"/>
                </w:pPr>
              </w:pPrChange>
            </w:pPr>
            <w:ins w:id="655" w:author="Gary Sullivan" w:date="2020-04-16T22:48:00Z">
              <w:r w:rsidRPr="00950BA9">
                <w:rPr>
                  <w:rFonts w:eastAsia="Times New Roman"/>
                  <w:b/>
                  <w:bCs/>
                  <w:color w:val="000000"/>
                  <w:sz w:val="18"/>
                  <w:szCs w:val="18"/>
                  <w:rPrChange w:id="656" w:author="Gary Sullivan" w:date="2020-04-16T22:48:00Z">
                    <w:rPr>
                      <w:rFonts w:ascii="Arial" w:eastAsia="Times New Roman" w:hAnsi="Arial" w:cs="Arial"/>
                      <w:b/>
                      <w:bCs/>
                      <w:color w:val="000000"/>
                      <w:sz w:val="18"/>
                      <w:szCs w:val="18"/>
                    </w:rPr>
                  </w:rPrChange>
                </w:rPr>
                <w:t> </w:t>
              </w:r>
            </w:ins>
          </w:p>
        </w:tc>
      </w:tr>
      <w:tr w:rsidR="00950BA9" w:rsidRPr="00950BA9" w14:paraId="33A92382" w14:textId="77777777" w:rsidTr="00950BA9">
        <w:trPr>
          <w:trHeight w:val="255"/>
          <w:ins w:id="657" w:author="Gary Sullivan" w:date="2020-04-16T22:48:00Z"/>
        </w:trPr>
        <w:tc>
          <w:tcPr>
            <w:tcW w:w="1640" w:type="dxa"/>
            <w:tcBorders>
              <w:top w:val="nil"/>
              <w:left w:val="nil"/>
              <w:bottom w:val="nil"/>
              <w:right w:val="nil"/>
            </w:tcBorders>
            <w:shd w:val="clear" w:color="auto" w:fill="auto"/>
            <w:noWrap/>
            <w:vAlign w:val="center"/>
            <w:hideMark/>
          </w:tcPr>
          <w:p w14:paraId="2DB6C7DF" w14:textId="77777777" w:rsidR="00950BA9" w:rsidRPr="00950BA9" w:rsidRDefault="00950BA9">
            <w:pPr>
              <w:keepNext/>
              <w:overflowPunct/>
              <w:autoSpaceDE/>
              <w:autoSpaceDN/>
              <w:spacing w:before="0"/>
              <w:jc w:val="center"/>
              <w:rPr>
                <w:ins w:id="658" w:author="Gary Sullivan" w:date="2020-04-16T22:48:00Z"/>
                <w:rFonts w:eastAsia="Times New Roman"/>
                <w:b/>
                <w:bCs/>
                <w:color w:val="000000"/>
                <w:sz w:val="18"/>
                <w:szCs w:val="18"/>
                <w:rPrChange w:id="659" w:author="Gary Sullivan" w:date="2020-04-16T22:48:00Z">
                  <w:rPr>
                    <w:ins w:id="660" w:author="Gary Sullivan" w:date="2020-04-16T22:48:00Z"/>
                    <w:rFonts w:ascii="Arial" w:eastAsia="Times New Roman" w:hAnsi="Arial" w:cs="Arial"/>
                    <w:b/>
                    <w:bCs/>
                    <w:color w:val="000000"/>
                    <w:sz w:val="18"/>
                    <w:szCs w:val="18"/>
                  </w:rPr>
                </w:rPrChange>
              </w:rPr>
              <w:pPrChange w:id="661" w:author="Gary Sullivan" w:date="2020-04-16T22:49: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950BA9" w:rsidRDefault="00950BA9">
            <w:pPr>
              <w:keepNext/>
              <w:overflowPunct/>
              <w:autoSpaceDE/>
              <w:autoSpaceDN/>
              <w:spacing w:before="0"/>
              <w:jc w:val="center"/>
              <w:rPr>
                <w:ins w:id="662" w:author="Gary Sullivan" w:date="2020-04-16T22:48:00Z"/>
                <w:rFonts w:eastAsia="Times New Roman"/>
                <w:color w:val="000000"/>
                <w:sz w:val="18"/>
                <w:szCs w:val="18"/>
                <w:rPrChange w:id="663" w:author="Gary Sullivan" w:date="2020-04-16T22:48:00Z">
                  <w:rPr>
                    <w:ins w:id="664" w:author="Gary Sullivan" w:date="2020-04-16T22:48:00Z"/>
                    <w:rFonts w:ascii="Arial" w:eastAsia="Times New Roman" w:hAnsi="Arial" w:cs="Arial"/>
                    <w:color w:val="000000"/>
                    <w:sz w:val="18"/>
                    <w:szCs w:val="18"/>
                  </w:rPr>
                </w:rPrChange>
              </w:rPr>
              <w:pPrChange w:id="665" w:author="Gary Sullivan" w:date="2020-04-16T22:49:00Z">
                <w:pPr>
                  <w:overflowPunct/>
                  <w:autoSpaceDE/>
                  <w:autoSpaceDN/>
                  <w:spacing w:before="0"/>
                  <w:jc w:val="center"/>
                </w:pPr>
              </w:pPrChange>
            </w:pPr>
            <w:ins w:id="666" w:author="Gary Sullivan" w:date="2020-04-16T22:48:00Z">
              <w:r w:rsidRPr="00950BA9">
                <w:rPr>
                  <w:rFonts w:eastAsia="Times New Roman"/>
                  <w:color w:val="000000"/>
                  <w:sz w:val="18"/>
                  <w:szCs w:val="18"/>
                  <w:rPrChange w:id="667" w:author="Gary Sullivan" w:date="2020-04-16T22:48: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950BA9" w:rsidRDefault="00950BA9">
            <w:pPr>
              <w:keepNext/>
              <w:overflowPunct/>
              <w:autoSpaceDE/>
              <w:autoSpaceDN/>
              <w:spacing w:before="0"/>
              <w:jc w:val="center"/>
              <w:rPr>
                <w:ins w:id="668" w:author="Gary Sullivan" w:date="2020-04-16T22:48:00Z"/>
                <w:rFonts w:eastAsia="Times New Roman"/>
                <w:color w:val="000000"/>
                <w:sz w:val="18"/>
                <w:szCs w:val="18"/>
                <w:rPrChange w:id="669" w:author="Gary Sullivan" w:date="2020-04-16T22:48:00Z">
                  <w:rPr>
                    <w:ins w:id="670" w:author="Gary Sullivan" w:date="2020-04-16T22:48:00Z"/>
                    <w:rFonts w:ascii="Arial" w:eastAsia="Times New Roman" w:hAnsi="Arial" w:cs="Arial"/>
                    <w:color w:val="000000"/>
                    <w:sz w:val="18"/>
                    <w:szCs w:val="18"/>
                  </w:rPr>
                </w:rPrChange>
              </w:rPr>
              <w:pPrChange w:id="671" w:author="Gary Sullivan" w:date="2020-04-16T22:49:00Z">
                <w:pPr>
                  <w:overflowPunct/>
                  <w:autoSpaceDE/>
                  <w:autoSpaceDN/>
                  <w:spacing w:before="0"/>
                  <w:jc w:val="center"/>
                </w:pPr>
              </w:pPrChange>
            </w:pPr>
            <w:ins w:id="672" w:author="Gary Sullivan" w:date="2020-04-16T22:48:00Z">
              <w:r w:rsidRPr="00950BA9">
                <w:rPr>
                  <w:rFonts w:eastAsia="Times New Roman"/>
                  <w:color w:val="000000"/>
                  <w:sz w:val="18"/>
                  <w:szCs w:val="18"/>
                  <w:rPrChange w:id="673" w:author="Gary Sullivan" w:date="2020-04-16T22:48: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950BA9" w:rsidRDefault="00950BA9">
            <w:pPr>
              <w:keepNext/>
              <w:overflowPunct/>
              <w:autoSpaceDE/>
              <w:autoSpaceDN/>
              <w:spacing w:before="0"/>
              <w:jc w:val="center"/>
              <w:rPr>
                <w:ins w:id="674" w:author="Gary Sullivan" w:date="2020-04-16T22:48:00Z"/>
                <w:rFonts w:eastAsia="Times New Roman"/>
                <w:color w:val="000000"/>
                <w:sz w:val="18"/>
                <w:szCs w:val="18"/>
                <w:rPrChange w:id="675" w:author="Gary Sullivan" w:date="2020-04-16T22:48:00Z">
                  <w:rPr>
                    <w:ins w:id="676" w:author="Gary Sullivan" w:date="2020-04-16T22:48:00Z"/>
                    <w:rFonts w:ascii="Arial" w:eastAsia="Times New Roman" w:hAnsi="Arial" w:cs="Arial"/>
                    <w:color w:val="000000"/>
                    <w:sz w:val="18"/>
                    <w:szCs w:val="18"/>
                  </w:rPr>
                </w:rPrChange>
              </w:rPr>
              <w:pPrChange w:id="677" w:author="Gary Sullivan" w:date="2020-04-16T22:49:00Z">
                <w:pPr>
                  <w:overflowPunct/>
                  <w:autoSpaceDE/>
                  <w:autoSpaceDN/>
                  <w:spacing w:before="0"/>
                  <w:jc w:val="center"/>
                </w:pPr>
              </w:pPrChange>
            </w:pPr>
            <w:ins w:id="678" w:author="Gary Sullivan" w:date="2020-04-16T22:48:00Z">
              <w:r w:rsidRPr="00950BA9">
                <w:rPr>
                  <w:rFonts w:eastAsia="Times New Roman"/>
                  <w:color w:val="000000"/>
                  <w:sz w:val="18"/>
                  <w:szCs w:val="18"/>
                  <w:rPrChange w:id="679" w:author="Gary Sullivan" w:date="2020-04-16T22:48: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950BA9" w:rsidRDefault="00950BA9">
            <w:pPr>
              <w:keepNext/>
              <w:overflowPunct/>
              <w:autoSpaceDE/>
              <w:autoSpaceDN/>
              <w:spacing w:before="0"/>
              <w:jc w:val="center"/>
              <w:rPr>
                <w:ins w:id="680" w:author="Gary Sullivan" w:date="2020-04-16T22:48:00Z"/>
                <w:rFonts w:eastAsia="Times New Roman"/>
                <w:color w:val="000000"/>
                <w:sz w:val="18"/>
                <w:szCs w:val="18"/>
                <w:rPrChange w:id="681" w:author="Gary Sullivan" w:date="2020-04-16T22:48:00Z">
                  <w:rPr>
                    <w:ins w:id="682" w:author="Gary Sullivan" w:date="2020-04-16T22:48:00Z"/>
                    <w:rFonts w:ascii="Arial" w:eastAsia="Times New Roman" w:hAnsi="Arial" w:cs="Arial"/>
                    <w:color w:val="000000"/>
                    <w:sz w:val="18"/>
                    <w:szCs w:val="18"/>
                  </w:rPr>
                </w:rPrChange>
              </w:rPr>
              <w:pPrChange w:id="683" w:author="Gary Sullivan" w:date="2020-04-16T22:49:00Z">
                <w:pPr>
                  <w:overflowPunct/>
                  <w:autoSpaceDE/>
                  <w:autoSpaceDN/>
                  <w:spacing w:before="0"/>
                  <w:jc w:val="center"/>
                </w:pPr>
              </w:pPrChange>
            </w:pPr>
            <w:ins w:id="684" w:author="Gary Sullivan" w:date="2020-04-16T22:48:00Z">
              <w:r w:rsidRPr="00950BA9">
                <w:rPr>
                  <w:rFonts w:eastAsia="Times New Roman"/>
                  <w:color w:val="000000"/>
                  <w:sz w:val="18"/>
                  <w:szCs w:val="18"/>
                  <w:rPrChange w:id="685" w:author="Gary Sullivan" w:date="2020-04-16T22:48: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950BA9" w:rsidRDefault="00950BA9">
            <w:pPr>
              <w:keepNext/>
              <w:overflowPunct/>
              <w:autoSpaceDE/>
              <w:autoSpaceDN/>
              <w:spacing w:before="0"/>
              <w:jc w:val="center"/>
              <w:rPr>
                <w:ins w:id="686" w:author="Gary Sullivan" w:date="2020-04-16T22:48:00Z"/>
                <w:rFonts w:eastAsia="Times New Roman"/>
                <w:color w:val="000000"/>
                <w:sz w:val="18"/>
                <w:szCs w:val="18"/>
                <w:rPrChange w:id="687" w:author="Gary Sullivan" w:date="2020-04-16T22:48:00Z">
                  <w:rPr>
                    <w:ins w:id="688" w:author="Gary Sullivan" w:date="2020-04-16T22:48:00Z"/>
                    <w:rFonts w:ascii="Arial" w:eastAsia="Times New Roman" w:hAnsi="Arial" w:cs="Arial"/>
                    <w:color w:val="000000"/>
                    <w:sz w:val="18"/>
                    <w:szCs w:val="18"/>
                  </w:rPr>
                </w:rPrChange>
              </w:rPr>
              <w:pPrChange w:id="689" w:author="Gary Sullivan" w:date="2020-04-16T22:49:00Z">
                <w:pPr>
                  <w:overflowPunct/>
                  <w:autoSpaceDE/>
                  <w:autoSpaceDN/>
                  <w:spacing w:before="0"/>
                  <w:jc w:val="center"/>
                </w:pPr>
              </w:pPrChange>
            </w:pPr>
            <w:ins w:id="690" w:author="Gary Sullivan" w:date="2020-04-16T22:48:00Z">
              <w:r w:rsidRPr="00950BA9">
                <w:rPr>
                  <w:rFonts w:eastAsia="Times New Roman"/>
                  <w:color w:val="000000"/>
                  <w:sz w:val="18"/>
                  <w:szCs w:val="18"/>
                  <w:rPrChange w:id="691" w:author="Gary Sullivan" w:date="2020-04-16T22:48:00Z">
                    <w:rPr>
                      <w:rFonts w:ascii="Arial" w:eastAsia="Times New Roman" w:hAnsi="Arial" w:cs="Arial"/>
                      <w:color w:val="000000"/>
                      <w:sz w:val="18"/>
                      <w:szCs w:val="18"/>
                    </w:rPr>
                  </w:rPrChange>
                </w:rPr>
                <w:t>DecT</w:t>
              </w:r>
            </w:ins>
          </w:p>
        </w:tc>
      </w:tr>
      <w:tr w:rsidR="00950BA9" w:rsidRPr="00950BA9" w14:paraId="253B66B5" w14:textId="77777777" w:rsidTr="00950BA9">
        <w:trPr>
          <w:trHeight w:val="255"/>
          <w:ins w:id="69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950BA9" w:rsidRDefault="00950BA9">
            <w:pPr>
              <w:keepNext/>
              <w:overflowPunct/>
              <w:autoSpaceDE/>
              <w:autoSpaceDN/>
              <w:spacing w:before="0"/>
              <w:jc w:val="center"/>
              <w:rPr>
                <w:ins w:id="693" w:author="Gary Sullivan" w:date="2020-04-16T22:48:00Z"/>
                <w:rFonts w:eastAsia="Times New Roman"/>
                <w:color w:val="000000"/>
                <w:sz w:val="18"/>
                <w:szCs w:val="18"/>
                <w:rPrChange w:id="694" w:author="Gary Sullivan" w:date="2020-04-16T22:48:00Z">
                  <w:rPr>
                    <w:ins w:id="695" w:author="Gary Sullivan" w:date="2020-04-16T22:48:00Z"/>
                    <w:rFonts w:ascii="Arial" w:eastAsia="Times New Roman" w:hAnsi="Arial" w:cs="Arial"/>
                    <w:color w:val="000000"/>
                    <w:sz w:val="18"/>
                    <w:szCs w:val="18"/>
                  </w:rPr>
                </w:rPrChange>
              </w:rPr>
              <w:pPrChange w:id="696" w:author="Gary Sullivan" w:date="2020-04-16T22:49:00Z">
                <w:pPr>
                  <w:overflowPunct/>
                  <w:autoSpaceDE/>
                  <w:autoSpaceDN/>
                  <w:spacing w:before="0"/>
                  <w:jc w:val="center"/>
                </w:pPr>
              </w:pPrChange>
            </w:pPr>
            <w:ins w:id="697" w:author="Gary Sullivan" w:date="2020-04-16T22:48:00Z">
              <w:r w:rsidRPr="00950BA9">
                <w:rPr>
                  <w:rFonts w:eastAsia="Times New Roman"/>
                  <w:color w:val="000000"/>
                  <w:sz w:val="18"/>
                  <w:szCs w:val="18"/>
                  <w:rPrChange w:id="698" w:author="Gary Sullivan" w:date="2020-04-16T22:48:00Z">
                    <w:rPr>
                      <w:rFonts w:ascii="Arial" w:eastAsia="Times New Roman" w:hAnsi="Arial" w:cs="Arial"/>
                      <w:color w:val="000000"/>
                      <w:sz w:val="18"/>
                      <w:szCs w:val="18"/>
                    </w:rPr>
                  </w:rPrChange>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950BA9" w:rsidRDefault="00950BA9">
            <w:pPr>
              <w:keepNext/>
              <w:overflowPunct/>
              <w:autoSpaceDE/>
              <w:autoSpaceDN/>
              <w:spacing w:before="0"/>
              <w:jc w:val="center"/>
              <w:rPr>
                <w:ins w:id="699" w:author="Gary Sullivan" w:date="2020-04-16T22:48:00Z"/>
                <w:rFonts w:eastAsia="Times New Roman"/>
                <w:sz w:val="18"/>
                <w:szCs w:val="18"/>
                <w:rPrChange w:id="700" w:author="Gary Sullivan" w:date="2020-04-16T22:48:00Z">
                  <w:rPr>
                    <w:ins w:id="701" w:author="Gary Sullivan" w:date="2020-04-16T22:48:00Z"/>
                    <w:rFonts w:ascii="Arial" w:eastAsia="Times New Roman" w:hAnsi="Arial" w:cs="Arial"/>
                    <w:sz w:val="18"/>
                    <w:szCs w:val="18"/>
                  </w:rPr>
                </w:rPrChange>
              </w:rPr>
              <w:pPrChange w:id="702" w:author="Gary Sullivan" w:date="2020-04-16T22:49:00Z">
                <w:pPr>
                  <w:overflowPunct/>
                  <w:autoSpaceDE/>
                  <w:autoSpaceDN/>
                  <w:spacing w:before="0"/>
                  <w:jc w:val="center"/>
                </w:pPr>
              </w:pPrChange>
            </w:pPr>
            <w:ins w:id="703" w:author="Gary Sullivan" w:date="2020-04-16T22:48:00Z">
              <w:r w:rsidRPr="00950BA9">
                <w:rPr>
                  <w:rFonts w:eastAsia="Times New Roman"/>
                  <w:sz w:val="18"/>
                  <w:szCs w:val="18"/>
                  <w:rPrChange w:id="704" w:author="Gary Sullivan" w:date="2020-04-16T22:48:00Z">
                    <w:rPr>
                      <w:rFonts w:ascii="Arial" w:eastAsia="Times New Roman" w:hAnsi="Arial" w:cs="Arial"/>
                      <w:sz w:val="18"/>
                      <w:szCs w:val="18"/>
                    </w:rPr>
                  </w:rPrChange>
                </w:rPr>
                <w:t>-37.28%</w:t>
              </w:r>
            </w:ins>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950BA9" w:rsidRDefault="00950BA9">
            <w:pPr>
              <w:keepNext/>
              <w:overflowPunct/>
              <w:autoSpaceDE/>
              <w:autoSpaceDN/>
              <w:spacing w:before="0"/>
              <w:jc w:val="center"/>
              <w:rPr>
                <w:ins w:id="705" w:author="Gary Sullivan" w:date="2020-04-16T22:48:00Z"/>
                <w:rFonts w:eastAsia="Times New Roman"/>
                <w:sz w:val="18"/>
                <w:szCs w:val="18"/>
                <w:rPrChange w:id="706" w:author="Gary Sullivan" w:date="2020-04-16T22:48:00Z">
                  <w:rPr>
                    <w:ins w:id="707" w:author="Gary Sullivan" w:date="2020-04-16T22:48:00Z"/>
                    <w:rFonts w:ascii="Arial" w:eastAsia="Times New Roman" w:hAnsi="Arial" w:cs="Arial"/>
                    <w:sz w:val="18"/>
                    <w:szCs w:val="18"/>
                  </w:rPr>
                </w:rPrChange>
              </w:rPr>
              <w:pPrChange w:id="708" w:author="Gary Sullivan" w:date="2020-04-16T22:49:00Z">
                <w:pPr>
                  <w:overflowPunct/>
                  <w:autoSpaceDE/>
                  <w:autoSpaceDN/>
                  <w:spacing w:before="0"/>
                  <w:jc w:val="center"/>
                </w:pPr>
              </w:pPrChange>
            </w:pPr>
            <w:ins w:id="709" w:author="Gary Sullivan" w:date="2020-04-16T22:48:00Z">
              <w:r w:rsidRPr="00950BA9">
                <w:rPr>
                  <w:rFonts w:eastAsia="Times New Roman"/>
                  <w:sz w:val="18"/>
                  <w:szCs w:val="18"/>
                  <w:rPrChange w:id="710" w:author="Gary Sullivan" w:date="2020-04-16T22:48:00Z">
                    <w:rPr>
                      <w:rFonts w:ascii="Arial" w:eastAsia="Times New Roman" w:hAnsi="Arial" w:cs="Arial"/>
                      <w:sz w:val="18"/>
                      <w:szCs w:val="18"/>
                    </w:rPr>
                  </w:rPrChange>
                </w:rPr>
                <w:t>-44.18%</w:t>
              </w:r>
            </w:ins>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950BA9" w:rsidRDefault="00950BA9">
            <w:pPr>
              <w:keepNext/>
              <w:overflowPunct/>
              <w:autoSpaceDE/>
              <w:autoSpaceDN/>
              <w:spacing w:before="0"/>
              <w:jc w:val="center"/>
              <w:rPr>
                <w:ins w:id="711" w:author="Gary Sullivan" w:date="2020-04-16T22:48:00Z"/>
                <w:rFonts w:eastAsia="Times New Roman"/>
                <w:sz w:val="18"/>
                <w:szCs w:val="18"/>
                <w:rPrChange w:id="712" w:author="Gary Sullivan" w:date="2020-04-16T22:48:00Z">
                  <w:rPr>
                    <w:ins w:id="713" w:author="Gary Sullivan" w:date="2020-04-16T22:48:00Z"/>
                    <w:rFonts w:ascii="Arial" w:eastAsia="Times New Roman" w:hAnsi="Arial" w:cs="Arial"/>
                    <w:sz w:val="18"/>
                    <w:szCs w:val="18"/>
                  </w:rPr>
                </w:rPrChange>
              </w:rPr>
              <w:pPrChange w:id="714" w:author="Gary Sullivan" w:date="2020-04-16T22:49:00Z">
                <w:pPr>
                  <w:overflowPunct/>
                  <w:autoSpaceDE/>
                  <w:autoSpaceDN/>
                  <w:spacing w:before="0"/>
                  <w:jc w:val="center"/>
                </w:pPr>
              </w:pPrChange>
            </w:pPr>
            <w:ins w:id="715" w:author="Gary Sullivan" w:date="2020-04-16T22:48:00Z">
              <w:r w:rsidRPr="00950BA9">
                <w:rPr>
                  <w:rFonts w:eastAsia="Times New Roman"/>
                  <w:sz w:val="18"/>
                  <w:szCs w:val="18"/>
                  <w:rPrChange w:id="716" w:author="Gary Sullivan" w:date="2020-04-16T22:48:00Z">
                    <w:rPr>
                      <w:rFonts w:ascii="Arial" w:eastAsia="Times New Roman" w:hAnsi="Arial" w:cs="Arial"/>
                      <w:sz w:val="18"/>
                      <w:szCs w:val="18"/>
                    </w:rPr>
                  </w:rPrChange>
                </w:rPr>
                <w:t>-49.59%</w:t>
              </w:r>
            </w:ins>
          </w:p>
        </w:tc>
        <w:tc>
          <w:tcPr>
            <w:tcW w:w="1060" w:type="dxa"/>
            <w:tcBorders>
              <w:top w:val="nil"/>
              <w:left w:val="nil"/>
              <w:bottom w:val="nil"/>
              <w:right w:val="nil"/>
            </w:tcBorders>
            <w:shd w:val="clear" w:color="auto" w:fill="auto"/>
            <w:noWrap/>
            <w:vAlign w:val="center"/>
            <w:hideMark/>
          </w:tcPr>
          <w:p w14:paraId="22F30F0B" w14:textId="77777777" w:rsidR="00950BA9" w:rsidRPr="00950BA9" w:rsidRDefault="00950BA9">
            <w:pPr>
              <w:keepNext/>
              <w:overflowPunct/>
              <w:autoSpaceDE/>
              <w:autoSpaceDN/>
              <w:spacing w:before="0"/>
              <w:jc w:val="center"/>
              <w:rPr>
                <w:ins w:id="717" w:author="Gary Sullivan" w:date="2020-04-16T22:48:00Z"/>
                <w:rFonts w:eastAsia="Times New Roman"/>
                <w:color w:val="000000"/>
                <w:sz w:val="18"/>
                <w:szCs w:val="18"/>
                <w:rPrChange w:id="718" w:author="Gary Sullivan" w:date="2020-04-16T22:48:00Z">
                  <w:rPr>
                    <w:ins w:id="719" w:author="Gary Sullivan" w:date="2020-04-16T22:48:00Z"/>
                    <w:rFonts w:ascii="Arial" w:eastAsia="Times New Roman" w:hAnsi="Arial" w:cs="Arial"/>
                    <w:color w:val="000000"/>
                    <w:sz w:val="18"/>
                    <w:szCs w:val="18"/>
                  </w:rPr>
                </w:rPrChange>
              </w:rPr>
              <w:pPrChange w:id="720" w:author="Gary Sullivan" w:date="2020-04-16T22:49:00Z">
                <w:pPr>
                  <w:overflowPunct/>
                  <w:autoSpaceDE/>
                  <w:autoSpaceDN/>
                  <w:spacing w:before="0"/>
                  <w:jc w:val="center"/>
                </w:pPr>
              </w:pPrChange>
            </w:pPr>
            <w:ins w:id="721" w:author="Gary Sullivan" w:date="2020-04-16T22:48:00Z">
              <w:r w:rsidRPr="00950BA9">
                <w:rPr>
                  <w:rFonts w:eastAsia="Times New Roman"/>
                  <w:color w:val="000000"/>
                  <w:sz w:val="18"/>
                  <w:szCs w:val="18"/>
                  <w:rPrChange w:id="722" w:author="Gary Sullivan" w:date="2020-04-16T22:48:00Z">
                    <w:rPr>
                      <w:rFonts w:ascii="Arial" w:eastAsia="Times New Roman" w:hAnsi="Arial" w:cs="Arial"/>
                      <w:color w:val="000000"/>
                      <w:sz w:val="18"/>
                      <w:szCs w:val="18"/>
                    </w:rPr>
                  </w:rPrChange>
                </w:rPr>
                <w:t>951%</w:t>
              </w:r>
            </w:ins>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950BA9" w:rsidRDefault="00950BA9">
            <w:pPr>
              <w:keepNext/>
              <w:overflowPunct/>
              <w:autoSpaceDE/>
              <w:autoSpaceDN/>
              <w:spacing w:before="0"/>
              <w:jc w:val="center"/>
              <w:rPr>
                <w:ins w:id="723" w:author="Gary Sullivan" w:date="2020-04-16T22:48:00Z"/>
                <w:rFonts w:eastAsia="Times New Roman"/>
                <w:color w:val="000000"/>
                <w:sz w:val="18"/>
                <w:szCs w:val="18"/>
                <w:rPrChange w:id="724" w:author="Gary Sullivan" w:date="2020-04-16T22:48:00Z">
                  <w:rPr>
                    <w:ins w:id="725" w:author="Gary Sullivan" w:date="2020-04-16T22:48:00Z"/>
                    <w:rFonts w:ascii="Arial" w:eastAsia="Times New Roman" w:hAnsi="Arial" w:cs="Arial"/>
                    <w:color w:val="000000"/>
                    <w:sz w:val="18"/>
                    <w:szCs w:val="18"/>
                  </w:rPr>
                </w:rPrChange>
              </w:rPr>
              <w:pPrChange w:id="726" w:author="Gary Sullivan" w:date="2020-04-16T22:49:00Z">
                <w:pPr>
                  <w:overflowPunct/>
                  <w:autoSpaceDE/>
                  <w:autoSpaceDN/>
                  <w:spacing w:before="0"/>
                  <w:jc w:val="center"/>
                </w:pPr>
              </w:pPrChange>
            </w:pPr>
            <w:ins w:id="727" w:author="Gary Sullivan" w:date="2020-04-16T22:48:00Z">
              <w:r w:rsidRPr="00950BA9">
                <w:rPr>
                  <w:rFonts w:eastAsia="Times New Roman"/>
                  <w:color w:val="000000"/>
                  <w:sz w:val="18"/>
                  <w:szCs w:val="18"/>
                  <w:rPrChange w:id="728" w:author="Gary Sullivan" w:date="2020-04-16T22:48:00Z">
                    <w:rPr>
                      <w:rFonts w:ascii="Arial" w:eastAsia="Times New Roman" w:hAnsi="Arial" w:cs="Arial"/>
                      <w:color w:val="000000"/>
                      <w:sz w:val="18"/>
                      <w:szCs w:val="18"/>
                    </w:rPr>
                  </w:rPrChange>
                </w:rPr>
                <w:t>204%</w:t>
              </w:r>
            </w:ins>
          </w:p>
        </w:tc>
      </w:tr>
      <w:tr w:rsidR="00950BA9" w:rsidRPr="00950BA9" w14:paraId="2DE13BF1" w14:textId="77777777" w:rsidTr="00950BA9">
        <w:trPr>
          <w:trHeight w:val="255"/>
          <w:ins w:id="729"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950BA9" w:rsidRDefault="00950BA9">
            <w:pPr>
              <w:keepNext/>
              <w:overflowPunct/>
              <w:autoSpaceDE/>
              <w:autoSpaceDN/>
              <w:spacing w:before="0"/>
              <w:jc w:val="center"/>
              <w:rPr>
                <w:ins w:id="730" w:author="Gary Sullivan" w:date="2020-04-16T22:48:00Z"/>
                <w:rFonts w:eastAsia="Times New Roman"/>
                <w:color w:val="000000"/>
                <w:sz w:val="18"/>
                <w:szCs w:val="18"/>
                <w:rPrChange w:id="731" w:author="Gary Sullivan" w:date="2020-04-16T22:48:00Z">
                  <w:rPr>
                    <w:ins w:id="732" w:author="Gary Sullivan" w:date="2020-04-16T22:48:00Z"/>
                    <w:rFonts w:ascii="Arial" w:eastAsia="Times New Roman" w:hAnsi="Arial" w:cs="Arial"/>
                    <w:color w:val="000000"/>
                    <w:sz w:val="18"/>
                    <w:szCs w:val="18"/>
                  </w:rPr>
                </w:rPrChange>
              </w:rPr>
              <w:pPrChange w:id="733" w:author="Gary Sullivan" w:date="2020-04-16T22:49:00Z">
                <w:pPr>
                  <w:overflowPunct/>
                  <w:autoSpaceDE/>
                  <w:autoSpaceDN/>
                  <w:spacing w:before="0"/>
                  <w:jc w:val="center"/>
                </w:pPr>
              </w:pPrChange>
            </w:pPr>
            <w:ins w:id="734" w:author="Gary Sullivan" w:date="2020-04-16T22:48:00Z">
              <w:r w:rsidRPr="00950BA9">
                <w:rPr>
                  <w:rFonts w:eastAsia="Times New Roman"/>
                  <w:color w:val="000000"/>
                  <w:sz w:val="18"/>
                  <w:szCs w:val="18"/>
                  <w:rPrChange w:id="735" w:author="Gary Sullivan" w:date="2020-04-16T22:48:00Z">
                    <w:rPr>
                      <w:rFonts w:ascii="Arial" w:eastAsia="Times New Roman" w:hAnsi="Arial" w:cs="Arial"/>
                      <w:color w:val="000000"/>
                      <w:sz w:val="18"/>
                      <w:szCs w:val="18"/>
                    </w:rPr>
                  </w:rPrChange>
                </w:rPr>
                <w:t>Class A2</w:t>
              </w:r>
            </w:ins>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950BA9" w:rsidRDefault="00950BA9">
            <w:pPr>
              <w:keepNext/>
              <w:overflowPunct/>
              <w:autoSpaceDE/>
              <w:autoSpaceDN/>
              <w:spacing w:before="0"/>
              <w:jc w:val="center"/>
              <w:rPr>
                <w:ins w:id="736" w:author="Gary Sullivan" w:date="2020-04-16T22:48:00Z"/>
                <w:rFonts w:eastAsia="Times New Roman"/>
                <w:sz w:val="18"/>
                <w:szCs w:val="18"/>
                <w:rPrChange w:id="737" w:author="Gary Sullivan" w:date="2020-04-16T22:48:00Z">
                  <w:rPr>
                    <w:ins w:id="738" w:author="Gary Sullivan" w:date="2020-04-16T22:48:00Z"/>
                    <w:rFonts w:ascii="Arial" w:eastAsia="Times New Roman" w:hAnsi="Arial" w:cs="Arial"/>
                    <w:sz w:val="18"/>
                    <w:szCs w:val="18"/>
                  </w:rPr>
                </w:rPrChange>
              </w:rPr>
              <w:pPrChange w:id="739" w:author="Gary Sullivan" w:date="2020-04-16T22:49:00Z">
                <w:pPr>
                  <w:overflowPunct/>
                  <w:autoSpaceDE/>
                  <w:autoSpaceDN/>
                  <w:spacing w:before="0"/>
                  <w:jc w:val="center"/>
                </w:pPr>
              </w:pPrChange>
            </w:pPr>
            <w:ins w:id="740" w:author="Gary Sullivan" w:date="2020-04-16T22:48:00Z">
              <w:r w:rsidRPr="00950BA9">
                <w:rPr>
                  <w:rFonts w:eastAsia="Times New Roman"/>
                  <w:sz w:val="18"/>
                  <w:szCs w:val="18"/>
                  <w:rPrChange w:id="741" w:author="Gary Sullivan" w:date="2020-04-16T22:48:00Z">
                    <w:rPr>
                      <w:rFonts w:ascii="Arial" w:eastAsia="Times New Roman" w:hAnsi="Arial" w:cs="Arial"/>
                      <w:sz w:val="18"/>
                      <w:szCs w:val="18"/>
                    </w:rPr>
                  </w:rPrChange>
                </w:rPr>
                <w:t>-41.45%</w:t>
              </w:r>
            </w:ins>
          </w:p>
        </w:tc>
        <w:tc>
          <w:tcPr>
            <w:tcW w:w="1060" w:type="dxa"/>
            <w:tcBorders>
              <w:top w:val="nil"/>
              <w:left w:val="nil"/>
              <w:bottom w:val="nil"/>
              <w:right w:val="nil"/>
            </w:tcBorders>
            <w:shd w:val="clear" w:color="000000" w:fill="CCFFCC"/>
            <w:noWrap/>
            <w:vAlign w:val="center"/>
            <w:hideMark/>
          </w:tcPr>
          <w:p w14:paraId="160DF906" w14:textId="77777777" w:rsidR="00950BA9" w:rsidRPr="00950BA9" w:rsidRDefault="00950BA9">
            <w:pPr>
              <w:keepNext/>
              <w:overflowPunct/>
              <w:autoSpaceDE/>
              <w:autoSpaceDN/>
              <w:spacing w:before="0"/>
              <w:jc w:val="center"/>
              <w:rPr>
                <w:ins w:id="742" w:author="Gary Sullivan" w:date="2020-04-16T22:48:00Z"/>
                <w:rFonts w:eastAsia="Times New Roman"/>
                <w:sz w:val="18"/>
                <w:szCs w:val="18"/>
                <w:rPrChange w:id="743" w:author="Gary Sullivan" w:date="2020-04-16T22:48:00Z">
                  <w:rPr>
                    <w:ins w:id="744" w:author="Gary Sullivan" w:date="2020-04-16T22:48:00Z"/>
                    <w:rFonts w:ascii="Arial" w:eastAsia="Times New Roman" w:hAnsi="Arial" w:cs="Arial"/>
                    <w:sz w:val="18"/>
                    <w:szCs w:val="18"/>
                  </w:rPr>
                </w:rPrChange>
              </w:rPr>
              <w:pPrChange w:id="745" w:author="Gary Sullivan" w:date="2020-04-16T22:49:00Z">
                <w:pPr>
                  <w:overflowPunct/>
                  <w:autoSpaceDE/>
                  <w:autoSpaceDN/>
                  <w:spacing w:before="0"/>
                  <w:jc w:val="center"/>
                </w:pPr>
              </w:pPrChange>
            </w:pPr>
            <w:ins w:id="746" w:author="Gary Sullivan" w:date="2020-04-16T22:48:00Z">
              <w:r w:rsidRPr="00950BA9">
                <w:rPr>
                  <w:rFonts w:eastAsia="Times New Roman"/>
                  <w:sz w:val="18"/>
                  <w:szCs w:val="18"/>
                  <w:rPrChange w:id="747" w:author="Gary Sullivan" w:date="2020-04-16T22:48:00Z">
                    <w:rPr>
                      <w:rFonts w:ascii="Arial" w:eastAsia="Times New Roman" w:hAnsi="Arial" w:cs="Arial"/>
                      <w:sz w:val="18"/>
                      <w:szCs w:val="18"/>
                    </w:rPr>
                  </w:rPrChange>
                </w:rPr>
                <w:t>-46.23%</w:t>
              </w:r>
            </w:ins>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950BA9" w:rsidRDefault="00950BA9">
            <w:pPr>
              <w:keepNext/>
              <w:overflowPunct/>
              <w:autoSpaceDE/>
              <w:autoSpaceDN/>
              <w:spacing w:before="0"/>
              <w:jc w:val="center"/>
              <w:rPr>
                <w:ins w:id="748" w:author="Gary Sullivan" w:date="2020-04-16T22:48:00Z"/>
                <w:rFonts w:eastAsia="Times New Roman"/>
                <w:sz w:val="18"/>
                <w:szCs w:val="18"/>
                <w:rPrChange w:id="749" w:author="Gary Sullivan" w:date="2020-04-16T22:48:00Z">
                  <w:rPr>
                    <w:ins w:id="750" w:author="Gary Sullivan" w:date="2020-04-16T22:48:00Z"/>
                    <w:rFonts w:ascii="Arial" w:eastAsia="Times New Roman" w:hAnsi="Arial" w:cs="Arial"/>
                    <w:sz w:val="18"/>
                    <w:szCs w:val="18"/>
                  </w:rPr>
                </w:rPrChange>
              </w:rPr>
              <w:pPrChange w:id="751" w:author="Gary Sullivan" w:date="2020-04-16T22:49:00Z">
                <w:pPr>
                  <w:overflowPunct/>
                  <w:autoSpaceDE/>
                  <w:autoSpaceDN/>
                  <w:spacing w:before="0"/>
                  <w:jc w:val="center"/>
                </w:pPr>
              </w:pPrChange>
            </w:pPr>
            <w:ins w:id="752" w:author="Gary Sullivan" w:date="2020-04-16T22:48:00Z">
              <w:r w:rsidRPr="00950BA9">
                <w:rPr>
                  <w:rFonts w:eastAsia="Times New Roman"/>
                  <w:sz w:val="18"/>
                  <w:szCs w:val="18"/>
                  <w:rPrChange w:id="753" w:author="Gary Sullivan" w:date="2020-04-16T22:48:00Z">
                    <w:rPr>
                      <w:rFonts w:ascii="Arial" w:eastAsia="Times New Roman" w:hAnsi="Arial" w:cs="Arial"/>
                      <w:sz w:val="18"/>
                      <w:szCs w:val="18"/>
                    </w:rPr>
                  </w:rPrChange>
                </w:rPr>
                <w:t>-44.78%</w:t>
              </w:r>
            </w:ins>
          </w:p>
        </w:tc>
        <w:tc>
          <w:tcPr>
            <w:tcW w:w="1060" w:type="dxa"/>
            <w:tcBorders>
              <w:top w:val="nil"/>
              <w:left w:val="nil"/>
              <w:bottom w:val="nil"/>
              <w:right w:val="nil"/>
            </w:tcBorders>
            <w:shd w:val="clear" w:color="auto" w:fill="auto"/>
            <w:noWrap/>
            <w:vAlign w:val="center"/>
            <w:hideMark/>
          </w:tcPr>
          <w:p w14:paraId="5B38849C" w14:textId="77777777" w:rsidR="00950BA9" w:rsidRPr="00950BA9" w:rsidRDefault="00950BA9">
            <w:pPr>
              <w:keepNext/>
              <w:overflowPunct/>
              <w:autoSpaceDE/>
              <w:autoSpaceDN/>
              <w:spacing w:before="0"/>
              <w:jc w:val="center"/>
              <w:rPr>
                <w:ins w:id="754" w:author="Gary Sullivan" w:date="2020-04-16T22:48:00Z"/>
                <w:rFonts w:eastAsia="Times New Roman"/>
                <w:color w:val="000000"/>
                <w:sz w:val="18"/>
                <w:szCs w:val="18"/>
                <w:rPrChange w:id="755" w:author="Gary Sullivan" w:date="2020-04-16T22:48:00Z">
                  <w:rPr>
                    <w:ins w:id="756" w:author="Gary Sullivan" w:date="2020-04-16T22:48:00Z"/>
                    <w:rFonts w:ascii="Arial" w:eastAsia="Times New Roman" w:hAnsi="Arial" w:cs="Arial"/>
                    <w:color w:val="000000"/>
                    <w:sz w:val="18"/>
                    <w:szCs w:val="18"/>
                  </w:rPr>
                </w:rPrChange>
              </w:rPr>
              <w:pPrChange w:id="757" w:author="Gary Sullivan" w:date="2020-04-16T22:49:00Z">
                <w:pPr>
                  <w:overflowPunct/>
                  <w:autoSpaceDE/>
                  <w:autoSpaceDN/>
                  <w:spacing w:before="0"/>
                  <w:jc w:val="center"/>
                </w:pPr>
              </w:pPrChange>
            </w:pPr>
            <w:ins w:id="758" w:author="Gary Sullivan" w:date="2020-04-16T22:48:00Z">
              <w:r w:rsidRPr="00950BA9">
                <w:rPr>
                  <w:rFonts w:eastAsia="Times New Roman"/>
                  <w:color w:val="000000"/>
                  <w:sz w:val="18"/>
                  <w:szCs w:val="18"/>
                  <w:rPrChange w:id="759" w:author="Gary Sullivan" w:date="2020-04-16T22:48:00Z">
                    <w:rPr>
                      <w:rFonts w:ascii="Arial" w:eastAsia="Times New Roman" w:hAnsi="Arial" w:cs="Arial"/>
                      <w:color w:val="000000"/>
                      <w:sz w:val="18"/>
                      <w:szCs w:val="18"/>
                    </w:rPr>
                  </w:rPrChange>
                </w:rPr>
                <w:t>1080%</w:t>
              </w:r>
            </w:ins>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950BA9" w:rsidRDefault="00950BA9">
            <w:pPr>
              <w:keepNext/>
              <w:overflowPunct/>
              <w:autoSpaceDE/>
              <w:autoSpaceDN/>
              <w:spacing w:before="0"/>
              <w:jc w:val="center"/>
              <w:rPr>
                <w:ins w:id="760" w:author="Gary Sullivan" w:date="2020-04-16T22:48:00Z"/>
                <w:rFonts w:eastAsia="Times New Roman"/>
                <w:color w:val="000000"/>
                <w:sz w:val="18"/>
                <w:szCs w:val="18"/>
                <w:rPrChange w:id="761" w:author="Gary Sullivan" w:date="2020-04-16T22:48:00Z">
                  <w:rPr>
                    <w:ins w:id="762" w:author="Gary Sullivan" w:date="2020-04-16T22:48:00Z"/>
                    <w:rFonts w:ascii="Arial" w:eastAsia="Times New Roman" w:hAnsi="Arial" w:cs="Arial"/>
                    <w:color w:val="000000"/>
                    <w:sz w:val="18"/>
                    <w:szCs w:val="18"/>
                  </w:rPr>
                </w:rPrChange>
              </w:rPr>
              <w:pPrChange w:id="763" w:author="Gary Sullivan" w:date="2020-04-16T22:49:00Z">
                <w:pPr>
                  <w:overflowPunct/>
                  <w:autoSpaceDE/>
                  <w:autoSpaceDN/>
                  <w:spacing w:before="0"/>
                  <w:jc w:val="center"/>
                </w:pPr>
              </w:pPrChange>
            </w:pPr>
            <w:ins w:id="764" w:author="Gary Sullivan" w:date="2020-04-16T22:48:00Z">
              <w:r w:rsidRPr="00950BA9">
                <w:rPr>
                  <w:rFonts w:eastAsia="Times New Roman"/>
                  <w:color w:val="000000"/>
                  <w:sz w:val="18"/>
                  <w:szCs w:val="18"/>
                  <w:rPrChange w:id="765" w:author="Gary Sullivan" w:date="2020-04-16T22:48:00Z">
                    <w:rPr>
                      <w:rFonts w:ascii="Arial" w:eastAsia="Times New Roman" w:hAnsi="Arial" w:cs="Arial"/>
                      <w:color w:val="000000"/>
                      <w:sz w:val="18"/>
                      <w:szCs w:val="18"/>
                    </w:rPr>
                  </w:rPrChange>
                </w:rPr>
                <w:t>222%</w:t>
              </w:r>
            </w:ins>
          </w:p>
        </w:tc>
      </w:tr>
      <w:tr w:rsidR="00950BA9" w:rsidRPr="00950BA9" w14:paraId="58160210" w14:textId="77777777" w:rsidTr="00950BA9">
        <w:trPr>
          <w:trHeight w:val="255"/>
          <w:ins w:id="766"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950BA9" w:rsidRDefault="00950BA9">
            <w:pPr>
              <w:keepNext/>
              <w:overflowPunct/>
              <w:autoSpaceDE/>
              <w:autoSpaceDN/>
              <w:spacing w:before="0"/>
              <w:jc w:val="center"/>
              <w:rPr>
                <w:ins w:id="767" w:author="Gary Sullivan" w:date="2020-04-16T22:48:00Z"/>
                <w:rFonts w:eastAsia="Times New Roman"/>
                <w:color w:val="000000"/>
                <w:sz w:val="18"/>
                <w:szCs w:val="18"/>
                <w:rPrChange w:id="768" w:author="Gary Sullivan" w:date="2020-04-16T22:48:00Z">
                  <w:rPr>
                    <w:ins w:id="769" w:author="Gary Sullivan" w:date="2020-04-16T22:48:00Z"/>
                    <w:rFonts w:ascii="Arial" w:eastAsia="Times New Roman" w:hAnsi="Arial" w:cs="Arial"/>
                    <w:color w:val="000000"/>
                    <w:sz w:val="18"/>
                    <w:szCs w:val="18"/>
                  </w:rPr>
                </w:rPrChange>
              </w:rPr>
              <w:pPrChange w:id="770" w:author="Gary Sullivan" w:date="2020-04-16T22:49:00Z">
                <w:pPr>
                  <w:overflowPunct/>
                  <w:autoSpaceDE/>
                  <w:autoSpaceDN/>
                  <w:spacing w:before="0"/>
                  <w:jc w:val="center"/>
                </w:pPr>
              </w:pPrChange>
            </w:pPr>
            <w:ins w:id="771" w:author="Gary Sullivan" w:date="2020-04-16T22:48:00Z">
              <w:r w:rsidRPr="00950BA9">
                <w:rPr>
                  <w:rFonts w:eastAsia="Times New Roman"/>
                  <w:color w:val="000000"/>
                  <w:sz w:val="18"/>
                  <w:szCs w:val="18"/>
                  <w:rPrChange w:id="772" w:author="Gary Sullivan" w:date="2020-04-16T22:48:00Z">
                    <w:rPr>
                      <w:rFonts w:ascii="Arial" w:eastAsia="Times New Roman" w:hAnsi="Arial" w:cs="Arial"/>
                      <w:color w:val="000000"/>
                      <w:sz w:val="18"/>
                      <w:szCs w:val="18"/>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950BA9" w:rsidRDefault="00950BA9">
            <w:pPr>
              <w:keepNext/>
              <w:overflowPunct/>
              <w:autoSpaceDE/>
              <w:autoSpaceDN/>
              <w:spacing w:before="0"/>
              <w:jc w:val="center"/>
              <w:rPr>
                <w:ins w:id="773" w:author="Gary Sullivan" w:date="2020-04-16T22:48:00Z"/>
                <w:rFonts w:eastAsia="Times New Roman"/>
                <w:sz w:val="18"/>
                <w:szCs w:val="18"/>
                <w:rPrChange w:id="774" w:author="Gary Sullivan" w:date="2020-04-16T22:48:00Z">
                  <w:rPr>
                    <w:ins w:id="775" w:author="Gary Sullivan" w:date="2020-04-16T22:48:00Z"/>
                    <w:rFonts w:ascii="Arial" w:eastAsia="Times New Roman" w:hAnsi="Arial" w:cs="Arial"/>
                    <w:sz w:val="18"/>
                    <w:szCs w:val="18"/>
                  </w:rPr>
                </w:rPrChange>
              </w:rPr>
              <w:pPrChange w:id="776" w:author="Gary Sullivan" w:date="2020-04-16T22:49:00Z">
                <w:pPr>
                  <w:overflowPunct/>
                  <w:autoSpaceDE/>
                  <w:autoSpaceDN/>
                  <w:spacing w:before="0"/>
                  <w:jc w:val="center"/>
                </w:pPr>
              </w:pPrChange>
            </w:pPr>
            <w:ins w:id="777" w:author="Gary Sullivan" w:date="2020-04-16T22:48:00Z">
              <w:r w:rsidRPr="00950BA9">
                <w:rPr>
                  <w:rFonts w:eastAsia="Times New Roman"/>
                  <w:sz w:val="18"/>
                  <w:szCs w:val="18"/>
                  <w:rPrChange w:id="778" w:author="Gary Sullivan" w:date="2020-04-16T22:48:00Z">
                    <w:rPr>
                      <w:rFonts w:ascii="Arial" w:eastAsia="Times New Roman" w:hAnsi="Arial" w:cs="Arial"/>
                      <w:sz w:val="18"/>
                      <w:szCs w:val="18"/>
                    </w:rPr>
                  </w:rPrChange>
                </w:rPr>
                <w:t>-34.02%</w:t>
              </w:r>
            </w:ins>
          </w:p>
        </w:tc>
        <w:tc>
          <w:tcPr>
            <w:tcW w:w="1060" w:type="dxa"/>
            <w:tcBorders>
              <w:top w:val="nil"/>
              <w:left w:val="nil"/>
              <w:bottom w:val="nil"/>
              <w:right w:val="nil"/>
            </w:tcBorders>
            <w:shd w:val="clear" w:color="000000" w:fill="CCFFCC"/>
            <w:noWrap/>
            <w:vAlign w:val="center"/>
            <w:hideMark/>
          </w:tcPr>
          <w:p w14:paraId="0D4BA3A8" w14:textId="77777777" w:rsidR="00950BA9" w:rsidRPr="00950BA9" w:rsidRDefault="00950BA9">
            <w:pPr>
              <w:keepNext/>
              <w:overflowPunct/>
              <w:autoSpaceDE/>
              <w:autoSpaceDN/>
              <w:spacing w:before="0"/>
              <w:jc w:val="center"/>
              <w:rPr>
                <w:ins w:id="779" w:author="Gary Sullivan" w:date="2020-04-16T22:48:00Z"/>
                <w:rFonts w:eastAsia="Times New Roman"/>
                <w:sz w:val="18"/>
                <w:szCs w:val="18"/>
                <w:rPrChange w:id="780" w:author="Gary Sullivan" w:date="2020-04-16T22:48:00Z">
                  <w:rPr>
                    <w:ins w:id="781" w:author="Gary Sullivan" w:date="2020-04-16T22:48:00Z"/>
                    <w:rFonts w:ascii="Arial" w:eastAsia="Times New Roman" w:hAnsi="Arial" w:cs="Arial"/>
                    <w:sz w:val="18"/>
                    <w:szCs w:val="18"/>
                  </w:rPr>
                </w:rPrChange>
              </w:rPr>
              <w:pPrChange w:id="782" w:author="Gary Sullivan" w:date="2020-04-16T22:49:00Z">
                <w:pPr>
                  <w:overflowPunct/>
                  <w:autoSpaceDE/>
                  <w:autoSpaceDN/>
                  <w:spacing w:before="0"/>
                  <w:jc w:val="center"/>
                </w:pPr>
              </w:pPrChange>
            </w:pPr>
            <w:ins w:id="783" w:author="Gary Sullivan" w:date="2020-04-16T22:48:00Z">
              <w:r w:rsidRPr="00950BA9">
                <w:rPr>
                  <w:rFonts w:eastAsia="Times New Roman"/>
                  <w:sz w:val="18"/>
                  <w:szCs w:val="18"/>
                  <w:rPrChange w:id="784" w:author="Gary Sullivan" w:date="2020-04-16T22:48:00Z">
                    <w:rPr>
                      <w:rFonts w:ascii="Arial" w:eastAsia="Times New Roman" w:hAnsi="Arial" w:cs="Arial"/>
                      <w:sz w:val="18"/>
                      <w:szCs w:val="18"/>
                    </w:rPr>
                  </w:rPrChange>
                </w:rPr>
                <w:t>-53.72%</w:t>
              </w:r>
            </w:ins>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950BA9" w:rsidRDefault="00950BA9">
            <w:pPr>
              <w:keepNext/>
              <w:overflowPunct/>
              <w:autoSpaceDE/>
              <w:autoSpaceDN/>
              <w:spacing w:before="0"/>
              <w:jc w:val="center"/>
              <w:rPr>
                <w:ins w:id="785" w:author="Gary Sullivan" w:date="2020-04-16T22:48:00Z"/>
                <w:rFonts w:eastAsia="Times New Roman"/>
                <w:sz w:val="18"/>
                <w:szCs w:val="18"/>
                <w:rPrChange w:id="786" w:author="Gary Sullivan" w:date="2020-04-16T22:48:00Z">
                  <w:rPr>
                    <w:ins w:id="787" w:author="Gary Sullivan" w:date="2020-04-16T22:48:00Z"/>
                    <w:rFonts w:ascii="Arial" w:eastAsia="Times New Roman" w:hAnsi="Arial" w:cs="Arial"/>
                    <w:sz w:val="18"/>
                    <w:szCs w:val="18"/>
                  </w:rPr>
                </w:rPrChange>
              </w:rPr>
              <w:pPrChange w:id="788" w:author="Gary Sullivan" w:date="2020-04-16T22:49:00Z">
                <w:pPr>
                  <w:overflowPunct/>
                  <w:autoSpaceDE/>
                  <w:autoSpaceDN/>
                  <w:spacing w:before="0"/>
                  <w:jc w:val="center"/>
                </w:pPr>
              </w:pPrChange>
            </w:pPr>
            <w:ins w:id="789" w:author="Gary Sullivan" w:date="2020-04-16T22:48:00Z">
              <w:r w:rsidRPr="00950BA9">
                <w:rPr>
                  <w:rFonts w:eastAsia="Times New Roman"/>
                  <w:sz w:val="18"/>
                  <w:szCs w:val="18"/>
                  <w:rPrChange w:id="790" w:author="Gary Sullivan" w:date="2020-04-16T22:48:00Z">
                    <w:rPr>
                      <w:rFonts w:ascii="Arial" w:eastAsia="Times New Roman" w:hAnsi="Arial" w:cs="Arial"/>
                      <w:sz w:val="18"/>
                      <w:szCs w:val="18"/>
                    </w:rPr>
                  </w:rPrChange>
                </w:rPr>
                <w:t>-51.85%</w:t>
              </w:r>
            </w:ins>
          </w:p>
        </w:tc>
        <w:tc>
          <w:tcPr>
            <w:tcW w:w="1060" w:type="dxa"/>
            <w:tcBorders>
              <w:top w:val="nil"/>
              <w:left w:val="nil"/>
              <w:bottom w:val="nil"/>
              <w:right w:val="nil"/>
            </w:tcBorders>
            <w:shd w:val="clear" w:color="auto" w:fill="auto"/>
            <w:noWrap/>
            <w:vAlign w:val="center"/>
            <w:hideMark/>
          </w:tcPr>
          <w:p w14:paraId="7DAE52F2" w14:textId="77777777" w:rsidR="00950BA9" w:rsidRPr="00950BA9" w:rsidRDefault="00950BA9">
            <w:pPr>
              <w:keepNext/>
              <w:overflowPunct/>
              <w:autoSpaceDE/>
              <w:autoSpaceDN/>
              <w:spacing w:before="0"/>
              <w:jc w:val="center"/>
              <w:rPr>
                <w:ins w:id="791" w:author="Gary Sullivan" w:date="2020-04-16T22:48:00Z"/>
                <w:rFonts w:eastAsia="Times New Roman"/>
                <w:color w:val="000000"/>
                <w:sz w:val="18"/>
                <w:szCs w:val="18"/>
                <w:rPrChange w:id="792" w:author="Gary Sullivan" w:date="2020-04-16T22:48:00Z">
                  <w:rPr>
                    <w:ins w:id="793" w:author="Gary Sullivan" w:date="2020-04-16T22:48:00Z"/>
                    <w:rFonts w:ascii="Arial" w:eastAsia="Times New Roman" w:hAnsi="Arial" w:cs="Arial"/>
                    <w:color w:val="000000"/>
                    <w:sz w:val="18"/>
                    <w:szCs w:val="18"/>
                  </w:rPr>
                </w:rPrChange>
              </w:rPr>
              <w:pPrChange w:id="794" w:author="Gary Sullivan" w:date="2020-04-16T22:49:00Z">
                <w:pPr>
                  <w:overflowPunct/>
                  <w:autoSpaceDE/>
                  <w:autoSpaceDN/>
                  <w:spacing w:before="0"/>
                  <w:jc w:val="center"/>
                </w:pPr>
              </w:pPrChange>
            </w:pPr>
            <w:ins w:id="795" w:author="Gary Sullivan" w:date="2020-04-16T22:48:00Z">
              <w:r w:rsidRPr="00950BA9">
                <w:rPr>
                  <w:rFonts w:eastAsia="Times New Roman"/>
                  <w:color w:val="000000"/>
                  <w:sz w:val="18"/>
                  <w:szCs w:val="18"/>
                  <w:rPrChange w:id="796" w:author="Gary Sullivan" w:date="2020-04-16T22:48:00Z">
                    <w:rPr>
                      <w:rFonts w:ascii="Arial" w:eastAsia="Times New Roman" w:hAnsi="Arial" w:cs="Arial"/>
                      <w:color w:val="000000"/>
                      <w:sz w:val="18"/>
                      <w:szCs w:val="18"/>
                    </w:rPr>
                  </w:rPrChange>
                </w:rPr>
                <w:t>991%</w:t>
              </w:r>
            </w:ins>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950BA9" w:rsidRDefault="00950BA9">
            <w:pPr>
              <w:keepNext/>
              <w:overflowPunct/>
              <w:autoSpaceDE/>
              <w:autoSpaceDN/>
              <w:spacing w:before="0"/>
              <w:jc w:val="center"/>
              <w:rPr>
                <w:ins w:id="797" w:author="Gary Sullivan" w:date="2020-04-16T22:48:00Z"/>
                <w:rFonts w:eastAsia="Times New Roman"/>
                <w:color w:val="000000"/>
                <w:sz w:val="18"/>
                <w:szCs w:val="18"/>
                <w:rPrChange w:id="798" w:author="Gary Sullivan" w:date="2020-04-16T22:48:00Z">
                  <w:rPr>
                    <w:ins w:id="799" w:author="Gary Sullivan" w:date="2020-04-16T22:48:00Z"/>
                    <w:rFonts w:ascii="Arial" w:eastAsia="Times New Roman" w:hAnsi="Arial" w:cs="Arial"/>
                    <w:color w:val="000000"/>
                    <w:sz w:val="18"/>
                    <w:szCs w:val="18"/>
                  </w:rPr>
                </w:rPrChange>
              </w:rPr>
              <w:pPrChange w:id="800" w:author="Gary Sullivan" w:date="2020-04-16T22:49:00Z">
                <w:pPr>
                  <w:overflowPunct/>
                  <w:autoSpaceDE/>
                  <w:autoSpaceDN/>
                  <w:spacing w:before="0"/>
                  <w:jc w:val="center"/>
                </w:pPr>
              </w:pPrChange>
            </w:pPr>
            <w:ins w:id="801" w:author="Gary Sullivan" w:date="2020-04-16T22:48:00Z">
              <w:r w:rsidRPr="00950BA9">
                <w:rPr>
                  <w:rFonts w:eastAsia="Times New Roman"/>
                  <w:color w:val="000000"/>
                  <w:sz w:val="18"/>
                  <w:szCs w:val="18"/>
                  <w:rPrChange w:id="802" w:author="Gary Sullivan" w:date="2020-04-16T22:48:00Z">
                    <w:rPr>
                      <w:rFonts w:ascii="Arial" w:eastAsia="Times New Roman" w:hAnsi="Arial" w:cs="Arial"/>
                      <w:color w:val="000000"/>
                      <w:sz w:val="18"/>
                      <w:szCs w:val="18"/>
                    </w:rPr>
                  </w:rPrChange>
                </w:rPr>
                <w:t>192%</w:t>
              </w:r>
            </w:ins>
          </w:p>
        </w:tc>
      </w:tr>
      <w:tr w:rsidR="00950BA9" w:rsidRPr="00950BA9" w14:paraId="6CDD5513" w14:textId="77777777" w:rsidTr="00950BA9">
        <w:trPr>
          <w:trHeight w:val="255"/>
          <w:ins w:id="803"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950BA9" w:rsidRDefault="00950BA9">
            <w:pPr>
              <w:keepNext/>
              <w:overflowPunct/>
              <w:autoSpaceDE/>
              <w:autoSpaceDN/>
              <w:spacing w:before="0"/>
              <w:jc w:val="center"/>
              <w:rPr>
                <w:ins w:id="804" w:author="Gary Sullivan" w:date="2020-04-16T22:48:00Z"/>
                <w:rFonts w:eastAsia="Times New Roman"/>
                <w:color w:val="000000"/>
                <w:sz w:val="18"/>
                <w:szCs w:val="18"/>
                <w:rPrChange w:id="805" w:author="Gary Sullivan" w:date="2020-04-16T22:48:00Z">
                  <w:rPr>
                    <w:ins w:id="806" w:author="Gary Sullivan" w:date="2020-04-16T22:48:00Z"/>
                    <w:rFonts w:ascii="Arial" w:eastAsia="Times New Roman" w:hAnsi="Arial" w:cs="Arial"/>
                    <w:color w:val="000000"/>
                    <w:sz w:val="18"/>
                    <w:szCs w:val="18"/>
                  </w:rPr>
                </w:rPrChange>
              </w:rPr>
              <w:pPrChange w:id="807" w:author="Gary Sullivan" w:date="2020-04-16T22:49:00Z">
                <w:pPr>
                  <w:overflowPunct/>
                  <w:autoSpaceDE/>
                  <w:autoSpaceDN/>
                  <w:spacing w:before="0"/>
                  <w:jc w:val="center"/>
                </w:pPr>
              </w:pPrChange>
            </w:pPr>
            <w:ins w:id="808" w:author="Gary Sullivan" w:date="2020-04-16T22:48:00Z">
              <w:r w:rsidRPr="00950BA9">
                <w:rPr>
                  <w:rFonts w:eastAsia="Times New Roman"/>
                  <w:color w:val="000000"/>
                  <w:sz w:val="18"/>
                  <w:szCs w:val="18"/>
                  <w:rPrChange w:id="809" w:author="Gary Sullivan" w:date="2020-04-16T22:48:00Z">
                    <w:rPr>
                      <w:rFonts w:ascii="Arial" w:eastAsia="Times New Roman" w:hAnsi="Arial" w:cs="Arial"/>
                      <w:color w:val="000000"/>
                      <w:sz w:val="18"/>
                      <w:szCs w:val="18"/>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950BA9" w:rsidRDefault="00950BA9">
            <w:pPr>
              <w:keepNext/>
              <w:overflowPunct/>
              <w:autoSpaceDE/>
              <w:autoSpaceDN/>
              <w:spacing w:before="0"/>
              <w:jc w:val="center"/>
              <w:rPr>
                <w:ins w:id="810" w:author="Gary Sullivan" w:date="2020-04-16T22:48:00Z"/>
                <w:rFonts w:eastAsia="Times New Roman"/>
                <w:sz w:val="18"/>
                <w:szCs w:val="18"/>
                <w:rPrChange w:id="811" w:author="Gary Sullivan" w:date="2020-04-16T22:48:00Z">
                  <w:rPr>
                    <w:ins w:id="812" w:author="Gary Sullivan" w:date="2020-04-16T22:48:00Z"/>
                    <w:rFonts w:ascii="Arial" w:eastAsia="Times New Roman" w:hAnsi="Arial" w:cs="Arial"/>
                    <w:sz w:val="18"/>
                    <w:szCs w:val="18"/>
                  </w:rPr>
                </w:rPrChange>
              </w:rPr>
              <w:pPrChange w:id="813" w:author="Gary Sullivan" w:date="2020-04-16T22:49:00Z">
                <w:pPr>
                  <w:overflowPunct/>
                  <w:autoSpaceDE/>
                  <w:autoSpaceDN/>
                  <w:spacing w:before="0"/>
                  <w:jc w:val="center"/>
                </w:pPr>
              </w:pPrChange>
            </w:pPr>
            <w:ins w:id="814" w:author="Gary Sullivan" w:date="2020-04-16T22:48:00Z">
              <w:r w:rsidRPr="00950BA9">
                <w:rPr>
                  <w:rFonts w:eastAsia="Times New Roman"/>
                  <w:sz w:val="18"/>
                  <w:szCs w:val="18"/>
                  <w:rPrChange w:id="815" w:author="Gary Sullivan" w:date="2020-04-16T22:48:00Z">
                    <w:rPr>
                      <w:rFonts w:ascii="Arial" w:eastAsia="Times New Roman" w:hAnsi="Arial" w:cs="Arial"/>
                      <w:sz w:val="18"/>
                      <w:szCs w:val="18"/>
                    </w:rPr>
                  </w:rPrChange>
                </w:rPr>
                <w:t>-29.08%</w:t>
              </w:r>
            </w:ins>
          </w:p>
        </w:tc>
        <w:tc>
          <w:tcPr>
            <w:tcW w:w="1060" w:type="dxa"/>
            <w:tcBorders>
              <w:top w:val="nil"/>
              <w:left w:val="nil"/>
              <w:bottom w:val="nil"/>
              <w:right w:val="nil"/>
            </w:tcBorders>
            <w:shd w:val="clear" w:color="000000" w:fill="CCFFCC"/>
            <w:noWrap/>
            <w:vAlign w:val="center"/>
            <w:hideMark/>
          </w:tcPr>
          <w:p w14:paraId="2968DD2B" w14:textId="77777777" w:rsidR="00950BA9" w:rsidRPr="00950BA9" w:rsidRDefault="00950BA9">
            <w:pPr>
              <w:keepNext/>
              <w:overflowPunct/>
              <w:autoSpaceDE/>
              <w:autoSpaceDN/>
              <w:spacing w:before="0"/>
              <w:jc w:val="center"/>
              <w:rPr>
                <w:ins w:id="816" w:author="Gary Sullivan" w:date="2020-04-16T22:48:00Z"/>
                <w:rFonts w:eastAsia="Times New Roman"/>
                <w:sz w:val="18"/>
                <w:szCs w:val="18"/>
                <w:rPrChange w:id="817" w:author="Gary Sullivan" w:date="2020-04-16T22:48:00Z">
                  <w:rPr>
                    <w:ins w:id="818" w:author="Gary Sullivan" w:date="2020-04-16T22:48:00Z"/>
                    <w:rFonts w:ascii="Arial" w:eastAsia="Times New Roman" w:hAnsi="Arial" w:cs="Arial"/>
                    <w:sz w:val="18"/>
                    <w:szCs w:val="18"/>
                  </w:rPr>
                </w:rPrChange>
              </w:rPr>
              <w:pPrChange w:id="819" w:author="Gary Sullivan" w:date="2020-04-16T22:49:00Z">
                <w:pPr>
                  <w:overflowPunct/>
                  <w:autoSpaceDE/>
                  <w:autoSpaceDN/>
                  <w:spacing w:before="0"/>
                  <w:jc w:val="center"/>
                </w:pPr>
              </w:pPrChange>
            </w:pPr>
            <w:ins w:id="820" w:author="Gary Sullivan" w:date="2020-04-16T22:48:00Z">
              <w:r w:rsidRPr="00950BA9">
                <w:rPr>
                  <w:rFonts w:eastAsia="Times New Roman"/>
                  <w:sz w:val="18"/>
                  <w:szCs w:val="18"/>
                  <w:rPrChange w:id="821" w:author="Gary Sullivan" w:date="2020-04-16T22:48:00Z">
                    <w:rPr>
                      <w:rFonts w:ascii="Arial" w:eastAsia="Times New Roman" w:hAnsi="Arial" w:cs="Arial"/>
                      <w:sz w:val="18"/>
                      <w:szCs w:val="18"/>
                    </w:rPr>
                  </w:rPrChange>
                </w:rPr>
                <w:t>-38.81%</w:t>
              </w:r>
            </w:ins>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950BA9" w:rsidRDefault="00950BA9">
            <w:pPr>
              <w:keepNext/>
              <w:overflowPunct/>
              <w:autoSpaceDE/>
              <w:autoSpaceDN/>
              <w:spacing w:before="0"/>
              <w:jc w:val="center"/>
              <w:rPr>
                <w:ins w:id="822" w:author="Gary Sullivan" w:date="2020-04-16T22:48:00Z"/>
                <w:rFonts w:eastAsia="Times New Roman"/>
                <w:sz w:val="18"/>
                <w:szCs w:val="18"/>
                <w:rPrChange w:id="823" w:author="Gary Sullivan" w:date="2020-04-16T22:48:00Z">
                  <w:rPr>
                    <w:ins w:id="824" w:author="Gary Sullivan" w:date="2020-04-16T22:48:00Z"/>
                    <w:rFonts w:ascii="Arial" w:eastAsia="Times New Roman" w:hAnsi="Arial" w:cs="Arial"/>
                    <w:sz w:val="18"/>
                    <w:szCs w:val="18"/>
                  </w:rPr>
                </w:rPrChange>
              </w:rPr>
              <w:pPrChange w:id="825" w:author="Gary Sullivan" w:date="2020-04-16T22:49:00Z">
                <w:pPr>
                  <w:overflowPunct/>
                  <w:autoSpaceDE/>
                  <w:autoSpaceDN/>
                  <w:spacing w:before="0"/>
                  <w:jc w:val="center"/>
                </w:pPr>
              </w:pPrChange>
            </w:pPr>
            <w:ins w:id="826" w:author="Gary Sullivan" w:date="2020-04-16T22:48:00Z">
              <w:r w:rsidRPr="00950BA9">
                <w:rPr>
                  <w:rFonts w:eastAsia="Times New Roman"/>
                  <w:sz w:val="18"/>
                  <w:szCs w:val="18"/>
                  <w:rPrChange w:id="827" w:author="Gary Sullivan" w:date="2020-04-16T22:48:00Z">
                    <w:rPr>
                      <w:rFonts w:ascii="Arial" w:eastAsia="Times New Roman" w:hAnsi="Arial" w:cs="Arial"/>
                      <w:sz w:val="18"/>
                      <w:szCs w:val="18"/>
                    </w:rPr>
                  </w:rPrChange>
                </w:rPr>
                <w:t>-40.31%</w:t>
              </w:r>
            </w:ins>
          </w:p>
        </w:tc>
        <w:tc>
          <w:tcPr>
            <w:tcW w:w="1060" w:type="dxa"/>
            <w:tcBorders>
              <w:top w:val="nil"/>
              <w:left w:val="nil"/>
              <w:bottom w:val="nil"/>
              <w:right w:val="nil"/>
            </w:tcBorders>
            <w:shd w:val="clear" w:color="auto" w:fill="auto"/>
            <w:noWrap/>
            <w:vAlign w:val="center"/>
            <w:hideMark/>
          </w:tcPr>
          <w:p w14:paraId="1C62EB57" w14:textId="77777777" w:rsidR="00950BA9" w:rsidRPr="00950BA9" w:rsidRDefault="00950BA9">
            <w:pPr>
              <w:keepNext/>
              <w:overflowPunct/>
              <w:autoSpaceDE/>
              <w:autoSpaceDN/>
              <w:spacing w:before="0"/>
              <w:jc w:val="center"/>
              <w:rPr>
                <w:ins w:id="828" w:author="Gary Sullivan" w:date="2020-04-16T22:48:00Z"/>
                <w:rFonts w:eastAsia="Times New Roman"/>
                <w:color w:val="000000"/>
                <w:sz w:val="18"/>
                <w:szCs w:val="18"/>
                <w:rPrChange w:id="829" w:author="Gary Sullivan" w:date="2020-04-16T22:48:00Z">
                  <w:rPr>
                    <w:ins w:id="830" w:author="Gary Sullivan" w:date="2020-04-16T22:48:00Z"/>
                    <w:rFonts w:ascii="Arial" w:eastAsia="Times New Roman" w:hAnsi="Arial" w:cs="Arial"/>
                    <w:color w:val="000000"/>
                    <w:sz w:val="18"/>
                    <w:szCs w:val="18"/>
                  </w:rPr>
                </w:rPrChange>
              </w:rPr>
              <w:pPrChange w:id="831" w:author="Gary Sullivan" w:date="2020-04-16T22:49:00Z">
                <w:pPr>
                  <w:overflowPunct/>
                  <w:autoSpaceDE/>
                  <w:autoSpaceDN/>
                  <w:spacing w:before="0"/>
                  <w:jc w:val="center"/>
                </w:pPr>
              </w:pPrChange>
            </w:pPr>
            <w:ins w:id="832" w:author="Gary Sullivan" w:date="2020-04-16T22:48:00Z">
              <w:r w:rsidRPr="00950BA9">
                <w:rPr>
                  <w:rFonts w:eastAsia="Times New Roman"/>
                  <w:color w:val="000000"/>
                  <w:sz w:val="18"/>
                  <w:szCs w:val="18"/>
                  <w:rPrChange w:id="833" w:author="Gary Sullivan" w:date="2020-04-16T22:48:00Z">
                    <w:rPr>
                      <w:rFonts w:ascii="Arial" w:eastAsia="Times New Roman" w:hAnsi="Arial" w:cs="Arial"/>
                      <w:color w:val="000000"/>
                      <w:sz w:val="18"/>
                      <w:szCs w:val="18"/>
                    </w:rPr>
                  </w:rPrChange>
                </w:rPr>
                <w:t>1280%</w:t>
              </w:r>
            </w:ins>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950BA9" w:rsidRDefault="00950BA9">
            <w:pPr>
              <w:keepNext/>
              <w:overflowPunct/>
              <w:autoSpaceDE/>
              <w:autoSpaceDN/>
              <w:spacing w:before="0"/>
              <w:jc w:val="center"/>
              <w:rPr>
                <w:ins w:id="834" w:author="Gary Sullivan" w:date="2020-04-16T22:48:00Z"/>
                <w:rFonts w:eastAsia="Times New Roman"/>
                <w:color w:val="000000"/>
                <w:sz w:val="18"/>
                <w:szCs w:val="18"/>
                <w:rPrChange w:id="835" w:author="Gary Sullivan" w:date="2020-04-16T22:48:00Z">
                  <w:rPr>
                    <w:ins w:id="836" w:author="Gary Sullivan" w:date="2020-04-16T22:48:00Z"/>
                    <w:rFonts w:ascii="Arial" w:eastAsia="Times New Roman" w:hAnsi="Arial" w:cs="Arial"/>
                    <w:color w:val="000000"/>
                    <w:sz w:val="18"/>
                    <w:szCs w:val="18"/>
                  </w:rPr>
                </w:rPrChange>
              </w:rPr>
              <w:pPrChange w:id="837" w:author="Gary Sullivan" w:date="2020-04-16T22:49:00Z">
                <w:pPr>
                  <w:overflowPunct/>
                  <w:autoSpaceDE/>
                  <w:autoSpaceDN/>
                  <w:spacing w:before="0"/>
                  <w:jc w:val="center"/>
                </w:pPr>
              </w:pPrChange>
            </w:pPr>
            <w:ins w:id="838" w:author="Gary Sullivan" w:date="2020-04-16T22:48:00Z">
              <w:r w:rsidRPr="00950BA9">
                <w:rPr>
                  <w:rFonts w:eastAsia="Times New Roman"/>
                  <w:color w:val="000000"/>
                  <w:sz w:val="18"/>
                  <w:szCs w:val="18"/>
                  <w:rPrChange w:id="839" w:author="Gary Sullivan" w:date="2020-04-16T22:48:00Z">
                    <w:rPr>
                      <w:rFonts w:ascii="Arial" w:eastAsia="Times New Roman" w:hAnsi="Arial" w:cs="Arial"/>
                      <w:color w:val="000000"/>
                      <w:sz w:val="18"/>
                      <w:szCs w:val="18"/>
                    </w:rPr>
                  </w:rPrChange>
                </w:rPr>
                <w:t>200%</w:t>
              </w:r>
            </w:ins>
          </w:p>
        </w:tc>
      </w:tr>
      <w:tr w:rsidR="00950BA9" w:rsidRPr="00950BA9" w14:paraId="1DBE347F" w14:textId="77777777" w:rsidTr="00950BA9">
        <w:trPr>
          <w:trHeight w:val="255"/>
          <w:ins w:id="840"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950BA9" w:rsidRDefault="00950BA9">
            <w:pPr>
              <w:keepNext/>
              <w:overflowPunct/>
              <w:autoSpaceDE/>
              <w:autoSpaceDN/>
              <w:spacing w:before="0"/>
              <w:jc w:val="center"/>
              <w:rPr>
                <w:ins w:id="841" w:author="Gary Sullivan" w:date="2020-04-16T22:48:00Z"/>
                <w:rFonts w:eastAsia="Times New Roman"/>
                <w:color w:val="000000"/>
                <w:sz w:val="18"/>
                <w:szCs w:val="18"/>
                <w:rPrChange w:id="842" w:author="Gary Sullivan" w:date="2020-04-16T22:48:00Z">
                  <w:rPr>
                    <w:ins w:id="843" w:author="Gary Sullivan" w:date="2020-04-16T22:48:00Z"/>
                    <w:rFonts w:ascii="Arial" w:eastAsia="Times New Roman" w:hAnsi="Arial" w:cs="Arial"/>
                    <w:color w:val="000000"/>
                    <w:sz w:val="18"/>
                    <w:szCs w:val="18"/>
                  </w:rPr>
                </w:rPrChange>
              </w:rPr>
              <w:pPrChange w:id="844" w:author="Gary Sullivan" w:date="2020-04-16T22:49:00Z">
                <w:pPr>
                  <w:overflowPunct/>
                  <w:autoSpaceDE/>
                  <w:autoSpaceDN/>
                  <w:spacing w:before="0"/>
                  <w:jc w:val="center"/>
                </w:pPr>
              </w:pPrChange>
            </w:pPr>
            <w:ins w:id="845" w:author="Gary Sullivan" w:date="2020-04-16T22:48:00Z">
              <w:r w:rsidRPr="00950BA9">
                <w:rPr>
                  <w:rFonts w:eastAsia="Times New Roman"/>
                  <w:color w:val="000000"/>
                  <w:sz w:val="18"/>
                  <w:szCs w:val="18"/>
                  <w:rPrChange w:id="846" w:author="Gary Sullivan" w:date="2020-04-16T22:48:00Z">
                    <w:rPr>
                      <w:rFonts w:ascii="Arial" w:eastAsia="Times New Roman" w:hAnsi="Arial" w:cs="Arial"/>
                      <w:color w:val="000000"/>
                      <w:sz w:val="18"/>
                      <w:szCs w:val="18"/>
                    </w:rPr>
                  </w:rPrChange>
                </w:rPr>
                <w:t>Class E</w:t>
              </w:r>
            </w:ins>
          </w:p>
        </w:tc>
        <w:tc>
          <w:tcPr>
            <w:tcW w:w="1060" w:type="dxa"/>
            <w:tcBorders>
              <w:top w:val="nil"/>
              <w:left w:val="nil"/>
              <w:bottom w:val="nil"/>
              <w:right w:val="nil"/>
            </w:tcBorders>
            <w:shd w:val="clear" w:color="auto" w:fill="auto"/>
            <w:noWrap/>
            <w:vAlign w:val="center"/>
            <w:hideMark/>
          </w:tcPr>
          <w:p w14:paraId="11CEA665" w14:textId="77777777" w:rsidR="00950BA9" w:rsidRPr="00950BA9" w:rsidRDefault="00950BA9">
            <w:pPr>
              <w:keepNext/>
              <w:overflowPunct/>
              <w:autoSpaceDE/>
              <w:autoSpaceDN/>
              <w:spacing w:before="0"/>
              <w:jc w:val="center"/>
              <w:rPr>
                <w:ins w:id="847" w:author="Gary Sullivan" w:date="2020-04-16T22:48:00Z"/>
                <w:rFonts w:eastAsia="Times New Roman"/>
                <w:color w:val="000000"/>
                <w:sz w:val="18"/>
                <w:szCs w:val="18"/>
                <w:rPrChange w:id="848" w:author="Gary Sullivan" w:date="2020-04-16T22:48:00Z">
                  <w:rPr>
                    <w:ins w:id="849" w:author="Gary Sullivan" w:date="2020-04-16T22:48:00Z"/>
                    <w:rFonts w:ascii="Arial" w:eastAsia="Times New Roman" w:hAnsi="Arial" w:cs="Arial"/>
                    <w:color w:val="000000"/>
                    <w:sz w:val="18"/>
                    <w:szCs w:val="18"/>
                  </w:rPr>
                </w:rPrChange>
              </w:rPr>
              <w:pPrChange w:id="850" w:author="Gary Sullivan" w:date="2020-04-16T22:49:00Z">
                <w:pPr>
                  <w:overflowPunct/>
                  <w:autoSpaceDE/>
                  <w:autoSpaceDN/>
                  <w:spacing w:before="0"/>
                  <w:jc w:val="center"/>
                </w:pPr>
              </w:pPrChange>
            </w:pPr>
            <w:ins w:id="851" w:author="Gary Sullivan" w:date="2020-04-16T22:48:00Z">
              <w:r w:rsidRPr="00950BA9">
                <w:rPr>
                  <w:rFonts w:eastAsia="Times New Roman"/>
                  <w:color w:val="000000"/>
                  <w:sz w:val="18"/>
                  <w:szCs w:val="18"/>
                  <w:rPrChange w:id="852"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3FD2194E" w14:textId="77777777" w:rsidR="00950BA9" w:rsidRPr="00950BA9" w:rsidRDefault="00950BA9">
            <w:pPr>
              <w:keepNext/>
              <w:overflowPunct/>
              <w:autoSpaceDE/>
              <w:autoSpaceDN/>
              <w:spacing w:before="0"/>
              <w:jc w:val="center"/>
              <w:rPr>
                <w:ins w:id="853" w:author="Gary Sullivan" w:date="2020-04-16T22:48:00Z"/>
                <w:rFonts w:eastAsia="Times New Roman"/>
                <w:color w:val="000000"/>
                <w:sz w:val="18"/>
                <w:szCs w:val="18"/>
                <w:rPrChange w:id="854" w:author="Gary Sullivan" w:date="2020-04-16T22:48:00Z">
                  <w:rPr>
                    <w:ins w:id="855" w:author="Gary Sullivan" w:date="2020-04-16T22:48:00Z"/>
                    <w:rFonts w:ascii="Arial" w:eastAsia="Times New Roman" w:hAnsi="Arial" w:cs="Arial"/>
                    <w:color w:val="000000"/>
                    <w:sz w:val="18"/>
                    <w:szCs w:val="18"/>
                  </w:rPr>
                </w:rPrChange>
              </w:rPr>
              <w:pPrChange w:id="856" w:author="Gary Sullivan" w:date="2020-04-16T22:49:00Z">
                <w:pPr>
                  <w:overflowPunct/>
                  <w:autoSpaceDE/>
                  <w:autoSpaceDN/>
                  <w:spacing w:before="0"/>
                  <w:jc w:val="center"/>
                </w:pPr>
              </w:pPrChange>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950BA9" w:rsidRDefault="00950BA9">
            <w:pPr>
              <w:keepNext/>
              <w:overflowPunct/>
              <w:autoSpaceDE/>
              <w:autoSpaceDN/>
              <w:spacing w:before="0"/>
              <w:jc w:val="center"/>
              <w:rPr>
                <w:ins w:id="857" w:author="Gary Sullivan" w:date="2020-04-16T22:48:00Z"/>
                <w:rFonts w:eastAsia="Times New Roman"/>
                <w:color w:val="000000"/>
                <w:sz w:val="18"/>
                <w:szCs w:val="18"/>
                <w:rPrChange w:id="858" w:author="Gary Sullivan" w:date="2020-04-16T22:48:00Z">
                  <w:rPr>
                    <w:ins w:id="859" w:author="Gary Sullivan" w:date="2020-04-16T22:48:00Z"/>
                    <w:rFonts w:ascii="Arial" w:eastAsia="Times New Roman" w:hAnsi="Arial" w:cs="Arial"/>
                    <w:color w:val="000000"/>
                    <w:sz w:val="18"/>
                    <w:szCs w:val="18"/>
                  </w:rPr>
                </w:rPrChange>
              </w:rPr>
              <w:pPrChange w:id="860" w:author="Gary Sullivan" w:date="2020-04-16T22:49:00Z">
                <w:pPr>
                  <w:overflowPunct/>
                  <w:autoSpaceDE/>
                  <w:autoSpaceDN/>
                  <w:spacing w:before="0"/>
                  <w:jc w:val="center"/>
                </w:pPr>
              </w:pPrChange>
            </w:pPr>
            <w:ins w:id="861" w:author="Gary Sullivan" w:date="2020-04-16T22:48:00Z">
              <w:r w:rsidRPr="00950BA9">
                <w:rPr>
                  <w:rFonts w:eastAsia="Times New Roman"/>
                  <w:color w:val="000000"/>
                  <w:sz w:val="18"/>
                  <w:szCs w:val="18"/>
                  <w:rPrChange w:id="862"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772C2FC9" w14:textId="77777777" w:rsidR="00950BA9" w:rsidRPr="00950BA9" w:rsidRDefault="00950BA9">
            <w:pPr>
              <w:keepNext/>
              <w:overflowPunct/>
              <w:autoSpaceDE/>
              <w:autoSpaceDN/>
              <w:spacing w:before="0"/>
              <w:jc w:val="center"/>
              <w:rPr>
                <w:ins w:id="863" w:author="Gary Sullivan" w:date="2020-04-16T22:48:00Z"/>
                <w:rFonts w:eastAsia="Times New Roman"/>
                <w:color w:val="000000"/>
                <w:sz w:val="18"/>
                <w:szCs w:val="18"/>
                <w:rPrChange w:id="864" w:author="Gary Sullivan" w:date="2020-04-16T22:48:00Z">
                  <w:rPr>
                    <w:ins w:id="865" w:author="Gary Sullivan" w:date="2020-04-16T22:48:00Z"/>
                    <w:rFonts w:ascii="Arial" w:eastAsia="Times New Roman" w:hAnsi="Arial" w:cs="Arial"/>
                    <w:color w:val="000000"/>
                    <w:sz w:val="18"/>
                    <w:szCs w:val="18"/>
                  </w:rPr>
                </w:rPrChange>
              </w:rPr>
              <w:pPrChange w:id="866" w:author="Gary Sullivan" w:date="2020-04-16T22:49:00Z">
                <w:pPr>
                  <w:overflowPunct/>
                  <w:autoSpaceDE/>
                  <w:autoSpaceDN/>
                  <w:spacing w:before="0"/>
                  <w:jc w:val="center"/>
                </w:pPr>
              </w:pPrChange>
            </w:pPr>
            <w:ins w:id="867" w:author="Gary Sullivan" w:date="2020-04-16T22:48:00Z">
              <w:r w:rsidRPr="00950BA9">
                <w:rPr>
                  <w:rFonts w:eastAsia="Times New Roman"/>
                  <w:color w:val="000000"/>
                  <w:sz w:val="18"/>
                  <w:szCs w:val="18"/>
                  <w:rPrChange w:id="868"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950BA9" w:rsidRDefault="00950BA9">
            <w:pPr>
              <w:keepNext/>
              <w:overflowPunct/>
              <w:autoSpaceDE/>
              <w:autoSpaceDN/>
              <w:spacing w:before="0"/>
              <w:jc w:val="center"/>
              <w:rPr>
                <w:ins w:id="869" w:author="Gary Sullivan" w:date="2020-04-16T22:48:00Z"/>
                <w:rFonts w:eastAsia="Times New Roman"/>
                <w:color w:val="000000"/>
                <w:sz w:val="18"/>
                <w:szCs w:val="18"/>
                <w:rPrChange w:id="870" w:author="Gary Sullivan" w:date="2020-04-16T22:48:00Z">
                  <w:rPr>
                    <w:ins w:id="871" w:author="Gary Sullivan" w:date="2020-04-16T22:48:00Z"/>
                    <w:rFonts w:ascii="Arial" w:eastAsia="Times New Roman" w:hAnsi="Arial" w:cs="Arial"/>
                    <w:color w:val="000000"/>
                    <w:sz w:val="18"/>
                    <w:szCs w:val="18"/>
                  </w:rPr>
                </w:rPrChange>
              </w:rPr>
              <w:pPrChange w:id="872" w:author="Gary Sullivan" w:date="2020-04-16T22:49:00Z">
                <w:pPr>
                  <w:overflowPunct/>
                  <w:autoSpaceDE/>
                  <w:autoSpaceDN/>
                  <w:spacing w:before="0"/>
                  <w:jc w:val="center"/>
                </w:pPr>
              </w:pPrChange>
            </w:pPr>
            <w:ins w:id="873" w:author="Gary Sullivan" w:date="2020-04-16T22:48:00Z">
              <w:r w:rsidRPr="00950BA9">
                <w:rPr>
                  <w:rFonts w:eastAsia="Times New Roman"/>
                  <w:color w:val="000000"/>
                  <w:sz w:val="18"/>
                  <w:szCs w:val="18"/>
                  <w:rPrChange w:id="874" w:author="Gary Sullivan" w:date="2020-04-16T22:48:00Z">
                    <w:rPr>
                      <w:rFonts w:ascii="Arial" w:eastAsia="Times New Roman" w:hAnsi="Arial" w:cs="Arial"/>
                      <w:color w:val="000000"/>
                      <w:sz w:val="18"/>
                      <w:szCs w:val="18"/>
                    </w:rPr>
                  </w:rPrChange>
                </w:rPr>
                <w:t> </w:t>
              </w:r>
            </w:ins>
          </w:p>
        </w:tc>
      </w:tr>
      <w:tr w:rsidR="00950BA9" w:rsidRPr="00950BA9" w14:paraId="3EC24F53" w14:textId="77777777" w:rsidTr="00950BA9">
        <w:trPr>
          <w:trHeight w:val="255"/>
          <w:ins w:id="875"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950BA9" w:rsidRDefault="00950BA9">
            <w:pPr>
              <w:keepNext/>
              <w:overflowPunct/>
              <w:autoSpaceDE/>
              <w:autoSpaceDN/>
              <w:spacing w:before="0"/>
              <w:jc w:val="center"/>
              <w:rPr>
                <w:ins w:id="876" w:author="Gary Sullivan" w:date="2020-04-16T22:48:00Z"/>
                <w:rFonts w:eastAsia="Times New Roman"/>
                <w:b/>
                <w:bCs/>
                <w:color w:val="000000"/>
                <w:sz w:val="18"/>
                <w:szCs w:val="18"/>
                <w:rPrChange w:id="877" w:author="Gary Sullivan" w:date="2020-04-16T22:48:00Z">
                  <w:rPr>
                    <w:ins w:id="878" w:author="Gary Sullivan" w:date="2020-04-16T22:48:00Z"/>
                    <w:rFonts w:ascii="Arial" w:eastAsia="Times New Roman" w:hAnsi="Arial" w:cs="Arial"/>
                    <w:b/>
                    <w:bCs/>
                    <w:color w:val="000000"/>
                    <w:sz w:val="18"/>
                    <w:szCs w:val="18"/>
                  </w:rPr>
                </w:rPrChange>
              </w:rPr>
              <w:pPrChange w:id="879" w:author="Gary Sullivan" w:date="2020-04-16T22:49:00Z">
                <w:pPr>
                  <w:overflowPunct/>
                  <w:autoSpaceDE/>
                  <w:autoSpaceDN/>
                  <w:spacing w:before="0"/>
                  <w:jc w:val="center"/>
                </w:pPr>
              </w:pPrChange>
            </w:pPr>
            <w:ins w:id="880" w:author="Gary Sullivan" w:date="2020-04-16T22:48:00Z">
              <w:r w:rsidRPr="00950BA9">
                <w:rPr>
                  <w:rFonts w:eastAsia="Times New Roman"/>
                  <w:b/>
                  <w:bCs/>
                  <w:color w:val="000000"/>
                  <w:sz w:val="18"/>
                  <w:szCs w:val="18"/>
                  <w:rPrChange w:id="881" w:author="Gary Sullivan" w:date="2020-04-16T22:48:00Z">
                    <w:rPr>
                      <w:rFonts w:ascii="Arial" w:eastAsia="Times New Roman" w:hAnsi="Arial" w:cs="Arial"/>
                      <w:b/>
                      <w:bCs/>
                      <w:color w:val="000000"/>
                      <w:sz w:val="18"/>
                      <w:szCs w:val="18"/>
                    </w:rPr>
                  </w:rPrChang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950BA9" w:rsidRDefault="00950BA9">
            <w:pPr>
              <w:keepNext/>
              <w:overflowPunct/>
              <w:autoSpaceDE/>
              <w:autoSpaceDN/>
              <w:spacing w:before="0"/>
              <w:jc w:val="center"/>
              <w:rPr>
                <w:ins w:id="882" w:author="Gary Sullivan" w:date="2020-04-16T22:48:00Z"/>
                <w:rFonts w:eastAsia="Times New Roman"/>
                <w:sz w:val="18"/>
                <w:szCs w:val="18"/>
                <w:rPrChange w:id="883" w:author="Gary Sullivan" w:date="2020-04-16T22:48:00Z">
                  <w:rPr>
                    <w:ins w:id="884" w:author="Gary Sullivan" w:date="2020-04-16T22:48:00Z"/>
                    <w:rFonts w:ascii="Arial" w:eastAsia="Times New Roman" w:hAnsi="Arial" w:cs="Arial"/>
                    <w:sz w:val="18"/>
                    <w:szCs w:val="18"/>
                  </w:rPr>
                </w:rPrChange>
              </w:rPr>
              <w:pPrChange w:id="885" w:author="Gary Sullivan" w:date="2020-04-16T22:49:00Z">
                <w:pPr>
                  <w:overflowPunct/>
                  <w:autoSpaceDE/>
                  <w:autoSpaceDN/>
                  <w:spacing w:before="0"/>
                  <w:jc w:val="center"/>
                </w:pPr>
              </w:pPrChange>
            </w:pPr>
            <w:ins w:id="886" w:author="Gary Sullivan" w:date="2020-04-16T22:48:00Z">
              <w:r w:rsidRPr="00950BA9">
                <w:rPr>
                  <w:rFonts w:eastAsia="Times New Roman"/>
                  <w:sz w:val="18"/>
                  <w:szCs w:val="18"/>
                  <w:rPrChange w:id="887" w:author="Gary Sullivan" w:date="2020-04-16T22:48:00Z">
                    <w:rPr>
                      <w:rFonts w:ascii="Arial" w:eastAsia="Times New Roman" w:hAnsi="Arial" w:cs="Arial"/>
                      <w:sz w:val="18"/>
                      <w:szCs w:val="18"/>
                    </w:rPr>
                  </w:rPrChange>
                </w:rPr>
                <w:t>-34.84%</w:t>
              </w:r>
            </w:ins>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950BA9" w:rsidRDefault="00950BA9">
            <w:pPr>
              <w:keepNext/>
              <w:overflowPunct/>
              <w:autoSpaceDE/>
              <w:autoSpaceDN/>
              <w:spacing w:before="0"/>
              <w:jc w:val="center"/>
              <w:rPr>
                <w:ins w:id="888" w:author="Gary Sullivan" w:date="2020-04-16T22:48:00Z"/>
                <w:rFonts w:eastAsia="Times New Roman"/>
                <w:sz w:val="18"/>
                <w:szCs w:val="18"/>
                <w:rPrChange w:id="889" w:author="Gary Sullivan" w:date="2020-04-16T22:48:00Z">
                  <w:rPr>
                    <w:ins w:id="890" w:author="Gary Sullivan" w:date="2020-04-16T22:48:00Z"/>
                    <w:rFonts w:ascii="Arial" w:eastAsia="Times New Roman" w:hAnsi="Arial" w:cs="Arial"/>
                    <w:sz w:val="18"/>
                    <w:szCs w:val="18"/>
                  </w:rPr>
                </w:rPrChange>
              </w:rPr>
              <w:pPrChange w:id="891" w:author="Gary Sullivan" w:date="2020-04-16T22:49:00Z">
                <w:pPr>
                  <w:overflowPunct/>
                  <w:autoSpaceDE/>
                  <w:autoSpaceDN/>
                  <w:spacing w:before="0"/>
                  <w:jc w:val="center"/>
                </w:pPr>
              </w:pPrChange>
            </w:pPr>
            <w:ins w:id="892" w:author="Gary Sullivan" w:date="2020-04-16T22:48:00Z">
              <w:r w:rsidRPr="00950BA9">
                <w:rPr>
                  <w:rFonts w:eastAsia="Times New Roman"/>
                  <w:sz w:val="18"/>
                  <w:szCs w:val="18"/>
                  <w:rPrChange w:id="893" w:author="Gary Sullivan" w:date="2020-04-16T22:48:00Z">
                    <w:rPr>
                      <w:rFonts w:ascii="Arial" w:eastAsia="Times New Roman" w:hAnsi="Arial" w:cs="Arial"/>
                      <w:sz w:val="18"/>
                      <w:szCs w:val="18"/>
                    </w:rPr>
                  </w:rPrChange>
                </w:rPr>
                <w:t>-46.33%</w:t>
              </w:r>
            </w:ins>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950BA9" w:rsidRDefault="00950BA9">
            <w:pPr>
              <w:keepNext/>
              <w:overflowPunct/>
              <w:autoSpaceDE/>
              <w:autoSpaceDN/>
              <w:spacing w:before="0"/>
              <w:jc w:val="center"/>
              <w:rPr>
                <w:ins w:id="894" w:author="Gary Sullivan" w:date="2020-04-16T22:48:00Z"/>
                <w:rFonts w:eastAsia="Times New Roman"/>
                <w:sz w:val="18"/>
                <w:szCs w:val="18"/>
                <w:rPrChange w:id="895" w:author="Gary Sullivan" w:date="2020-04-16T22:48:00Z">
                  <w:rPr>
                    <w:ins w:id="896" w:author="Gary Sullivan" w:date="2020-04-16T22:48:00Z"/>
                    <w:rFonts w:ascii="Arial" w:eastAsia="Times New Roman" w:hAnsi="Arial" w:cs="Arial"/>
                    <w:sz w:val="18"/>
                    <w:szCs w:val="18"/>
                  </w:rPr>
                </w:rPrChange>
              </w:rPr>
              <w:pPrChange w:id="897" w:author="Gary Sullivan" w:date="2020-04-16T22:49:00Z">
                <w:pPr>
                  <w:overflowPunct/>
                  <w:autoSpaceDE/>
                  <w:autoSpaceDN/>
                  <w:spacing w:before="0"/>
                  <w:jc w:val="center"/>
                </w:pPr>
              </w:pPrChange>
            </w:pPr>
            <w:ins w:id="898" w:author="Gary Sullivan" w:date="2020-04-16T22:48:00Z">
              <w:r w:rsidRPr="00950BA9">
                <w:rPr>
                  <w:rFonts w:eastAsia="Times New Roman"/>
                  <w:sz w:val="18"/>
                  <w:szCs w:val="18"/>
                  <w:rPrChange w:id="899" w:author="Gary Sullivan" w:date="2020-04-16T22:48:00Z">
                    <w:rPr>
                      <w:rFonts w:ascii="Arial" w:eastAsia="Times New Roman" w:hAnsi="Arial" w:cs="Arial"/>
                      <w:sz w:val="18"/>
                      <w:szCs w:val="18"/>
                    </w:rPr>
                  </w:rPrChange>
                </w:rPr>
                <w:t>-46.91%</w:t>
              </w:r>
            </w:ins>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950BA9" w:rsidRDefault="00950BA9">
            <w:pPr>
              <w:keepNext/>
              <w:overflowPunct/>
              <w:autoSpaceDE/>
              <w:autoSpaceDN/>
              <w:spacing w:before="0"/>
              <w:jc w:val="center"/>
              <w:rPr>
                <w:ins w:id="900" w:author="Gary Sullivan" w:date="2020-04-16T22:48:00Z"/>
                <w:rFonts w:eastAsia="Times New Roman"/>
                <w:color w:val="000000"/>
                <w:sz w:val="18"/>
                <w:szCs w:val="18"/>
                <w:rPrChange w:id="901" w:author="Gary Sullivan" w:date="2020-04-16T22:48:00Z">
                  <w:rPr>
                    <w:ins w:id="902" w:author="Gary Sullivan" w:date="2020-04-16T22:48:00Z"/>
                    <w:rFonts w:ascii="Arial" w:eastAsia="Times New Roman" w:hAnsi="Arial" w:cs="Arial"/>
                    <w:color w:val="000000"/>
                    <w:sz w:val="18"/>
                    <w:szCs w:val="18"/>
                  </w:rPr>
                </w:rPrChange>
              </w:rPr>
              <w:pPrChange w:id="903" w:author="Gary Sullivan" w:date="2020-04-16T22:49:00Z">
                <w:pPr>
                  <w:overflowPunct/>
                  <w:autoSpaceDE/>
                  <w:autoSpaceDN/>
                  <w:spacing w:before="0"/>
                  <w:jc w:val="center"/>
                </w:pPr>
              </w:pPrChange>
            </w:pPr>
            <w:ins w:id="904" w:author="Gary Sullivan" w:date="2020-04-16T22:48:00Z">
              <w:r w:rsidRPr="00950BA9">
                <w:rPr>
                  <w:rFonts w:eastAsia="Times New Roman"/>
                  <w:color w:val="000000"/>
                  <w:sz w:val="18"/>
                  <w:szCs w:val="18"/>
                  <w:rPrChange w:id="905" w:author="Gary Sullivan" w:date="2020-04-16T22:48:00Z">
                    <w:rPr>
                      <w:rFonts w:ascii="Arial" w:eastAsia="Times New Roman" w:hAnsi="Arial" w:cs="Arial"/>
                      <w:color w:val="000000"/>
                      <w:sz w:val="18"/>
                      <w:szCs w:val="18"/>
                    </w:rPr>
                  </w:rPrChange>
                </w:rPr>
                <w:t>1070%</w:t>
              </w:r>
            </w:ins>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950BA9" w:rsidRDefault="00950BA9">
            <w:pPr>
              <w:keepNext/>
              <w:overflowPunct/>
              <w:autoSpaceDE/>
              <w:autoSpaceDN/>
              <w:spacing w:before="0"/>
              <w:jc w:val="center"/>
              <w:rPr>
                <w:ins w:id="906" w:author="Gary Sullivan" w:date="2020-04-16T22:48:00Z"/>
                <w:rFonts w:eastAsia="Times New Roman"/>
                <w:color w:val="000000"/>
                <w:sz w:val="18"/>
                <w:szCs w:val="18"/>
                <w:rPrChange w:id="907" w:author="Gary Sullivan" w:date="2020-04-16T22:48:00Z">
                  <w:rPr>
                    <w:ins w:id="908" w:author="Gary Sullivan" w:date="2020-04-16T22:48:00Z"/>
                    <w:rFonts w:ascii="Arial" w:eastAsia="Times New Roman" w:hAnsi="Arial" w:cs="Arial"/>
                    <w:color w:val="000000"/>
                    <w:sz w:val="18"/>
                    <w:szCs w:val="18"/>
                  </w:rPr>
                </w:rPrChange>
              </w:rPr>
              <w:pPrChange w:id="909" w:author="Gary Sullivan" w:date="2020-04-16T22:49:00Z">
                <w:pPr>
                  <w:overflowPunct/>
                  <w:autoSpaceDE/>
                  <w:autoSpaceDN/>
                  <w:spacing w:before="0"/>
                  <w:jc w:val="center"/>
                </w:pPr>
              </w:pPrChange>
            </w:pPr>
            <w:ins w:id="910" w:author="Gary Sullivan" w:date="2020-04-16T22:48:00Z">
              <w:r w:rsidRPr="00950BA9">
                <w:rPr>
                  <w:rFonts w:eastAsia="Times New Roman"/>
                  <w:color w:val="000000"/>
                  <w:sz w:val="18"/>
                  <w:szCs w:val="18"/>
                  <w:rPrChange w:id="911" w:author="Gary Sullivan" w:date="2020-04-16T22:48:00Z">
                    <w:rPr>
                      <w:rFonts w:ascii="Arial" w:eastAsia="Times New Roman" w:hAnsi="Arial" w:cs="Arial"/>
                      <w:color w:val="000000"/>
                      <w:sz w:val="18"/>
                      <w:szCs w:val="18"/>
                    </w:rPr>
                  </w:rPrChange>
                </w:rPr>
                <w:t>202%</w:t>
              </w:r>
            </w:ins>
          </w:p>
        </w:tc>
      </w:tr>
      <w:tr w:rsidR="00950BA9" w:rsidRPr="00950BA9" w14:paraId="2F4AB9FD" w14:textId="77777777" w:rsidTr="00950BA9">
        <w:trPr>
          <w:trHeight w:val="255"/>
          <w:ins w:id="91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950BA9" w:rsidRDefault="00950BA9">
            <w:pPr>
              <w:keepNext/>
              <w:overflowPunct/>
              <w:autoSpaceDE/>
              <w:autoSpaceDN/>
              <w:spacing w:before="0"/>
              <w:jc w:val="center"/>
              <w:rPr>
                <w:ins w:id="913" w:author="Gary Sullivan" w:date="2020-04-16T22:48:00Z"/>
                <w:rFonts w:eastAsia="Times New Roman"/>
                <w:color w:val="000000"/>
                <w:sz w:val="18"/>
                <w:szCs w:val="18"/>
                <w:rPrChange w:id="914" w:author="Gary Sullivan" w:date="2020-04-16T22:48:00Z">
                  <w:rPr>
                    <w:ins w:id="915" w:author="Gary Sullivan" w:date="2020-04-16T22:48:00Z"/>
                    <w:rFonts w:ascii="Arial" w:eastAsia="Times New Roman" w:hAnsi="Arial" w:cs="Arial"/>
                    <w:color w:val="000000"/>
                    <w:sz w:val="18"/>
                    <w:szCs w:val="18"/>
                  </w:rPr>
                </w:rPrChange>
              </w:rPr>
              <w:pPrChange w:id="916" w:author="Gary Sullivan" w:date="2020-04-16T22:49:00Z">
                <w:pPr>
                  <w:overflowPunct/>
                  <w:autoSpaceDE/>
                  <w:autoSpaceDN/>
                  <w:spacing w:before="0"/>
                  <w:jc w:val="center"/>
                </w:pPr>
              </w:pPrChange>
            </w:pPr>
            <w:ins w:id="917" w:author="Gary Sullivan" w:date="2020-04-16T22:48:00Z">
              <w:r w:rsidRPr="00950BA9">
                <w:rPr>
                  <w:rFonts w:eastAsia="Times New Roman"/>
                  <w:color w:val="000000"/>
                  <w:sz w:val="18"/>
                  <w:szCs w:val="18"/>
                  <w:rPrChange w:id="918" w:author="Gary Sullivan" w:date="2020-04-16T22:48: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950BA9" w:rsidRDefault="00950BA9">
            <w:pPr>
              <w:keepNext/>
              <w:overflowPunct/>
              <w:autoSpaceDE/>
              <w:autoSpaceDN/>
              <w:spacing w:before="0"/>
              <w:jc w:val="center"/>
              <w:rPr>
                <w:ins w:id="919" w:author="Gary Sullivan" w:date="2020-04-16T22:48:00Z"/>
                <w:rFonts w:eastAsia="Times New Roman"/>
                <w:sz w:val="18"/>
                <w:szCs w:val="18"/>
                <w:rPrChange w:id="920" w:author="Gary Sullivan" w:date="2020-04-16T22:48:00Z">
                  <w:rPr>
                    <w:ins w:id="921" w:author="Gary Sullivan" w:date="2020-04-16T22:48:00Z"/>
                    <w:rFonts w:ascii="Arial" w:eastAsia="Times New Roman" w:hAnsi="Arial" w:cs="Arial"/>
                    <w:sz w:val="18"/>
                    <w:szCs w:val="18"/>
                  </w:rPr>
                </w:rPrChange>
              </w:rPr>
              <w:pPrChange w:id="922" w:author="Gary Sullivan" w:date="2020-04-16T22:49:00Z">
                <w:pPr>
                  <w:overflowPunct/>
                  <w:autoSpaceDE/>
                  <w:autoSpaceDN/>
                  <w:spacing w:before="0"/>
                  <w:jc w:val="center"/>
                </w:pPr>
              </w:pPrChange>
            </w:pPr>
            <w:ins w:id="923" w:author="Gary Sullivan" w:date="2020-04-16T22:48:00Z">
              <w:r w:rsidRPr="00950BA9">
                <w:rPr>
                  <w:rFonts w:eastAsia="Times New Roman"/>
                  <w:sz w:val="18"/>
                  <w:szCs w:val="18"/>
                  <w:rPrChange w:id="924" w:author="Gary Sullivan" w:date="2020-04-16T22:48:00Z">
                    <w:rPr>
                      <w:rFonts w:ascii="Arial" w:eastAsia="Times New Roman" w:hAnsi="Arial" w:cs="Arial"/>
                      <w:sz w:val="18"/>
                      <w:szCs w:val="18"/>
                    </w:rPr>
                  </w:rPrChange>
                </w:rPr>
                <w:t>-26.89%</w:t>
              </w:r>
            </w:ins>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950BA9" w:rsidRDefault="00950BA9">
            <w:pPr>
              <w:keepNext/>
              <w:overflowPunct/>
              <w:autoSpaceDE/>
              <w:autoSpaceDN/>
              <w:spacing w:before="0"/>
              <w:jc w:val="center"/>
              <w:rPr>
                <w:ins w:id="925" w:author="Gary Sullivan" w:date="2020-04-16T22:48:00Z"/>
                <w:rFonts w:eastAsia="Times New Roman"/>
                <w:sz w:val="18"/>
                <w:szCs w:val="18"/>
                <w:rPrChange w:id="926" w:author="Gary Sullivan" w:date="2020-04-16T22:48:00Z">
                  <w:rPr>
                    <w:ins w:id="927" w:author="Gary Sullivan" w:date="2020-04-16T22:48:00Z"/>
                    <w:rFonts w:ascii="Arial" w:eastAsia="Times New Roman" w:hAnsi="Arial" w:cs="Arial"/>
                    <w:sz w:val="18"/>
                    <w:szCs w:val="18"/>
                  </w:rPr>
                </w:rPrChange>
              </w:rPr>
              <w:pPrChange w:id="928" w:author="Gary Sullivan" w:date="2020-04-16T22:49:00Z">
                <w:pPr>
                  <w:overflowPunct/>
                  <w:autoSpaceDE/>
                  <w:autoSpaceDN/>
                  <w:spacing w:before="0"/>
                  <w:jc w:val="center"/>
                </w:pPr>
              </w:pPrChange>
            </w:pPr>
            <w:ins w:id="929" w:author="Gary Sullivan" w:date="2020-04-16T22:48:00Z">
              <w:r w:rsidRPr="00950BA9">
                <w:rPr>
                  <w:rFonts w:eastAsia="Times New Roman"/>
                  <w:sz w:val="18"/>
                  <w:szCs w:val="18"/>
                  <w:rPrChange w:id="930" w:author="Gary Sullivan" w:date="2020-04-16T22:48:00Z">
                    <w:rPr>
                      <w:rFonts w:ascii="Arial" w:eastAsia="Times New Roman" w:hAnsi="Arial" w:cs="Arial"/>
                      <w:sz w:val="18"/>
                      <w:szCs w:val="18"/>
                    </w:rPr>
                  </w:rPrChange>
                </w:rPr>
                <w:t>-35.50%</w:t>
              </w:r>
            </w:ins>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950BA9" w:rsidRDefault="00950BA9">
            <w:pPr>
              <w:keepNext/>
              <w:overflowPunct/>
              <w:autoSpaceDE/>
              <w:autoSpaceDN/>
              <w:spacing w:before="0"/>
              <w:jc w:val="center"/>
              <w:rPr>
                <w:ins w:id="931" w:author="Gary Sullivan" w:date="2020-04-16T22:48:00Z"/>
                <w:rFonts w:eastAsia="Times New Roman"/>
                <w:sz w:val="18"/>
                <w:szCs w:val="18"/>
                <w:rPrChange w:id="932" w:author="Gary Sullivan" w:date="2020-04-16T22:48:00Z">
                  <w:rPr>
                    <w:ins w:id="933" w:author="Gary Sullivan" w:date="2020-04-16T22:48:00Z"/>
                    <w:rFonts w:ascii="Arial" w:eastAsia="Times New Roman" w:hAnsi="Arial" w:cs="Arial"/>
                    <w:sz w:val="18"/>
                    <w:szCs w:val="18"/>
                  </w:rPr>
                </w:rPrChange>
              </w:rPr>
              <w:pPrChange w:id="934" w:author="Gary Sullivan" w:date="2020-04-16T22:49:00Z">
                <w:pPr>
                  <w:overflowPunct/>
                  <w:autoSpaceDE/>
                  <w:autoSpaceDN/>
                  <w:spacing w:before="0"/>
                  <w:jc w:val="center"/>
                </w:pPr>
              </w:pPrChange>
            </w:pPr>
            <w:ins w:id="935" w:author="Gary Sullivan" w:date="2020-04-16T22:48:00Z">
              <w:r w:rsidRPr="00950BA9">
                <w:rPr>
                  <w:rFonts w:eastAsia="Times New Roman"/>
                  <w:sz w:val="18"/>
                  <w:szCs w:val="18"/>
                  <w:rPrChange w:id="936" w:author="Gary Sullivan" w:date="2020-04-16T22:48:00Z">
                    <w:rPr>
                      <w:rFonts w:ascii="Arial" w:eastAsia="Times New Roman" w:hAnsi="Arial" w:cs="Arial"/>
                      <w:sz w:val="18"/>
                      <w:szCs w:val="18"/>
                    </w:rPr>
                  </w:rPrChange>
                </w:rPr>
                <w:t>-34.96%</w:t>
              </w:r>
            </w:ins>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950BA9" w:rsidRDefault="00950BA9">
            <w:pPr>
              <w:keepNext/>
              <w:overflowPunct/>
              <w:autoSpaceDE/>
              <w:autoSpaceDN/>
              <w:spacing w:before="0"/>
              <w:jc w:val="center"/>
              <w:rPr>
                <w:ins w:id="937" w:author="Gary Sullivan" w:date="2020-04-16T22:48:00Z"/>
                <w:rFonts w:eastAsia="Times New Roman"/>
                <w:color w:val="000000"/>
                <w:sz w:val="18"/>
                <w:szCs w:val="18"/>
                <w:rPrChange w:id="938" w:author="Gary Sullivan" w:date="2020-04-16T22:48:00Z">
                  <w:rPr>
                    <w:ins w:id="939" w:author="Gary Sullivan" w:date="2020-04-16T22:48:00Z"/>
                    <w:rFonts w:ascii="Arial" w:eastAsia="Times New Roman" w:hAnsi="Arial" w:cs="Arial"/>
                    <w:color w:val="000000"/>
                    <w:sz w:val="18"/>
                    <w:szCs w:val="18"/>
                  </w:rPr>
                </w:rPrChange>
              </w:rPr>
              <w:pPrChange w:id="940" w:author="Gary Sullivan" w:date="2020-04-16T22:49:00Z">
                <w:pPr>
                  <w:overflowPunct/>
                  <w:autoSpaceDE/>
                  <w:autoSpaceDN/>
                  <w:spacing w:before="0"/>
                  <w:jc w:val="center"/>
                </w:pPr>
              </w:pPrChange>
            </w:pPr>
            <w:ins w:id="941" w:author="Gary Sullivan" w:date="2020-04-16T22:48:00Z">
              <w:r w:rsidRPr="00950BA9">
                <w:rPr>
                  <w:rFonts w:eastAsia="Times New Roman"/>
                  <w:color w:val="000000"/>
                  <w:sz w:val="18"/>
                  <w:szCs w:val="18"/>
                  <w:rPrChange w:id="942" w:author="Gary Sullivan" w:date="2020-04-16T22:48:00Z">
                    <w:rPr>
                      <w:rFonts w:ascii="Arial" w:eastAsia="Times New Roman" w:hAnsi="Arial" w:cs="Arial"/>
                      <w:color w:val="000000"/>
                      <w:sz w:val="18"/>
                      <w:szCs w:val="18"/>
                    </w:rPr>
                  </w:rPrChange>
                </w:rPr>
                <w:t>1411%</w:t>
              </w:r>
            </w:ins>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950BA9" w:rsidRDefault="00950BA9">
            <w:pPr>
              <w:keepNext/>
              <w:overflowPunct/>
              <w:autoSpaceDE/>
              <w:autoSpaceDN/>
              <w:spacing w:before="0"/>
              <w:jc w:val="center"/>
              <w:rPr>
                <w:ins w:id="943" w:author="Gary Sullivan" w:date="2020-04-16T22:48:00Z"/>
                <w:rFonts w:eastAsia="Times New Roman"/>
                <w:color w:val="000000"/>
                <w:sz w:val="18"/>
                <w:szCs w:val="18"/>
                <w:rPrChange w:id="944" w:author="Gary Sullivan" w:date="2020-04-16T22:48:00Z">
                  <w:rPr>
                    <w:ins w:id="945" w:author="Gary Sullivan" w:date="2020-04-16T22:48:00Z"/>
                    <w:rFonts w:ascii="Arial" w:eastAsia="Times New Roman" w:hAnsi="Arial" w:cs="Arial"/>
                    <w:color w:val="000000"/>
                    <w:sz w:val="18"/>
                    <w:szCs w:val="18"/>
                  </w:rPr>
                </w:rPrChange>
              </w:rPr>
              <w:pPrChange w:id="946" w:author="Gary Sullivan" w:date="2020-04-16T22:49:00Z">
                <w:pPr>
                  <w:overflowPunct/>
                  <w:autoSpaceDE/>
                  <w:autoSpaceDN/>
                  <w:spacing w:before="0"/>
                  <w:jc w:val="center"/>
                </w:pPr>
              </w:pPrChange>
            </w:pPr>
            <w:ins w:id="947" w:author="Gary Sullivan" w:date="2020-04-16T22:48:00Z">
              <w:r w:rsidRPr="00950BA9">
                <w:rPr>
                  <w:rFonts w:eastAsia="Times New Roman"/>
                  <w:color w:val="000000"/>
                  <w:sz w:val="18"/>
                  <w:szCs w:val="18"/>
                  <w:rPrChange w:id="948" w:author="Gary Sullivan" w:date="2020-04-16T22:48:00Z">
                    <w:rPr>
                      <w:rFonts w:ascii="Arial" w:eastAsia="Times New Roman" w:hAnsi="Arial" w:cs="Arial"/>
                      <w:color w:val="000000"/>
                      <w:sz w:val="18"/>
                      <w:szCs w:val="18"/>
                    </w:rPr>
                  </w:rPrChange>
                </w:rPr>
                <w:t>203%</w:t>
              </w:r>
            </w:ins>
          </w:p>
        </w:tc>
      </w:tr>
      <w:tr w:rsidR="00950BA9" w:rsidRPr="00950BA9" w14:paraId="1274B64C" w14:textId="77777777" w:rsidTr="00950BA9">
        <w:trPr>
          <w:trHeight w:val="255"/>
          <w:ins w:id="949" w:author="Gary Sullivan" w:date="2020-04-16T22:48: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950BA9" w:rsidRDefault="00950BA9" w:rsidP="00950BA9">
            <w:pPr>
              <w:overflowPunct/>
              <w:autoSpaceDE/>
              <w:autoSpaceDN/>
              <w:spacing w:before="0"/>
              <w:jc w:val="center"/>
              <w:rPr>
                <w:ins w:id="950" w:author="Gary Sullivan" w:date="2020-04-16T22:48:00Z"/>
                <w:rFonts w:eastAsia="Times New Roman"/>
                <w:color w:val="000000"/>
                <w:sz w:val="18"/>
                <w:szCs w:val="18"/>
                <w:rPrChange w:id="951" w:author="Gary Sullivan" w:date="2020-04-16T22:48:00Z">
                  <w:rPr>
                    <w:ins w:id="952" w:author="Gary Sullivan" w:date="2020-04-16T22:48:00Z"/>
                    <w:rFonts w:ascii="Arial" w:eastAsia="Times New Roman" w:hAnsi="Arial" w:cs="Arial"/>
                    <w:color w:val="000000"/>
                    <w:sz w:val="18"/>
                    <w:szCs w:val="18"/>
                  </w:rPr>
                </w:rPrChange>
              </w:rPr>
            </w:pPr>
            <w:ins w:id="953" w:author="Gary Sullivan" w:date="2020-04-16T22:48:00Z">
              <w:r w:rsidRPr="00950BA9">
                <w:rPr>
                  <w:rFonts w:eastAsia="Times New Roman"/>
                  <w:color w:val="000000"/>
                  <w:sz w:val="18"/>
                  <w:szCs w:val="18"/>
                  <w:rPrChange w:id="954" w:author="Gary Sullivan" w:date="2020-04-16T22:48: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950BA9" w:rsidRDefault="00950BA9" w:rsidP="00950BA9">
            <w:pPr>
              <w:overflowPunct/>
              <w:autoSpaceDE/>
              <w:autoSpaceDN/>
              <w:spacing w:before="0"/>
              <w:jc w:val="center"/>
              <w:rPr>
                <w:ins w:id="955" w:author="Gary Sullivan" w:date="2020-04-16T22:48:00Z"/>
                <w:rFonts w:eastAsia="Times New Roman"/>
                <w:sz w:val="18"/>
                <w:szCs w:val="18"/>
                <w:rPrChange w:id="956" w:author="Gary Sullivan" w:date="2020-04-16T22:48:00Z">
                  <w:rPr>
                    <w:ins w:id="957" w:author="Gary Sullivan" w:date="2020-04-16T22:48:00Z"/>
                    <w:rFonts w:ascii="Arial" w:eastAsia="Times New Roman" w:hAnsi="Arial" w:cs="Arial"/>
                    <w:sz w:val="18"/>
                    <w:szCs w:val="18"/>
                  </w:rPr>
                </w:rPrChange>
              </w:rPr>
            </w:pPr>
            <w:ins w:id="958" w:author="Gary Sullivan" w:date="2020-04-16T22:48:00Z">
              <w:r w:rsidRPr="00950BA9">
                <w:rPr>
                  <w:rFonts w:eastAsia="Times New Roman"/>
                  <w:sz w:val="18"/>
                  <w:szCs w:val="18"/>
                  <w:rPrChange w:id="959" w:author="Gary Sullivan" w:date="2020-04-16T22:48:00Z">
                    <w:rPr>
                      <w:rFonts w:ascii="Arial" w:eastAsia="Times New Roman" w:hAnsi="Arial" w:cs="Arial"/>
                      <w:sz w:val="18"/>
                      <w:szCs w:val="18"/>
                    </w:rPr>
                  </w:rPrChange>
                </w:rPr>
                <w:t>-40.62%</w:t>
              </w:r>
            </w:ins>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950BA9" w:rsidRDefault="00950BA9" w:rsidP="00950BA9">
            <w:pPr>
              <w:overflowPunct/>
              <w:autoSpaceDE/>
              <w:autoSpaceDN/>
              <w:spacing w:before="0"/>
              <w:jc w:val="center"/>
              <w:rPr>
                <w:ins w:id="960" w:author="Gary Sullivan" w:date="2020-04-16T22:48:00Z"/>
                <w:rFonts w:eastAsia="Times New Roman"/>
                <w:sz w:val="18"/>
                <w:szCs w:val="18"/>
                <w:rPrChange w:id="961" w:author="Gary Sullivan" w:date="2020-04-16T22:48:00Z">
                  <w:rPr>
                    <w:ins w:id="962" w:author="Gary Sullivan" w:date="2020-04-16T22:48:00Z"/>
                    <w:rFonts w:ascii="Arial" w:eastAsia="Times New Roman" w:hAnsi="Arial" w:cs="Arial"/>
                    <w:sz w:val="18"/>
                    <w:szCs w:val="18"/>
                  </w:rPr>
                </w:rPrChange>
              </w:rPr>
            </w:pPr>
            <w:ins w:id="963" w:author="Gary Sullivan" w:date="2020-04-16T22:48:00Z">
              <w:r w:rsidRPr="00950BA9">
                <w:rPr>
                  <w:rFonts w:eastAsia="Times New Roman"/>
                  <w:sz w:val="18"/>
                  <w:szCs w:val="18"/>
                  <w:rPrChange w:id="964" w:author="Gary Sullivan" w:date="2020-04-16T22:48:00Z">
                    <w:rPr>
                      <w:rFonts w:ascii="Arial" w:eastAsia="Times New Roman" w:hAnsi="Arial" w:cs="Arial"/>
                      <w:sz w:val="18"/>
                      <w:szCs w:val="18"/>
                    </w:rPr>
                  </w:rPrChange>
                </w:rPr>
                <w:t>-49.10%</w:t>
              </w:r>
            </w:ins>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950BA9" w:rsidRDefault="00950BA9" w:rsidP="00950BA9">
            <w:pPr>
              <w:overflowPunct/>
              <w:autoSpaceDE/>
              <w:autoSpaceDN/>
              <w:spacing w:before="0"/>
              <w:jc w:val="center"/>
              <w:rPr>
                <w:ins w:id="965" w:author="Gary Sullivan" w:date="2020-04-16T22:48:00Z"/>
                <w:rFonts w:eastAsia="Times New Roman"/>
                <w:sz w:val="18"/>
                <w:szCs w:val="18"/>
                <w:rPrChange w:id="966" w:author="Gary Sullivan" w:date="2020-04-16T22:48:00Z">
                  <w:rPr>
                    <w:ins w:id="967" w:author="Gary Sullivan" w:date="2020-04-16T22:48:00Z"/>
                    <w:rFonts w:ascii="Arial" w:eastAsia="Times New Roman" w:hAnsi="Arial" w:cs="Arial"/>
                    <w:sz w:val="18"/>
                    <w:szCs w:val="18"/>
                  </w:rPr>
                </w:rPrChange>
              </w:rPr>
            </w:pPr>
            <w:ins w:id="968" w:author="Gary Sullivan" w:date="2020-04-16T22:48:00Z">
              <w:r w:rsidRPr="00950BA9">
                <w:rPr>
                  <w:rFonts w:eastAsia="Times New Roman"/>
                  <w:sz w:val="18"/>
                  <w:szCs w:val="18"/>
                  <w:rPrChange w:id="969" w:author="Gary Sullivan" w:date="2020-04-16T22:48:00Z">
                    <w:rPr>
                      <w:rFonts w:ascii="Arial" w:eastAsia="Times New Roman" w:hAnsi="Arial" w:cs="Arial"/>
                      <w:sz w:val="18"/>
                      <w:szCs w:val="18"/>
                    </w:rPr>
                  </w:rPrChange>
                </w:rPr>
                <w:t>-50.32%</w:t>
              </w:r>
            </w:ins>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950BA9" w:rsidRDefault="00950BA9" w:rsidP="00950BA9">
            <w:pPr>
              <w:overflowPunct/>
              <w:autoSpaceDE/>
              <w:autoSpaceDN/>
              <w:spacing w:before="0"/>
              <w:jc w:val="center"/>
              <w:rPr>
                <w:ins w:id="970" w:author="Gary Sullivan" w:date="2020-04-16T22:48:00Z"/>
                <w:rFonts w:eastAsia="Times New Roman"/>
                <w:color w:val="000000"/>
                <w:sz w:val="18"/>
                <w:szCs w:val="18"/>
                <w:rPrChange w:id="971" w:author="Gary Sullivan" w:date="2020-04-16T22:48:00Z">
                  <w:rPr>
                    <w:ins w:id="972" w:author="Gary Sullivan" w:date="2020-04-16T22:48:00Z"/>
                    <w:rFonts w:ascii="Arial" w:eastAsia="Times New Roman" w:hAnsi="Arial" w:cs="Arial"/>
                    <w:color w:val="000000"/>
                    <w:sz w:val="18"/>
                    <w:szCs w:val="18"/>
                  </w:rPr>
                </w:rPrChange>
              </w:rPr>
            </w:pPr>
            <w:ins w:id="973" w:author="Gary Sullivan" w:date="2020-04-16T22:48:00Z">
              <w:r w:rsidRPr="00950BA9">
                <w:rPr>
                  <w:rFonts w:eastAsia="Times New Roman"/>
                  <w:color w:val="000000"/>
                  <w:sz w:val="18"/>
                  <w:szCs w:val="18"/>
                  <w:rPrChange w:id="974" w:author="Gary Sullivan" w:date="2020-04-16T22:48:00Z">
                    <w:rPr>
                      <w:rFonts w:ascii="Arial" w:eastAsia="Times New Roman" w:hAnsi="Arial" w:cs="Arial"/>
                      <w:color w:val="000000"/>
                      <w:sz w:val="18"/>
                      <w:szCs w:val="18"/>
                    </w:rPr>
                  </w:rPrChange>
                </w:rPr>
                <w:t>789%</w:t>
              </w:r>
            </w:ins>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950BA9" w:rsidRDefault="00950BA9" w:rsidP="00950BA9">
            <w:pPr>
              <w:overflowPunct/>
              <w:autoSpaceDE/>
              <w:autoSpaceDN/>
              <w:spacing w:before="0"/>
              <w:jc w:val="center"/>
              <w:rPr>
                <w:ins w:id="975" w:author="Gary Sullivan" w:date="2020-04-16T22:48:00Z"/>
                <w:rFonts w:eastAsia="Times New Roman"/>
                <w:color w:val="000000"/>
                <w:sz w:val="18"/>
                <w:szCs w:val="18"/>
                <w:rPrChange w:id="976" w:author="Gary Sullivan" w:date="2020-04-16T22:48:00Z">
                  <w:rPr>
                    <w:ins w:id="977" w:author="Gary Sullivan" w:date="2020-04-16T22:48:00Z"/>
                    <w:rFonts w:ascii="Arial" w:eastAsia="Times New Roman" w:hAnsi="Arial" w:cs="Arial"/>
                    <w:color w:val="000000"/>
                    <w:sz w:val="18"/>
                    <w:szCs w:val="18"/>
                  </w:rPr>
                </w:rPrChange>
              </w:rPr>
            </w:pPr>
            <w:ins w:id="978" w:author="Gary Sullivan" w:date="2020-04-16T22:48:00Z">
              <w:r w:rsidRPr="00950BA9">
                <w:rPr>
                  <w:rFonts w:eastAsia="Times New Roman"/>
                  <w:color w:val="000000"/>
                  <w:sz w:val="18"/>
                  <w:szCs w:val="18"/>
                  <w:rPrChange w:id="979" w:author="Gary Sullivan" w:date="2020-04-16T22:48:00Z">
                    <w:rPr>
                      <w:rFonts w:ascii="Arial" w:eastAsia="Times New Roman" w:hAnsi="Arial" w:cs="Arial"/>
                      <w:color w:val="000000"/>
                      <w:sz w:val="18"/>
                      <w:szCs w:val="18"/>
                    </w:rPr>
                  </w:rPrChange>
                </w:rPr>
                <w:t>167%</w:t>
              </w:r>
            </w:ins>
          </w:p>
        </w:tc>
      </w:tr>
      <w:tr w:rsidR="00950BA9" w:rsidRPr="00950BA9" w14:paraId="312E01DB" w14:textId="77777777" w:rsidTr="00950BA9">
        <w:trPr>
          <w:trHeight w:val="255"/>
          <w:ins w:id="980" w:author="Gary Sullivan" w:date="2020-04-16T22:48:00Z"/>
        </w:trPr>
        <w:tc>
          <w:tcPr>
            <w:tcW w:w="1640" w:type="dxa"/>
            <w:tcBorders>
              <w:top w:val="nil"/>
              <w:left w:val="nil"/>
              <w:bottom w:val="nil"/>
              <w:right w:val="nil"/>
            </w:tcBorders>
            <w:shd w:val="clear" w:color="auto" w:fill="auto"/>
            <w:noWrap/>
            <w:vAlign w:val="center"/>
            <w:hideMark/>
          </w:tcPr>
          <w:p w14:paraId="228241D3" w14:textId="77777777" w:rsidR="00950BA9" w:rsidRPr="00950BA9" w:rsidRDefault="00950BA9" w:rsidP="00950BA9">
            <w:pPr>
              <w:overflowPunct/>
              <w:autoSpaceDE/>
              <w:autoSpaceDN/>
              <w:spacing w:before="0"/>
              <w:jc w:val="center"/>
              <w:rPr>
                <w:ins w:id="981" w:author="Gary Sullivan" w:date="2020-04-16T22:48:00Z"/>
                <w:rFonts w:eastAsia="Times New Roman"/>
                <w:color w:val="000000"/>
                <w:sz w:val="18"/>
                <w:szCs w:val="18"/>
                <w:rPrChange w:id="982" w:author="Gary Sullivan" w:date="2020-04-16T22:48:00Z">
                  <w:rPr>
                    <w:ins w:id="983" w:author="Gary Sullivan" w:date="2020-04-16T22:48:00Z"/>
                    <w:rFonts w:ascii="Arial" w:eastAsia="Times New Roman" w:hAnsi="Arial" w:cs="Arial"/>
                    <w:color w:val="000000"/>
                    <w:sz w:val="18"/>
                    <w:szCs w:val="18"/>
                  </w:rPr>
                </w:rPrChange>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ins w:id="984"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ins w:id="985" w:author="Gary Sullivan" w:date="2020-04-16T22:48:00Z"/>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ins w:id="986"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ins w:id="987"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ins w:id="988" w:author="Gary Sullivan" w:date="2020-04-16T22:48:00Z"/>
                <w:rFonts w:eastAsia="Times New Roman"/>
                <w:sz w:val="20"/>
                <w:szCs w:val="20"/>
              </w:rPr>
            </w:pPr>
          </w:p>
        </w:tc>
      </w:tr>
      <w:tr w:rsidR="00950BA9" w:rsidRPr="00950BA9" w14:paraId="06EBA5F9" w14:textId="77777777" w:rsidTr="00950BA9">
        <w:trPr>
          <w:trHeight w:val="255"/>
          <w:ins w:id="989" w:author="Gary Sullivan" w:date="2020-04-16T22:48:00Z"/>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pPr>
              <w:keepNext/>
              <w:overflowPunct/>
              <w:autoSpaceDE/>
              <w:autoSpaceDN/>
              <w:spacing w:before="0"/>
              <w:jc w:val="left"/>
              <w:rPr>
                <w:ins w:id="990" w:author="Gary Sullivan" w:date="2020-04-16T22:48:00Z"/>
                <w:rFonts w:eastAsia="Times New Roman"/>
                <w:sz w:val="20"/>
                <w:szCs w:val="20"/>
              </w:rPr>
              <w:pPrChange w:id="991" w:author="Gary Sullivan" w:date="2020-04-16T22:49:00Z">
                <w:pPr>
                  <w:overflowPunct/>
                  <w:autoSpaceDE/>
                  <w:autoSpaceDN/>
                  <w:spacing w:before="0"/>
                  <w:jc w:val="left"/>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950BA9" w:rsidRDefault="00950BA9">
            <w:pPr>
              <w:keepNext/>
              <w:overflowPunct/>
              <w:autoSpaceDE/>
              <w:autoSpaceDN/>
              <w:spacing w:before="0"/>
              <w:jc w:val="center"/>
              <w:rPr>
                <w:ins w:id="992" w:author="Gary Sullivan" w:date="2020-04-16T22:48:00Z"/>
                <w:rFonts w:eastAsia="Times New Roman"/>
                <w:b/>
                <w:bCs/>
                <w:color w:val="000000"/>
                <w:sz w:val="18"/>
                <w:szCs w:val="18"/>
                <w:rPrChange w:id="993" w:author="Gary Sullivan" w:date="2020-04-16T22:48:00Z">
                  <w:rPr>
                    <w:ins w:id="994" w:author="Gary Sullivan" w:date="2020-04-16T22:48:00Z"/>
                    <w:rFonts w:ascii="Arial" w:eastAsia="Times New Roman" w:hAnsi="Arial" w:cs="Arial"/>
                    <w:b/>
                    <w:bCs/>
                    <w:color w:val="000000"/>
                    <w:sz w:val="18"/>
                    <w:szCs w:val="18"/>
                  </w:rPr>
                </w:rPrChange>
              </w:rPr>
              <w:pPrChange w:id="995" w:author="Gary Sullivan" w:date="2020-04-16T22:49:00Z">
                <w:pPr>
                  <w:overflowPunct/>
                  <w:autoSpaceDE/>
                  <w:autoSpaceDN/>
                  <w:spacing w:before="0"/>
                  <w:jc w:val="center"/>
                </w:pPr>
              </w:pPrChange>
            </w:pPr>
            <w:ins w:id="996" w:author="Gary Sullivan" w:date="2020-04-16T22:48:00Z">
              <w:r w:rsidRPr="00950BA9">
                <w:rPr>
                  <w:rFonts w:eastAsia="Times New Roman"/>
                  <w:b/>
                  <w:bCs/>
                  <w:color w:val="000000"/>
                  <w:sz w:val="18"/>
                  <w:szCs w:val="18"/>
                  <w:rPrChange w:id="997" w:author="Gary Sullivan" w:date="2020-04-16T22:48: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950BA9" w:rsidRDefault="00950BA9">
            <w:pPr>
              <w:keepNext/>
              <w:overflowPunct/>
              <w:autoSpaceDE/>
              <w:autoSpaceDN/>
              <w:spacing w:before="0"/>
              <w:jc w:val="center"/>
              <w:rPr>
                <w:ins w:id="998" w:author="Gary Sullivan" w:date="2020-04-16T22:48:00Z"/>
                <w:rFonts w:eastAsia="Times New Roman"/>
                <w:color w:val="000000"/>
                <w:sz w:val="24"/>
                <w:szCs w:val="24"/>
                <w:rPrChange w:id="999" w:author="Gary Sullivan" w:date="2020-04-16T22:48:00Z">
                  <w:rPr>
                    <w:ins w:id="1000" w:author="Gary Sullivan" w:date="2020-04-16T22:48:00Z"/>
                    <w:rFonts w:ascii="Calibri" w:eastAsia="Times New Roman" w:hAnsi="Calibri" w:cs="Calibri"/>
                    <w:color w:val="000000"/>
                    <w:sz w:val="24"/>
                    <w:szCs w:val="24"/>
                  </w:rPr>
                </w:rPrChange>
              </w:rPr>
              <w:pPrChange w:id="1001" w:author="Gary Sullivan" w:date="2020-04-16T22:49:00Z">
                <w:pPr>
                  <w:overflowPunct/>
                  <w:autoSpaceDE/>
                  <w:autoSpaceDN/>
                  <w:spacing w:before="0"/>
                  <w:jc w:val="center"/>
                </w:pPr>
              </w:pPrChange>
            </w:pPr>
            <w:ins w:id="1002" w:author="Gary Sullivan" w:date="2020-04-16T22:48:00Z">
              <w:r w:rsidRPr="00950BA9">
                <w:rPr>
                  <w:rFonts w:eastAsia="Times New Roman"/>
                  <w:color w:val="000000"/>
                  <w:sz w:val="24"/>
                  <w:szCs w:val="24"/>
                  <w:rPrChange w:id="1003" w:author="Gary Sullivan" w:date="2020-04-16T22:48: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950BA9" w:rsidRDefault="00950BA9">
            <w:pPr>
              <w:keepNext/>
              <w:overflowPunct/>
              <w:autoSpaceDE/>
              <w:autoSpaceDN/>
              <w:spacing w:before="0"/>
              <w:jc w:val="center"/>
              <w:rPr>
                <w:ins w:id="1004" w:author="Gary Sullivan" w:date="2020-04-16T22:48:00Z"/>
                <w:rFonts w:eastAsia="Times New Roman"/>
                <w:b/>
                <w:bCs/>
                <w:color w:val="000000"/>
                <w:sz w:val="18"/>
                <w:szCs w:val="18"/>
                <w:rPrChange w:id="1005" w:author="Gary Sullivan" w:date="2020-04-16T22:48:00Z">
                  <w:rPr>
                    <w:ins w:id="1006" w:author="Gary Sullivan" w:date="2020-04-16T22:48:00Z"/>
                    <w:rFonts w:ascii="Arial" w:eastAsia="Times New Roman" w:hAnsi="Arial" w:cs="Arial"/>
                    <w:b/>
                    <w:bCs/>
                    <w:color w:val="000000"/>
                    <w:sz w:val="18"/>
                    <w:szCs w:val="18"/>
                  </w:rPr>
                </w:rPrChange>
              </w:rPr>
              <w:pPrChange w:id="1007" w:author="Gary Sullivan" w:date="2020-04-16T22:49:00Z">
                <w:pPr>
                  <w:overflowPunct/>
                  <w:autoSpaceDE/>
                  <w:autoSpaceDN/>
                  <w:spacing w:before="0"/>
                  <w:jc w:val="center"/>
                </w:pPr>
              </w:pPrChange>
            </w:pPr>
            <w:ins w:id="1008" w:author="Gary Sullivan" w:date="2020-04-16T22:48:00Z">
              <w:r w:rsidRPr="00950BA9">
                <w:rPr>
                  <w:rFonts w:eastAsia="Times New Roman"/>
                  <w:b/>
                  <w:bCs/>
                  <w:color w:val="000000"/>
                  <w:sz w:val="18"/>
                  <w:szCs w:val="18"/>
                  <w:rPrChange w:id="1009" w:author="Gary Sullivan" w:date="2020-04-16T22:48:00Z">
                    <w:rPr>
                      <w:rFonts w:ascii="Arial" w:eastAsia="Times New Roman" w:hAnsi="Arial" w:cs="Arial"/>
                      <w:b/>
                      <w:bCs/>
                      <w:color w:val="000000"/>
                      <w:sz w:val="18"/>
                      <w:szCs w:val="18"/>
                    </w:rPr>
                  </w:rPrChange>
                </w:rPr>
                <w:t>Low delay B</w:t>
              </w:r>
            </w:ins>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950BA9" w:rsidRDefault="00950BA9">
            <w:pPr>
              <w:keepNext/>
              <w:overflowPunct/>
              <w:autoSpaceDE/>
              <w:autoSpaceDN/>
              <w:spacing w:before="0"/>
              <w:jc w:val="center"/>
              <w:rPr>
                <w:ins w:id="1010" w:author="Gary Sullivan" w:date="2020-04-16T22:48:00Z"/>
                <w:rFonts w:eastAsia="Times New Roman"/>
                <w:color w:val="000000"/>
                <w:sz w:val="24"/>
                <w:szCs w:val="24"/>
                <w:rPrChange w:id="1011" w:author="Gary Sullivan" w:date="2020-04-16T22:48:00Z">
                  <w:rPr>
                    <w:ins w:id="1012" w:author="Gary Sullivan" w:date="2020-04-16T22:48:00Z"/>
                    <w:rFonts w:ascii="Calibri" w:eastAsia="Times New Roman" w:hAnsi="Calibri" w:cs="Calibri"/>
                    <w:color w:val="000000"/>
                    <w:sz w:val="24"/>
                    <w:szCs w:val="24"/>
                  </w:rPr>
                </w:rPrChange>
              </w:rPr>
              <w:pPrChange w:id="1013" w:author="Gary Sullivan" w:date="2020-04-16T22:49:00Z">
                <w:pPr>
                  <w:overflowPunct/>
                  <w:autoSpaceDE/>
                  <w:autoSpaceDN/>
                  <w:spacing w:before="0"/>
                  <w:jc w:val="center"/>
                </w:pPr>
              </w:pPrChange>
            </w:pPr>
            <w:ins w:id="1014" w:author="Gary Sullivan" w:date="2020-04-16T22:48:00Z">
              <w:r w:rsidRPr="00950BA9">
                <w:rPr>
                  <w:rFonts w:eastAsia="Times New Roman"/>
                  <w:color w:val="000000"/>
                  <w:sz w:val="24"/>
                  <w:szCs w:val="24"/>
                  <w:rPrChange w:id="1015" w:author="Gary Sullivan" w:date="2020-04-16T22:48: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950BA9" w:rsidRDefault="00950BA9">
            <w:pPr>
              <w:keepNext/>
              <w:overflowPunct/>
              <w:autoSpaceDE/>
              <w:autoSpaceDN/>
              <w:spacing w:before="0"/>
              <w:jc w:val="center"/>
              <w:rPr>
                <w:ins w:id="1016" w:author="Gary Sullivan" w:date="2020-04-16T22:48:00Z"/>
                <w:rFonts w:eastAsia="Times New Roman"/>
                <w:color w:val="000000"/>
                <w:sz w:val="24"/>
                <w:szCs w:val="24"/>
                <w:rPrChange w:id="1017" w:author="Gary Sullivan" w:date="2020-04-16T22:48:00Z">
                  <w:rPr>
                    <w:ins w:id="1018" w:author="Gary Sullivan" w:date="2020-04-16T22:48:00Z"/>
                    <w:rFonts w:ascii="Calibri" w:eastAsia="Times New Roman" w:hAnsi="Calibri" w:cs="Calibri"/>
                    <w:color w:val="000000"/>
                    <w:sz w:val="24"/>
                    <w:szCs w:val="24"/>
                  </w:rPr>
                </w:rPrChange>
              </w:rPr>
              <w:pPrChange w:id="1019" w:author="Gary Sullivan" w:date="2020-04-16T22:49:00Z">
                <w:pPr>
                  <w:overflowPunct/>
                  <w:autoSpaceDE/>
                  <w:autoSpaceDN/>
                  <w:spacing w:before="0"/>
                  <w:jc w:val="center"/>
                </w:pPr>
              </w:pPrChange>
            </w:pPr>
            <w:ins w:id="1020" w:author="Gary Sullivan" w:date="2020-04-16T22:48:00Z">
              <w:r w:rsidRPr="00950BA9">
                <w:rPr>
                  <w:rFonts w:eastAsia="Times New Roman"/>
                  <w:color w:val="000000"/>
                  <w:sz w:val="24"/>
                  <w:szCs w:val="24"/>
                  <w:rPrChange w:id="1021" w:author="Gary Sullivan" w:date="2020-04-16T22:48:00Z">
                    <w:rPr>
                      <w:rFonts w:ascii="Calibri" w:eastAsia="Times New Roman" w:hAnsi="Calibri" w:cs="Calibri"/>
                      <w:color w:val="000000"/>
                      <w:sz w:val="24"/>
                      <w:szCs w:val="24"/>
                    </w:rPr>
                  </w:rPrChange>
                </w:rPr>
                <w:t> </w:t>
              </w:r>
            </w:ins>
          </w:p>
        </w:tc>
      </w:tr>
      <w:tr w:rsidR="00950BA9" w:rsidRPr="00950BA9" w14:paraId="1C75549B" w14:textId="77777777" w:rsidTr="00950BA9">
        <w:trPr>
          <w:trHeight w:val="255"/>
          <w:ins w:id="1022" w:author="Gary Sullivan" w:date="2020-04-16T22:48:00Z"/>
        </w:trPr>
        <w:tc>
          <w:tcPr>
            <w:tcW w:w="1640" w:type="dxa"/>
            <w:tcBorders>
              <w:top w:val="nil"/>
              <w:left w:val="nil"/>
              <w:bottom w:val="nil"/>
              <w:right w:val="nil"/>
            </w:tcBorders>
            <w:shd w:val="clear" w:color="auto" w:fill="auto"/>
            <w:noWrap/>
            <w:vAlign w:val="center"/>
            <w:hideMark/>
          </w:tcPr>
          <w:p w14:paraId="194AEDAB" w14:textId="77777777" w:rsidR="00950BA9" w:rsidRPr="00950BA9" w:rsidRDefault="00950BA9">
            <w:pPr>
              <w:keepNext/>
              <w:overflowPunct/>
              <w:autoSpaceDE/>
              <w:autoSpaceDN/>
              <w:spacing w:before="0"/>
              <w:jc w:val="center"/>
              <w:rPr>
                <w:ins w:id="1023" w:author="Gary Sullivan" w:date="2020-04-16T22:48:00Z"/>
                <w:rFonts w:eastAsia="Times New Roman"/>
                <w:color w:val="000000"/>
                <w:sz w:val="24"/>
                <w:szCs w:val="24"/>
                <w:rPrChange w:id="1024" w:author="Gary Sullivan" w:date="2020-04-16T22:48:00Z">
                  <w:rPr>
                    <w:ins w:id="1025" w:author="Gary Sullivan" w:date="2020-04-16T22:48:00Z"/>
                    <w:rFonts w:ascii="Calibri" w:eastAsia="Times New Roman" w:hAnsi="Calibri" w:cs="Calibri"/>
                    <w:color w:val="000000"/>
                    <w:sz w:val="24"/>
                    <w:szCs w:val="24"/>
                  </w:rPr>
                </w:rPrChange>
              </w:rPr>
              <w:pPrChange w:id="1026" w:author="Gary Sullivan" w:date="2020-04-16T22:49: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950BA9" w:rsidRDefault="00950BA9">
            <w:pPr>
              <w:keepNext/>
              <w:overflowPunct/>
              <w:autoSpaceDE/>
              <w:autoSpaceDN/>
              <w:spacing w:before="0"/>
              <w:jc w:val="center"/>
              <w:rPr>
                <w:ins w:id="1027" w:author="Gary Sullivan" w:date="2020-04-16T22:48:00Z"/>
                <w:rFonts w:eastAsia="Times New Roman"/>
                <w:b/>
                <w:bCs/>
                <w:color w:val="000000"/>
                <w:sz w:val="18"/>
                <w:szCs w:val="18"/>
                <w:rPrChange w:id="1028" w:author="Gary Sullivan" w:date="2020-04-16T22:48:00Z">
                  <w:rPr>
                    <w:ins w:id="1029" w:author="Gary Sullivan" w:date="2020-04-16T22:48:00Z"/>
                    <w:rFonts w:ascii="Arial" w:eastAsia="Times New Roman" w:hAnsi="Arial" w:cs="Arial"/>
                    <w:b/>
                    <w:bCs/>
                    <w:color w:val="000000"/>
                    <w:sz w:val="18"/>
                    <w:szCs w:val="18"/>
                  </w:rPr>
                </w:rPrChange>
              </w:rPr>
              <w:pPrChange w:id="1030" w:author="Gary Sullivan" w:date="2020-04-16T22:49:00Z">
                <w:pPr>
                  <w:overflowPunct/>
                  <w:autoSpaceDE/>
                  <w:autoSpaceDN/>
                  <w:spacing w:before="0"/>
                  <w:jc w:val="center"/>
                </w:pPr>
              </w:pPrChange>
            </w:pPr>
            <w:ins w:id="1031" w:author="Gary Sullivan" w:date="2020-04-16T22:48:00Z">
              <w:r w:rsidRPr="00950BA9">
                <w:rPr>
                  <w:rFonts w:eastAsia="Times New Roman"/>
                  <w:b/>
                  <w:bCs/>
                  <w:color w:val="000000"/>
                  <w:sz w:val="18"/>
                  <w:szCs w:val="18"/>
                  <w:rPrChange w:id="1032"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9263022" w14:textId="77777777" w:rsidR="00950BA9" w:rsidRPr="00950BA9" w:rsidRDefault="00950BA9">
            <w:pPr>
              <w:keepNext/>
              <w:overflowPunct/>
              <w:autoSpaceDE/>
              <w:autoSpaceDN/>
              <w:spacing w:before="0"/>
              <w:jc w:val="center"/>
              <w:rPr>
                <w:ins w:id="1033" w:author="Gary Sullivan" w:date="2020-04-16T22:48:00Z"/>
                <w:rFonts w:eastAsia="Times New Roman"/>
                <w:b/>
                <w:bCs/>
                <w:color w:val="000000"/>
                <w:sz w:val="18"/>
                <w:szCs w:val="18"/>
                <w:rPrChange w:id="1034" w:author="Gary Sullivan" w:date="2020-04-16T22:48:00Z">
                  <w:rPr>
                    <w:ins w:id="1035" w:author="Gary Sullivan" w:date="2020-04-16T22:48:00Z"/>
                    <w:rFonts w:ascii="Arial" w:eastAsia="Times New Roman" w:hAnsi="Arial" w:cs="Arial"/>
                    <w:b/>
                    <w:bCs/>
                    <w:color w:val="000000"/>
                    <w:sz w:val="18"/>
                    <w:szCs w:val="18"/>
                  </w:rPr>
                </w:rPrChange>
              </w:rPr>
              <w:pPrChange w:id="1036" w:author="Gary Sullivan" w:date="2020-04-16T22:49:00Z">
                <w:pPr>
                  <w:overflowPunct/>
                  <w:autoSpaceDE/>
                  <w:autoSpaceDN/>
                  <w:spacing w:before="0"/>
                  <w:jc w:val="center"/>
                </w:pPr>
              </w:pPrChange>
            </w:pPr>
            <w:ins w:id="1037" w:author="Gary Sullivan" w:date="2020-04-16T22:48:00Z">
              <w:r w:rsidRPr="00950BA9">
                <w:rPr>
                  <w:rFonts w:eastAsia="Times New Roman"/>
                  <w:b/>
                  <w:bCs/>
                  <w:color w:val="000000"/>
                  <w:sz w:val="18"/>
                  <w:szCs w:val="18"/>
                  <w:rPrChange w:id="1038" w:author="Gary Sullivan" w:date="2020-04-16T22:48: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3911589A" w14:textId="77777777" w:rsidR="00950BA9" w:rsidRPr="00950BA9" w:rsidRDefault="00950BA9">
            <w:pPr>
              <w:keepNext/>
              <w:overflowPunct/>
              <w:autoSpaceDE/>
              <w:autoSpaceDN/>
              <w:spacing w:before="0"/>
              <w:jc w:val="center"/>
              <w:rPr>
                <w:ins w:id="1039" w:author="Gary Sullivan" w:date="2020-04-16T22:48:00Z"/>
                <w:rFonts w:eastAsia="Times New Roman"/>
                <w:b/>
                <w:bCs/>
                <w:color w:val="000000"/>
                <w:sz w:val="18"/>
                <w:szCs w:val="18"/>
                <w:rPrChange w:id="1040" w:author="Gary Sullivan" w:date="2020-04-16T22:48:00Z">
                  <w:rPr>
                    <w:ins w:id="1041" w:author="Gary Sullivan" w:date="2020-04-16T22:48:00Z"/>
                    <w:rFonts w:ascii="Arial" w:eastAsia="Times New Roman" w:hAnsi="Arial" w:cs="Arial"/>
                    <w:b/>
                    <w:bCs/>
                    <w:color w:val="000000"/>
                    <w:sz w:val="18"/>
                    <w:szCs w:val="18"/>
                  </w:rPr>
                </w:rPrChange>
              </w:rPr>
              <w:pPrChange w:id="1042" w:author="Gary Sullivan" w:date="2020-04-16T22:49:00Z">
                <w:pPr>
                  <w:overflowPunct/>
                  <w:autoSpaceDE/>
                  <w:autoSpaceDN/>
                  <w:spacing w:before="0"/>
                  <w:jc w:val="center"/>
                </w:pPr>
              </w:pPrChange>
            </w:pPr>
            <w:ins w:id="1043" w:author="Gary Sullivan" w:date="2020-04-16T22:48:00Z">
              <w:r w:rsidRPr="00950BA9">
                <w:rPr>
                  <w:rFonts w:eastAsia="Times New Roman"/>
                  <w:b/>
                  <w:bCs/>
                  <w:color w:val="000000"/>
                  <w:sz w:val="18"/>
                  <w:szCs w:val="18"/>
                  <w:rPrChange w:id="1044" w:author="Gary Sullivan" w:date="2020-04-16T22:48:00Z">
                    <w:rPr>
                      <w:rFonts w:ascii="Arial" w:eastAsia="Times New Roman" w:hAnsi="Arial" w:cs="Arial"/>
                      <w:b/>
                      <w:bCs/>
                      <w:color w:val="000000"/>
                      <w:sz w:val="18"/>
                      <w:szCs w:val="18"/>
                    </w:rPr>
                  </w:rPrChange>
                </w:rPr>
                <w:t>Over HM-16.20</w:t>
              </w:r>
            </w:ins>
          </w:p>
        </w:tc>
        <w:tc>
          <w:tcPr>
            <w:tcW w:w="1060" w:type="dxa"/>
            <w:tcBorders>
              <w:top w:val="nil"/>
              <w:left w:val="nil"/>
              <w:bottom w:val="nil"/>
              <w:right w:val="nil"/>
            </w:tcBorders>
            <w:shd w:val="clear" w:color="auto" w:fill="auto"/>
            <w:noWrap/>
            <w:vAlign w:val="center"/>
            <w:hideMark/>
          </w:tcPr>
          <w:p w14:paraId="6980D406" w14:textId="77777777" w:rsidR="00950BA9" w:rsidRPr="00950BA9" w:rsidRDefault="00950BA9">
            <w:pPr>
              <w:keepNext/>
              <w:overflowPunct/>
              <w:autoSpaceDE/>
              <w:autoSpaceDN/>
              <w:spacing w:before="0"/>
              <w:jc w:val="center"/>
              <w:rPr>
                <w:ins w:id="1045" w:author="Gary Sullivan" w:date="2020-04-16T22:48:00Z"/>
                <w:rFonts w:eastAsia="Times New Roman"/>
                <w:b/>
                <w:bCs/>
                <w:color w:val="000000"/>
                <w:sz w:val="18"/>
                <w:szCs w:val="18"/>
                <w:rPrChange w:id="1046" w:author="Gary Sullivan" w:date="2020-04-16T22:48:00Z">
                  <w:rPr>
                    <w:ins w:id="1047" w:author="Gary Sullivan" w:date="2020-04-16T22:48:00Z"/>
                    <w:rFonts w:ascii="Arial" w:eastAsia="Times New Roman" w:hAnsi="Arial" w:cs="Arial"/>
                    <w:b/>
                    <w:bCs/>
                    <w:color w:val="000000"/>
                    <w:sz w:val="18"/>
                    <w:szCs w:val="18"/>
                  </w:rPr>
                </w:rPrChange>
              </w:rPr>
              <w:pPrChange w:id="1048" w:author="Gary Sullivan" w:date="2020-04-16T22:49:00Z">
                <w:pPr>
                  <w:overflowPunct/>
                  <w:autoSpaceDE/>
                  <w:autoSpaceDN/>
                  <w:spacing w:before="0"/>
                  <w:jc w:val="center"/>
                </w:pPr>
              </w:pPrChange>
            </w:pPr>
            <w:ins w:id="1049" w:author="Gary Sullivan" w:date="2020-04-16T22:48:00Z">
              <w:r w:rsidRPr="00950BA9">
                <w:rPr>
                  <w:rFonts w:eastAsia="Times New Roman"/>
                  <w:b/>
                  <w:bCs/>
                  <w:color w:val="000000"/>
                  <w:sz w:val="18"/>
                  <w:szCs w:val="18"/>
                  <w:rPrChange w:id="1050"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950BA9" w:rsidRDefault="00950BA9">
            <w:pPr>
              <w:keepNext/>
              <w:overflowPunct/>
              <w:autoSpaceDE/>
              <w:autoSpaceDN/>
              <w:spacing w:before="0"/>
              <w:jc w:val="center"/>
              <w:rPr>
                <w:ins w:id="1051" w:author="Gary Sullivan" w:date="2020-04-16T22:48:00Z"/>
                <w:rFonts w:eastAsia="Times New Roman"/>
                <w:b/>
                <w:bCs/>
                <w:color w:val="000000"/>
                <w:sz w:val="18"/>
                <w:szCs w:val="18"/>
                <w:rPrChange w:id="1052" w:author="Gary Sullivan" w:date="2020-04-16T22:48:00Z">
                  <w:rPr>
                    <w:ins w:id="1053" w:author="Gary Sullivan" w:date="2020-04-16T22:48:00Z"/>
                    <w:rFonts w:ascii="Arial" w:eastAsia="Times New Roman" w:hAnsi="Arial" w:cs="Arial"/>
                    <w:b/>
                    <w:bCs/>
                    <w:color w:val="000000"/>
                    <w:sz w:val="18"/>
                    <w:szCs w:val="18"/>
                  </w:rPr>
                </w:rPrChange>
              </w:rPr>
              <w:pPrChange w:id="1054" w:author="Gary Sullivan" w:date="2020-04-16T22:49:00Z">
                <w:pPr>
                  <w:overflowPunct/>
                  <w:autoSpaceDE/>
                  <w:autoSpaceDN/>
                  <w:spacing w:before="0"/>
                  <w:jc w:val="center"/>
                </w:pPr>
              </w:pPrChange>
            </w:pPr>
            <w:ins w:id="1055" w:author="Gary Sullivan" w:date="2020-04-16T22:48:00Z">
              <w:r w:rsidRPr="00950BA9">
                <w:rPr>
                  <w:rFonts w:eastAsia="Times New Roman"/>
                  <w:b/>
                  <w:bCs/>
                  <w:color w:val="000000"/>
                  <w:sz w:val="18"/>
                  <w:szCs w:val="18"/>
                  <w:rPrChange w:id="1056" w:author="Gary Sullivan" w:date="2020-04-16T22:48:00Z">
                    <w:rPr>
                      <w:rFonts w:ascii="Arial" w:eastAsia="Times New Roman" w:hAnsi="Arial" w:cs="Arial"/>
                      <w:b/>
                      <w:bCs/>
                      <w:color w:val="000000"/>
                      <w:sz w:val="18"/>
                      <w:szCs w:val="18"/>
                    </w:rPr>
                  </w:rPrChange>
                </w:rPr>
                <w:t> </w:t>
              </w:r>
            </w:ins>
          </w:p>
        </w:tc>
      </w:tr>
      <w:tr w:rsidR="00950BA9" w:rsidRPr="00950BA9" w14:paraId="02B0E35B" w14:textId="77777777" w:rsidTr="00950BA9">
        <w:trPr>
          <w:trHeight w:val="255"/>
          <w:ins w:id="1057" w:author="Gary Sullivan" w:date="2020-04-16T22:48:00Z"/>
        </w:trPr>
        <w:tc>
          <w:tcPr>
            <w:tcW w:w="1640" w:type="dxa"/>
            <w:tcBorders>
              <w:top w:val="nil"/>
              <w:left w:val="nil"/>
              <w:bottom w:val="nil"/>
              <w:right w:val="nil"/>
            </w:tcBorders>
            <w:shd w:val="clear" w:color="auto" w:fill="auto"/>
            <w:noWrap/>
            <w:vAlign w:val="center"/>
            <w:hideMark/>
          </w:tcPr>
          <w:p w14:paraId="5C3B8078" w14:textId="77777777" w:rsidR="00950BA9" w:rsidRPr="00950BA9" w:rsidRDefault="00950BA9">
            <w:pPr>
              <w:keepNext/>
              <w:overflowPunct/>
              <w:autoSpaceDE/>
              <w:autoSpaceDN/>
              <w:spacing w:before="0"/>
              <w:jc w:val="center"/>
              <w:rPr>
                <w:ins w:id="1058" w:author="Gary Sullivan" w:date="2020-04-16T22:48:00Z"/>
                <w:rFonts w:eastAsia="Times New Roman"/>
                <w:b/>
                <w:bCs/>
                <w:color w:val="000000"/>
                <w:sz w:val="18"/>
                <w:szCs w:val="18"/>
                <w:rPrChange w:id="1059" w:author="Gary Sullivan" w:date="2020-04-16T22:48:00Z">
                  <w:rPr>
                    <w:ins w:id="1060" w:author="Gary Sullivan" w:date="2020-04-16T22:48:00Z"/>
                    <w:rFonts w:ascii="Arial" w:eastAsia="Times New Roman" w:hAnsi="Arial" w:cs="Arial"/>
                    <w:b/>
                    <w:bCs/>
                    <w:color w:val="000000"/>
                    <w:sz w:val="18"/>
                    <w:szCs w:val="18"/>
                  </w:rPr>
                </w:rPrChange>
              </w:rPr>
              <w:pPrChange w:id="1061" w:author="Gary Sullivan" w:date="2020-04-16T22:49: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950BA9" w:rsidRDefault="00950BA9">
            <w:pPr>
              <w:keepNext/>
              <w:overflowPunct/>
              <w:autoSpaceDE/>
              <w:autoSpaceDN/>
              <w:spacing w:before="0"/>
              <w:jc w:val="center"/>
              <w:rPr>
                <w:ins w:id="1062" w:author="Gary Sullivan" w:date="2020-04-16T22:48:00Z"/>
                <w:rFonts w:eastAsia="Times New Roman"/>
                <w:color w:val="000000"/>
                <w:sz w:val="18"/>
                <w:szCs w:val="18"/>
                <w:rPrChange w:id="1063" w:author="Gary Sullivan" w:date="2020-04-16T22:48:00Z">
                  <w:rPr>
                    <w:ins w:id="1064" w:author="Gary Sullivan" w:date="2020-04-16T22:48:00Z"/>
                    <w:rFonts w:ascii="Arial" w:eastAsia="Times New Roman" w:hAnsi="Arial" w:cs="Arial"/>
                    <w:color w:val="000000"/>
                    <w:sz w:val="18"/>
                    <w:szCs w:val="18"/>
                  </w:rPr>
                </w:rPrChange>
              </w:rPr>
              <w:pPrChange w:id="1065" w:author="Gary Sullivan" w:date="2020-04-16T22:49:00Z">
                <w:pPr>
                  <w:overflowPunct/>
                  <w:autoSpaceDE/>
                  <w:autoSpaceDN/>
                  <w:spacing w:before="0"/>
                  <w:jc w:val="center"/>
                </w:pPr>
              </w:pPrChange>
            </w:pPr>
            <w:ins w:id="1066" w:author="Gary Sullivan" w:date="2020-04-16T22:48:00Z">
              <w:r w:rsidRPr="00950BA9">
                <w:rPr>
                  <w:rFonts w:eastAsia="Times New Roman"/>
                  <w:color w:val="000000"/>
                  <w:sz w:val="18"/>
                  <w:szCs w:val="18"/>
                  <w:rPrChange w:id="1067" w:author="Gary Sullivan" w:date="2020-04-16T22:48: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950BA9" w:rsidRDefault="00950BA9">
            <w:pPr>
              <w:keepNext/>
              <w:overflowPunct/>
              <w:autoSpaceDE/>
              <w:autoSpaceDN/>
              <w:spacing w:before="0"/>
              <w:jc w:val="center"/>
              <w:rPr>
                <w:ins w:id="1068" w:author="Gary Sullivan" w:date="2020-04-16T22:48:00Z"/>
                <w:rFonts w:eastAsia="Times New Roman"/>
                <w:color w:val="000000"/>
                <w:sz w:val="18"/>
                <w:szCs w:val="18"/>
                <w:rPrChange w:id="1069" w:author="Gary Sullivan" w:date="2020-04-16T22:48:00Z">
                  <w:rPr>
                    <w:ins w:id="1070" w:author="Gary Sullivan" w:date="2020-04-16T22:48:00Z"/>
                    <w:rFonts w:ascii="Arial" w:eastAsia="Times New Roman" w:hAnsi="Arial" w:cs="Arial"/>
                    <w:color w:val="000000"/>
                    <w:sz w:val="18"/>
                    <w:szCs w:val="18"/>
                  </w:rPr>
                </w:rPrChange>
              </w:rPr>
              <w:pPrChange w:id="1071" w:author="Gary Sullivan" w:date="2020-04-16T22:49:00Z">
                <w:pPr>
                  <w:overflowPunct/>
                  <w:autoSpaceDE/>
                  <w:autoSpaceDN/>
                  <w:spacing w:before="0"/>
                  <w:jc w:val="center"/>
                </w:pPr>
              </w:pPrChange>
            </w:pPr>
            <w:ins w:id="1072" w:author="Gary Sullivan" w:date="2020-04-16T22:48:00Z">
              <w:r w:rsidRPr="00950BA9">
                <w:rPr>
                  <w:rFonts w:eastAsia="Times New Roman"/>
                  <w:color w:val="000000"/>
                  <w:sz w:val="18"/>
                  <w:szCs w:val="18"/>
                  <w:rPrChange w:id="1073" w:author="Gary Sullivan" w:date="2020-04-16T22:48: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950BA9" w:rsidRDefault="00950BA9">
            <w:pPr>
              <w:keepNext/>
              <w:overflowPunct/>
              <w:autoSpaceDE/>
              <w:autoSpaceDN/>
              <w:spacing w:before="0"/>
              <w:jc w:val="center"/>
              <w:rPr>
                <w:ins w:id="1074" w:author="Gary Sullivan" w:date="2020-04-16T22:48:00Z"/>
                <w:rFonts w:eastAsia="Times New Roman"/>
                <w:color w:val="000000"/>
                <w:sz w:val="18"/>
                <w:szCs w:val="18"/>
                <w:rPrChange w:id="1075" w:author="Gary Sullivan" w:date="2020-04-16T22:48:00Z">
                  <w:rPr>
                    <w:ins w:id="1076" w:author="Gary Sullivan" w:date="2020-04-16T22:48:00Z"/>
                    <w:rFonts w:ascii="Arial" w:eastAsia="Times New Roman" w:hAnsi="Arial" w:cs="Arial"/>
                    <w:color w:val="000000"/>
                    <w:sz w:val="18"/>
                    <w:szCs w:val="18"/>
                  </w:rPr>
                </w:rPrChange>
              </w:rPr>
              <w:pPrChange w:id="1077" w:author="Gary Sullivan" w:date="2020-04-16T22:49:00Z">
                <w:pPr>
                  <w:overflowPunct/>
                  <w:autoSpaceDE/>
                  <w:autoSpaceDN/>
                  <w:spacing w:before="0"/>
                  <w:jc w:val="center"/>
                </w:pPr>
              </w:pPrChange>
            </w:pPr>
            <w:ins w:id="1078" w:author="Gary Sullivan" w:date="2020-04-16T22:48:00Z">
              <w:r w:rsidRPr="00950BA9">
                <w:rPr>
                  <w:rFonts w:eastAsia="Times New Roman"/>
                  <w:color w:val="000000"/>
                  <w:sz w:val="18"/>
                  <w:szCs w:val="18"/>
                  <w:rPrChange w:id="1079" w:author="Gary Sullivan" w:date="2020-04-16T22:48: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950BA9" w:rsidRDefault="00950BA9">
            <w:pPr>
              <w:keepNext/>
              <w:overflowPunct/>
              <w:autoSpaceDE/>
              <w:autoSpaceDN/>
              <w:spacing w:before="0"/>
              <w:jc w:val="center"/>
              <w:rPr>
                <w:ins w:id="1080" w:author="Gary Sullivan" w:date="2020-04-16T22:48:00Z"/>
                <w:rFonts w:eastAsia="Times New Roman"/>
                <w:color w:val="000000"/>
                <w:sz w:val="18"/>
                <w:szCs w:val="18"/>
                <w:rPrChange w:id="1081" w:author="Gary Sullivan" w:date="2020-04-16T22:48:00Z">
                  <w:rPr>
                    <w:ins w:id="1082" w:author="Gary Sullivan" w:date="2020-04-16T22:48:00Z"/>
                    <w:rFonts w:ascii="Arial" w:eastAsia="Times New Roman" w:hAnsi="Arial" w:cs="Arial"/>
                    <w:color w:val="000000"/>
                    <w:sz w:val="18"/>
                    <w:szCs w:val="18"/>
                  </w:rPr>
                </w:rPrChange>
              </w:rPr>
              <w:pPrChange w:id="1083" w:author="Gary Sullivan" w:date="2020-04-16T22:49:00Z">
                <w:pPr>
                  <w:overflowPunct/>
                  <w:autoSpaceDE/>
                  <w:autoSpaceDN/>
                  <w:spacing w:before="0"/>
                  <w:jc w:val="center"/>
                </w:pPr>
              </w:pPrChange>
            </w:pPr>
            <w:ins w:id="1084" w:author="Gary Sullivan" w:date="2020-04-16T22:48:00Z">
              <w:r w:rsidRPr="00950BA9">
                <w:rPr>
                  <w:rFonts w:eastAsia="Times New Roman"/>
                  <w:color w:val="000000"/>
                  <w:sz w:val="18"/>
                  <w:szCs w:val="18"/>
                  <w:rPrChange w:id="1085" w:author="Gary Sullivan" w:date="2020-04-16T22:48: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950BA9" w:rsidRDefault="00950BA9">
            <w:pPr>
              <w:keepNext/>
              <w:overflowPunct/>
              <w:autoSpaceDE/>
              <w:autoSpaceDN/>
              <w:spacing w:before="0"/>
              <w:jc w:val="center"/>
              <w:rPr>
                <w:ins w:id="1086" w:author="Gary Sullivan" w:date="2020-04-16T22:48:00Z"/>
                <w:rFonts w:eastAsia="Times New Roman"/>
                <w:color w:val="000000"/>
                <w:sz w:val="18"/>
                <w:szCs w:val="18"/>
                <w:rPrChange w:id="1087" w:author="Gary Sullivan" w:date="2020-04-16T22:48:00Z">
                  <w:rPr>
                    <w:ins w:id="1088" w:author="Gary Sullivan" w:date="2020-04-16T22:48:00Z"/>
                    <w:rFonts w:ascii="Arial" w:eastAsia="Times New Roman" w:hAnsi="Arial" w:cs="Arial"/>
                    <w:color w:val="000000"/>
                    <w:sz w:val="18"/>
                    <w:szCs w:val="18"/>
                  </w:rPr>
                </w:rPrChange>
              </w:rPr>
              <w:pPrChange w:id="1089" w:author="Gary Sullivan" w:date="2020-04-16T22:49:00Z">
                <w:pPr>
                  <w:overflowPunct/>
                  <w:autoSpaceDE/>
                  <w:autoSpaceDN/>
                  <w:spacing w:before="0"/>
                  <w:jc w:val="center"/>
                </w:pPr>
              </w:pPrChange>
            </w:pPr>
            <w:ins w:id="1090" w:author="Gary Sullivan" w:date="2020-04-16T22:48:00Z">
              <w:r w:rsidRPr="00950BA9">
                <w:rPr>
                  <w:rFonts w:eastAsia="Times New Roman"/>
                  <w:color w:val="000000"/>
                  <w:sz w:val="18"/>
                  <w:szCs w:val="18"/>
                  <w:rPrChange w:id="1091" w:author="Gary Sullivan" w:date="2020-04-16T22:48:00Z">
                    <w:rPr>
                      <w:rFonts w:ascii="Arial" w:eastAsia="Times New Roman" w:hAnsi="Arial" w:cs="Arial"/>
                      <w:color w:val="000000"/>
                      <w:sz w:val="18"/>
                      <w:szCs w:val="18"/>
                    </w:rPr>
                  </w:rPrChange>
                </w:rPr>
                <w:t>DecT</w:t>
              </w:r>
            </w:ins>
          </w:p>
        </w:tc>
      </w:tr>
      <w:tr w:rsidR="00950BA9" w:rsidRPr="00950BA9" w14:paraId="71412C10" w14:textId="77777777" w:rsidTr="00950BA9">
        <w:trPr>
          <w:trHeight w:val="255"/>
          <w:ins w:id="109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950BA9" w:rsidRDefault="00950BA9">
            <w:pPr>
              <w:keepNext/>
              <w:overflowPunct/>
              <w:autoSpaceDE/>
              <w:autoSpaceDN/>
              <w:spacing w:before="0"/>
              <w:jc w:val="center"/>
              <w:rPr>
                <w:ins w:id="1093" w:author="Gary Sullivan" w:date="2020-04-16T22:48:00Z"/>
                <w:rFonts w:eastAsia="Times New Roman"/>
                <w:color w:val="000000"/>
                <w:sz w:val="18"/>
                <w:szCs w:val="18"/>
                <w:rPrChange w:id="1094" w:author="Gary Sullivan" w:date="2020-04-16T22:48:00Z">
                  <w:rPr>
                    <w:ins w:id="1095" w:author="Gary Sullivan" w:date="2020-04-16T22:48:00Z"/>
                    <w:rFonts w:ascii="Arial" w:eastAsia="Times New Roman" w:hAnsi="Arial" w:cs="Arial"/>
                    <w:color w:val="000000"/>
                    <w:sz w:val="18"/>
                    <w:szCs w:val="18"/>
                  </w:rPr>
                </w:rPrChange>
              </w:rPr>
              <w:pPrChange w:id="1096" w:author="Gary Sullivan" w:date="2020-04-16T22:49:00Z">
                <w:pPr>
                  <w:overflowPunct/>
                  <w:autoSpaceDE/>
                  <w:autoSpaceDN/>
                  <w:spacing w:before="0"/>
                  <w:jc w:val="center"/>
                </w:pPr>
              </w:pPrChange>
            </w:pPr>
            <w:ins w:id="1097" w:author="Gary Sullivan" w:date="2020-04-16T22:48:00Z">
              <w:r w:rsidRPr="00950BA9">
                <w:rPr>
                  <w:rFonts w:eastAsia="Times New Roman"/>
                  <w:color w:val="000000"/>
                  <w:sz w:val="18"/>
                  <w:szCs w:val="18"/>
                  <w:rPrChange w:id="1098" w:author="Gary Sullivan" w:date="2020-04-16T22:48:00Z">
                    <w:rPr>
                      <w:rFonts w:ascii="Arial" w:eastAsia="Times New Roman" w:hAnsi="Arial" w:cs="Arial"/>
                      <w:color w:val="000000"/>
                      <w:sz w:val="18"/>
                      <w:szCs w:val="18"/>
                    </w:rPr>
                  </w:rPrChange>
                </w:rPr>
                <w:t>Class A1</w:t>
              </w:r>
            </w:ins>
          </w:p>
        </w:tc>
        <w:tc>
          <w:tcPr>
            <w:tcW w:w="1060" w:type="dxa"/>
            <w:tcBorders>
              <w:top w:val="nil"/>
              <w:left w:val="nil"/>
              <w:bottom w:val="nil"/>
              <w:right w:val="nil"/>
            </w:tcBorders>
            <w:shd w:val="clear" w:color="auto" w:fill="auto"/>
            <w:noWrap/>
            <w:vAlign w:val="center"/>
            <w:hideMark/>
          </w:tcPr>
          <w:p w14:paraId="6CD61F1E" w14:textId="77777777" w:rsidR="00950BA9" w:rsidRPr="00950BA9" w:rsidRDefault="00950BA9">
            <w:pPr>
              <w:keepNext/>
              <w:overflowPunct/>
              <w:autoSpaceDE/>
              <w:autoSpaceDN/>
              <w:spacing w:before="0"/>
              <w:jc w:val="center"/>
              <w:rPr>
                <w:ins w:id="1099" w:author="Gary Sullivan" w:date="2020-04-16T22:48:00Z"/>
                <w:rFonts w:eastAsia="Times New Roman"/>
                <w:color w:val="000000"/>
                <w:sz w:val="18"/>
                <w:szCs w:val="18"/>
                <w:rPrChange w:id="1100" w:author="Gary Sullivan" w:date="2020-04-16T22:48:00Z">
                  <w:rPr>
                    <w:ins w:id="1101" w:author="Gary Sullivan" w:date="2020-04-16T22:48:00Z"/>
                    <w:rFonts w:ascii="Arial" w:eastAsia="Times New Roman" w:hAnsi="Arial" w:cs="Arial"/>
                    <w:color w:val="000000"/>
                    <w:sz w:val="18"/>
                    <w:szCs w:val="18"/>
                  </w:rPr>
                </w:rPrChange>
              </w:rPr>
              <w:pPrChange w:id="1102" w:author="Gary Sullivan" w:date="2020-04-16T22:49:00Z">
                <w:pPr>
                  <w:overflowPunct/>
                  <w:autoSpaceDE/>
                  <w:autoSpaceDN/>
                  <w:spacing w:before="0"/>
                  <w:jc w:val="center"/>
                </w:pPr>
              </w:pPrChange>
            </w:pPr>
            <w:ins w:id="1103" w:author="Gary Sullivan" w:date="2020-04-16T22:48:00Z">
              <w:r w:rsidRPr="00950BA9">
                <w:rPr>
                  <w:rFonts w:eastAsia="Times New Roman"/>
                  <w:color w:val="000000"/>
                  <w:sz w:val="18"/>
                  <w:szCs w:val="18"/>
                  <w:rPrChange w:id="1104"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6D74A028" w14:textId="77777777" w:rsidR="00950BA9" w:rsidRPr="00950BA9" w:rsidRDefault="00950BA9">
            <w:pPr>
              <w:keepNext/>
              <w:overflowPunct/>
              <w:autoSpaceDE/>
              <w:autoSpaceDN/>
              <w:spacing w:before="0"/>
              <w:jc w:val="center"/>
              <w:rPr>
                <w:ins w:id="1105" w:author="Gary Sullivan" w:date="2020-04-16T22:48:00Z"/>
                <w:rFonts w:eastAsia="Times New Roman"/>
                <w:color w:val="000000"/>
                <w:sz w:val="18"/>
                <w:szCs w:val="18"/>
                <w:rPrChange w:id="1106" w:author="Gary Sullivan" w:date="2020-04-16T22:48:00Z">
                  <w:rPr>
                    <w:ins w:id="1107" w:author="Gary Sullivan" w:date="2020-04-16T22:48:00Z"/>
                    <w:rFonts w:ascii="Arial" w:eastAsia="Times New Roman" w:hAnsi="Arial" w:cs="Arial"/>
                    <w:color w:val="000000"/>
                    <w:sz w:val="18"/>
                    <w:szCs w:val="18"/>
                  </w:rPr>
                </w:rPrChange>
              </w:rPr>
              <w:pPrChange w:id="1108" w:author="Gary Sullivan" w:date="2020-04-16T22:49:00Z">
                <w:pPr>
                  <w:overflowPunct/>
                  <w:autoSpaceDE/>
                  <w:autoSpaceDN/>
                  <w:spacing w:before="0"/>
                  <w:jc w:val="center"/>
                </w:pPr>
              </w:pPrChange>
            </w:pPr>
            <w:ins w:id="1109" w:author="Gary Sullivan" w:date="2020-04-16T22:48:00Z">
              <w:r w:rsidRPr="00950BA9">
                <w:rPr>
                  <w:rFonts w:eastAsia="Times New Roman"/>
                  <w:color w:val="000000"/>
                  <w:sz w:val="18"/>
                  <w:szCs w:val="18"/>
                  <w:rPrChange w:id="1110" w:author="Gary Sullivan" w:date="2020-04-16T22:48:00Z">
                    <w:rPr>
                      <w:rFonts w:ascii="Arial" w:eastAsia="Times New Roman" w:hAnsi="Arial" w:cs="Arial"/>
                      <w:color w:val="000000"/>
                      <w:sz w:val="18"/>
                      <w:szCs w:val="18"/>
                    </w:rPr>
                  </w:rPrChange>
                </w:rPr>
                <w:t> </w:t>
              </w:r>
            </w:ins>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950BA9" w:rsidRDefault="00950BA9">
            <w:pPr>
              <w:keepNext/>
              <w:overflowPunct/>
              <w:autoSpaceDE/>
              <w:autoSpaceDN/>
              <w:spacing w:before="0"/>
              <w:jc w:val="center"/>
              <w:rPr>
                <w:ins w:id="1111" w:author="Gary Sullivan" w:date="2020-04-16T22:48:00Z"/>
                <w:rFonts w:eastAsia="Times New Roman"/>
                <w:color w:val="000000"/>
                <w:sz w:val="18"/>
                <w:szCs w:val="18"/>
                <w:rPrChange w:id="1112" w:author="Gary Sullivan" w:date="2020-04-16T22:48:00Z">
                  <w:rPr>
                    <w:ins w:id="1113" w:author="Gary Sullivan" w:date="2020-04-16T22:48:00Z"/>
                    <w:rFonts w:ascii="Arial" w:eastAsia="Times New Roman" w:hAnsi="Arial" w:cs="Arial"/>
                    <w:color w:val="000000"/>
                    <w:sz w:val="18"/>
                    <w:szCs w:val="18"/>
                  </w:rPr>
                </w:rPrChange>
              </w:rPr>
              <w:pPrChange w:id="1114" w:author="Gary Sullivan" w:date="2020-04-16T22:49:00Z">
                <w:pPr>
                  <w:overflowPunct/>
                  <w:autoSpaceDE/>
                  <w:autoSpaceDN/>
                  <w:spacing w:before="0"/>
                  <w:jc w:val="center"/>
                </w:pPr>
              </w:pPrChange>
            </w:pPr>
            <w:ins w:id="1115" w:author="Gary Sullivan" w:date="2020-04-16T22:48:00Z">
              <w:r w:rsidRPr="00950BA9">
                <w:rPr>
                  <w:rFonts w:eastAsia="Times New Roman"/>
                  <w:color w:val="000000"/>
                  <w:sz w:val="18"/>
                  <w:szCs w:val="18"/>
                  <w:rPrChange w:id="1116"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AA084A3" w14:textId="77777777" w:rsidR="00950BA9" w:rsidRPr="00950BA9" w:rsidRDefault="00950BA9">
            <w:pPr>
              <w:keepNext/>
              <w:overflowPunct/>
              <w:autoSpaceDE/>
              <w:autoSpaceDN/>
              <w:spacing w:before="0"/>
              <w:jc w:val="center"/>
              <w:rPr>
                <w:ins w:id="1117" w:author="Gary Sullivan" w:date="2020-04-16T22:48:00Z"/>
                <w:rFonts w:eastAsia="Times New Roman"/>
                <w:color w:val="000000"/>
                <w:sz w:val="18"/>
                <w:szCs w:val="18"/>
                <w:rPrChange w:id="1118" w:author="Gary Sullivan" w:date="2020-04-16T22:48:00Z">
                  <w:rPr>
                    <w:ins w:id="1119" w:author="Gary Sullivan" w:date="2020-04-16T22:48:00Z"/>
                    <w:rFonts w:ascii="Arial" w:eastAsia="Times New Roman" w:hAnsi="Arial" w:cs="Arial"/>
                    <w:color w:val="000000"/>
                    <w:sz w:val="18"/>
                    <w:szCs w:val="18"/>
                  </w:rPr>
                </w:rPrChange>
              </w:rPr>
              <w:pPrChange w:id="1120" w:author="Gary Sullivan" w:date="2020-04-16T22:49:00Z">
                <w:pPr>
                  <w:overflowPunct/>
                  <w:autoSpaceDE/>
                  <w:autoSpaceDN/>
                  <w:spacing w:before="0"/>
                  <w:jc w:val="center"/>
                </w:pPr>
              </w:pPrChange>
            </w:pPr>
            <w:ins w:id="1121" w:author="Gary Sullivan" w:date="2020-04-16T22:48:00Z">
              <w:r w:rsidRPr="00950BA9">
                <w:rPr>
                  <w:rFonts w:eastAsia="Times New Roman"/>
                  <w:color w:val="000000"/>
                  <w:sz w:val="18"/>
                  <w:szCs w:val="18"/>
                  <w:rPrChange w:id="1122"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950BA9" w:rsidRDefault="00950BA9">
            <w:pPr>
              <w:keepNext/>
              <w:overflowPunct/>
              <w:autoSpaceDE/>
              <w:autoSpaceDN/>
              <w:spacing w:before="0"/>
              <w:jc w:val="center"/>
              <w:rPr>
                <w:ins w:id="1123" w:author="Gary Sullivan" w:date="2020-04-16T22:48:00Z"/>
                <w:rFonts w:eastAsia="Times New Roman"/>
                <w:color w:val="000000"/>
                <w:sz w:val="18"/>
                <w:szCs w:val="18"/>
                <w:rPrChange w:id="1124" w:author="Gary Sullivan" w:date="2020-04-16T22:48:00Z">
                  <w:rPr>
                    <w:ins w:id="1125" w:author="Gary Sullivan" w:date="2020-04-16T22:48:00Z"/>
                    <w:rFonts w:ascii="Arial" w:eastAsia="Times New Roman" w:hAnsi="Arial" w:cs="Arial"/>
                    <w:color w:val="000000"/>
                    <w:sz w:val="18"/>
                    <w:szCs w:val="18"/>
                  </w:rPr>
                </w:rPrChange>
              </w:rPr>
              <w:pPrChange w:id="1126" w:author="Gary Sullivan" w:date="2020-04-16T22:49:00Z">
                <w:pPr>
                  <w:overflowPunct/>
                  <w:autoSpaceDE/>
                  <w:autoSpaceDN/>
                  <w:spacing w:before="0"/>
                  <w:jc w:val="center"/>
                </w:pPr>
              </w:pPrChange>
            </w:pPr>
            <w:ins w:id="1127" w:author="Gary Sullivan" w:date="2020-04-16T22:48:00Z">
              <w:r w:rsidRPr="00950BA9">
                <w:rPr>
                  <w:rFonts w:eastAsia="Times New Roman"/>
                  <w:color w:val="000000"/>
                  <w:sz w:val="18"/>
                  <w:szCs w:val="18"/>
                  <w:rPrChange w:id="1128" w:author="Gary Sullivan" w:date="2020-04-16T22:48:00Z">
                    <w:rPr>
                      <w:rFonts w:ascii="Arial" w:eastAsia="Times New Roman" w:hAnsi="Arial" w:cs="Arial"/>
                      <w:color w:val="000000"/>
                      <w:sz w:val="18"/>
                      <w:szCs w:val="18"/>
                    </w:rPr>
                  </w:rPrChange>
                </w:rPr>
                <w:t> </w:t>
              </w:r>
            </w:ins>
          </w:p>
        </w:tc>
      </w:tr>
      <w:tr w:rsidR="00950BA9" w:rsidRPr="00950BA9" w14:paraId="6A01634D" w14:textId="77777777" w:rsidTr="00950BA9">
        <w:trPr>
          <w:trHeight w:val="255"/>
          <w:ins w:id="1129"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950BA9" w:rsidRDefault="00950BA9">
            <w:pPr>
              <w:keepNext/>
              <w:overflowPunct/>
              <w:autoSpaceDE/>
              <w:autoSpaceDN/>
              <w:spacing w:before="0"/>
              <w:jc w:val="center"/>
              <w:rPr>
                <w:ins w:id="1130" w:author="Gary Sullivan" w:date="2020-04-16T22:48:00Z"/>
                <w:rFonts w:eastAsia="Times New Roman"/>
                <w:color w:val="000000"/>
                <w:sz w:val="18"/>
                <w:szCs w:val="18"/>
                <w:rPrChange w:id="1131" w:author="Gary Sullivan" w:date="2020-04-16T22:48:00Z">
                  <w:rPr>
                    <w:ins w:id="1132" w:author="Gary Sullivan" w:date="2020-04-16T22:48:00Z"/>
                    <w:rFonts w:ascii="Arial" w:eastAsia="Times New Roman" w:hAnsi="Arial" w:cs="Arial"/>
                    <w:color w:val="000000"/>
                    <w:sz w:val="18"/>
                    <w:szCs w:val="18"/>
                  </w:rPr>
                </w:rPrChange>
              </w:rPr>
              <w:pPrChange w:id="1133" w:author="Gary Sullivan" w:date="2020-04-16T22:49:00Z">
                <w:pPr>
                  <w:overflowPunct/>
                  <w:autoSpaceDE/>
                  <w:autoSpaceDN/>
                  <w:spacing w:before="0"/>
                  <w:jc w:val="center"/>
                </w:pPr>
              </w:pPrChange>
            </w:pPr>
            <w:ins w:id="1134" w:author="Gary Sullivan" w:date="2020-04-16T22:48:00Z">
              <w:r w:rsidRPr="00950BA9">
                <w:rPr>
                  <w:rFonts w:eastAsia="Times New Roman"/>
                  <w:color w:val="000000"/>
                  <w:sz w:val="18"/>
                  <w:szCs w:val="18"/>
                  <w:rPrChange w:id="1135" w:author="Gary Sullivan" w:date="2020-04-16T22:48:00Z">
                    <w:rPr>
                      <w:rFonts w:ascii="Arial" w:eastAsia="Times New Roman" w:hAnsi="Arial" w:cs="Arial"/>
                      <w:color w:val="000000"/>
                      <w:sz w:val="18"/>
                      <w:szCs w:val="18"/>
                    </w:rPr>
                  </w:rPrChange>
                </w:rPr>
                <w:t>Class A2</w:t>
              </w:r>
            </w:ins>
          </w:p>
        </w:tc>
        <w:tc>
          <w:tcPr>
            <w:tcW w:w="1060" w:type="dxa"/>
            <w:tcBorders>
              <w:top w:val="nil"/>
              <w:left w:val="nil"/>
              <w:bottom w:val="nil"/>
              <w:right w:val="nil"/>
            </w:tcBorders>
            <w:shd w:val="clear" w:color="auto" w:fill="auto"/>
            <w:noWrap/>
            <w:vAlign w:val="center"/>
            <w:hideMark/>
          </w:tcPr>
          <w:p w14:paraId="152953F2" w14:textId="77777777" w:rsidR="00950BA9" w:rsidRPr="00950BA9" w:rsidRDefault="00950BA9">
            <w:pPr>
              <w:keepNext/>
              <w:overflowPunct/>
              <w:autoSpaceDE/>
              <w:autoSpaceDN/>
              <w:spacing w:before="0"/>
              <w:jc w:val="center"/>
              <w:rPr>
                <w:ins w:id="1136" w:author="Gary Sullivan" w:date="2020-04-16T22:48:00Z"/>
                <w:rFonts w:eastAsia="Times New Roman"/>
                <w:color w:val="000000"/>
                <w:sz w:val="18"/>
                <w:szCs w:val="18"/>
                <w:rPrChange w:id="1137" w:author="Gary Sullivan" w:date="2020-04-16T22:48:00Z">
                  <w:rPr>
                    <w:ins w:id="1138" w:author="Gary Sullivan" w:date="2020-04-16T22:48:00Z"/>
                    <w:rFonts w:ascii="Arial" w:eastAsia="Times New Roman" w:hAnsi="Arial" w:cs="Arial"/>
                    <w:color w:val="000000"/>
                    <w:sz w:val="18"/>
                    <w:szCs w:val="18"/>
                  </w:rPr>
                </w:rPrChange>
              </w:rPr>
              <w:pPrChange w:id="1139" w:author="Gary Sullivan" w:date="2020-04-16T22:49:00Z">
                <w:pPr>
                  <w:overflowPunct/>
                  <w:autoSpaceDE/>
                  <w:autoSpaceDN/>
                  <w:spacing w:before="0"/>
                  <w:jc w:val="center"/>
                </w:pPr>
              </w:pPrChange>
            </w:pPr>
            <w:ins w:id="1140" w:author="Gary Sullivan" w:date="2020-04-16T22:48:00Z">
              <w:r w:rsidRPr="00950BA9">
                <w:rPr>
                  <w:rFonts w:eastAsia="Times New Roman"/>
                  <w:color w:val="000000"/>
                  <w:sz w:val="18"/>
                  <w:szCs w:val="18"/>
                  <w:rPrChange w:id="1141"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6D862E6C" w14:textId="77777777" w:rsidR="00950BA9" w:rsidRPr="00950BA9" w:rsidRDefault="00950BA9">
            <w:pPr>
              <w:keepNext/>
              <w:overflowPunct/>
              <w:autoSpaceDE/>
              <w:autoSpaceDN/>
              <w:spacing w:before="0"/>
              <w:jc w:val="center"/>
              <w:rPr>
                <w:ins w:id="1142" w:author="Gary Sullivan" w:date="2020-04-16T22:48:00Z"/>
                <w:rFonts w:eastAsia="Times New Roman"/>
                <w:color w:val="000000"/>
                <w:sz w:val="18"/>
                <w:szCs w:val="18"/>
                <w:rPrChange w:id="1143" w:author="Gary Sullivan" w:date="2020-04-16T22:48:00Z">
                  <w:rPr>
                    <w:ins w:id="1144" w:author="Gary Sullivan" w:date="2020-04-16T22:48:00Z"/>
                    <w:rFonts w:ascii="Arial" w:eastAsia="Times New Roman" w:hAnsi="Arial" w:cs="Arial"/>
                    <w:color w:val="000000"/>
                    <w:sz w:val="18"/>
                    <w:szCs w:val="18"/>
                  </w:rPr>
                </w:rPrChange>
              </w:rPr>
              <w:pPrChange w:id="1145" w:author="Gary Sullivan" w:date="2020-04-16T22:49:00Z">
                <w:pPr>
                  <w:overflowPunct/>
                  <w:autoSpaceDE/>
                  <w:autoSpaceDN/>
                  <w:spacing w:before="0"/>
                  <w:jc w:val="center"/>
                </w:pPr>
              </w:pPrChange>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950BA9" w:rsidRDefault="00950BA9">
            <w:pPr>
              <w:keepNext/>
              <w:overflowPunct/>
              <w:autoSpaceDE/>
              <w:autoSpaceDN/>
              <w:spacing w:before="0"/>
              <w:jc w:val="center"/>
              <w:rPr>
                <w:ins w:id="1146" w:author="Gary Sullivan" w:date="2020-04-16T22:48:00Z"/>
                <w:rFonts w:eastAsia="Times New Roman"/>
                <w:color w:val="000000"/>
                <w:sz w:val="18"/>
                <w:szCs w:val="18"/>
                <w:rPrChange w:id="1147" w:author="Gary Sullivan" w:date="2020-04-16T22:48:00Z">
                  <w:rPr>
                    <w:ins w:id="1148" w:author="Gary Sullivan" w:date="2020-04-16T22:48:00Z"/>
                    <w:rFonts w:ascii="Arial" w:eastAsia="Times New Roman" w:hAnsi="Arial" w:cs="Arial"/>
                    <w:color w:val="000000"/>
                    <w:sz w:val="18"/>
                    <w:szCs w:val="18"/>
                  </w:rPr>
                </w:rPrChange>
              </w:rPr>
              <w:pPrChange w:id="1149" w:author="Gary Sullivan" w:date="2020-04-16T22:49:00Z">
                <w:pPr>
                  <w:overflowPunct/>
                  <w:autoSpaceDE/>
                  <w:autoSpaceDN/>
                  <w:spacing w:before="0"/>
                  <w:jc w:val="center"/>
                </w:pPr>
              </w:pPrChange>
            </w:pPr>
            <w:ins w:id="1150" w:author="Gary Sullivan" w:date="2020-04-16T22:48:00Z">
              <w:r w:rsidRPr="00950BA9">
                <w:rPr>
                  <w:rFonts w:eastAsia="Times New Roman"/>
                  <w:color w:val="000000"/>
                  <w:sz w:val="18"/>
                  <w:szCs w:val="18"/>
                  <w:rPrChange w:id="1151"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80AC1FE" w14:textId="77777777" w:rsidR="00950BA9" w:rsidRPr="00950BA9" w:rsidRDefault="00950BA9">
            <w:pPr>
              <w:keepNext/>
              <w:overflowPunct/>
              <w:autoSpaceDE/>
              <w:autoSpaceDN/>
              <w:spacing w:before="0"/>
              <w:jc w:val="center"/>
              <w:rPr>
                <w:ins w:id="1152" w:author="Gary Sullivan" w:date="2020-04-16T22:48:00Z"/>
                <w:rFonts w:eastAsia="Times New Roman"/>
                <w:color w:val="000000"/>
                <w:sz w:val="18"/>
                <w:szCs w:val="18"/>
                <w:rPrChange w:id="1153" w:author="Gary Sullivan" w:date="2020-04-16T22:48:00Z">
                  <w:rPr>
                    <w:ins w:id="1154" w:author="Gary Sullivan" w:date="2020-04-16T22:48:00Z"/>
                    <w:rFonts w:ascii="Arial" w:eastAsia="Times New Roman" w:hAnsi="Arial" w:cs="Arial"/>
                    <w:color w:val="000000"/>
                    <w:sz w:val="18"/>
                    <w:szCs w:val="18"/>
                  </w:rPr>
                </w:rPrChange>
              </w:rPr>
              <w:pPrChange w:id="1155" w:author="Gary Sullivan" w:date="2020-04-16T22:49:00Z">
                <w:pPr>
                  <w:overflowPunct/>
                  <w:autoSpaceDE/>
                  <w:autoSpaceDN/>
                  <w:spacing w:before="0"/>
                  <w:jc w:val="center"/>
                </w:pPr>
              </w:pPrChange>
            </w:pPr>
            <w:ins w:id="1156" w:author="Gary Sullivan" w:date="2020-04-16T22:48:00Z">
              <w:r w:rsidRPr="00950BA9">
                <w:rPr>
                  <w:rFonts w:eastAsia="Times New Roman"/>
                  <w:color w:val="000000"/>
                  <w:sz w:val="18"/>
                  <w:szCs w:val="18"/>
                  <w:rPrChange w:id="1157"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950BA9" w:rsidRDefault="00950BA9">
            <w:pPr>
              <w:keepNext/>
              <w:overflowPunct/>
              <w:autoSpaceDE/>
              <w:autoSpaceDN/>
              <w:spacing w:before="0"/>
              <w:jc w:val="center"/>
              <w:rPr>
                <w:ins w:id="1158" w:author="Gary Sullivan" w:date="2020-04-16T22:48:00Z"/>
                <w:rFonts w:eastAsia="Times New Roman"/>
                <w:color w:val="000000"/>
                <w:sz w:val="18"/>
                <w:szCs w:val="18"/>
                <w:rPrChange w:id="1159" w:author="Gary Sullivan" w:date="2020-04-16T22:48:00Z">
                  <w:rPr>
                    <w:ins w:id="1160" w:author="Gary Sullivan" w:date="2020-04-16T22:48:00Z"/>
                    <w:rFonts w:ascii="Arial" w:eastAsia="Times New Roman" w:hAnsi="Arial" w:cs="Arial"/>
                    <w:color w:val="000000"/>
                    <w:sz w:val="18"/>
                    <w:szCs w:val="18"/>
                  </w:rPr>
                </w:rPrChange>
              </w:rPr>
              <w:pPrChange w:id="1161" w:author="Gary Sullivan" w:date="2020-04-16T22:49:00Z">
                <w:pPr>
                  <w:overflowPunct/>
                  <w:autoSpaceDE/>
                  <w:autoSpaceDN/>
                  <w:spacing w:before="0"/>
                  <w:jc w:val="center"/>
                </w:pPr>
              </w:pPrChange>
            </w:pPr>
            <w:ins w:id="1162" w:author="Gary Sullivan" w:date="2020-04-16T22:48:00Z">
              <w:r w:rsidRPr="00950BA9">
                <w:rPr>
                  <w:rFonts w:eastAsia="Times New Roman"/>
                  <w:color w:val="000000"/>
                  <w:sz w:val="18"/>
                  <w:szCs w:val="18"/>
                  <w:rPrChange w:id="1163" w:author="Gary Sullivan" w:date="2020-04-16T22:48:00Z">
                    <w:rPr>
                      <w:rFonts w:ascii="Arial" w:eastAsia="Times New Roman" w:hAnsi="Arial" w:cs="Arial"/>
                      <w:color w:val="000000"/>
                      <w:sz w:val="18"/>
                      <w:szCs w:val="18"/>
                    </w:rPr>
                  </w:rPrChange>
                </w:rPr>
                <w:t> </w:t>
              </w:r>
            </w:ins>
          </w:p>
        </w:tc>
      </w:tr>
      <w:tr w:rsidR="00950BA9" w:rsidRPr="00950BA9" w14:paraId="00F7DDB4" w14:textId="77777777" w:rsidTr="00950BA9">
        <w:trPr>
          <w:trHeight w:val="255"/>
          <w:ins w:id="1164"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950BA9" w:rsidRDefault="00950BA9">
            <w:pPr>
              <w:keepNext/>
              <w:overflowPunct/>
              <w:autoSpaceDE/>
              <w:autoSpaceDN/>
              <w:spacing w:before="0"/>
              <w:jc w:val="center"/>
              <w:rPr>
                <w:ins w:id="1165" w:author="Gary Sullivan" w:date="2020-04-16T22:48:00Z"/>
                <w:rFonts w:eastAsia="Times New Roman"/>
                <w:color w:val="000000"/>
                <w:sz w:val="18"/>
                <w:szCs w:val="18"/>
                <w:rPrChange w:id="1166" w:author="Gary Sullivan" w:date="2020-04-16T22:48:00Z">
                  <w:rPr>
                    <w:ins w:id="1167" w:author="Gary Sullivan" w:date="2020-04-16T22:48:00Z"/>
                    <w:rFonts w:ascii="Arial" w:eastAsia="Times New Roman" w:hAnsi="Arial" w:cs="Arial"/>
                    <w:color w:val="000000"/>
                    <w:sz w:val="18"/>
                    <w:szCs w:val="18"/>
                  </w:rPr>
                </w:rPrChange>
              </w:rPr>
              <w:pPrChange w:id="1168" w:author="Gary Sullivan" w:date="2020-04-16T22:49:00Z">
                <w:pPr>
                  <w:overflowPunct/>
                  <w:autoSpaceDE/>
                  <w:autoSpaceDN/>
                  <w:spacing w:before="0"/>
                  <w:jc w:val="center"/>
                </w:pPr>
              </w:pPrChange>
            </w:pPr>
            <w:ins w:id="1169" w:author="Gary Sullivan" w:date="2020-04-16T22:48:00Z">
              <w:r w:rsidRPr="00950BA9">
                <w:rPr>
                  <w:rFonts w:eastAsia="Times New Roman"/>
                  <w:color w:val="000000"/>
                  <w:sz w:val="18"/>
                  <w:szCs w:val="18"/>
                  <w:rPrChange w:id="1170" w:author="Gary Sullivan" w:date="2020-04-16T22:48:00Z">
                    <w:rPr>
                      <w:rFonts w:ascii="Arial" w:eastAsia="Times New Roman" w:hAnsi="Arial" w:cs="Arial"/>
                      <w:color w:val="000000"/>
                      <w:sz w:val="18"/>
                      <w:szCs w:val="18"/>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950BA9" w:rsidRDefault="00950BA9">
            <w:pPr>
              <w:keepNext/>
              <w:overflowPunct/>
              <w:autoSpaceDE/>
              <w:autoSpaceDN/>
              <w:spacing w:before="0"/>
              <w:jc w:val="center"/>
              <w:rPr>
                <w:ins w:id="1171" w:author="Gary Sullivan" w:date="2020-04-16T22:48:00Z"/>
                <w:rFonts w:eastAsia="Times New Roman"/>
                <w:sz w:val="18"/>
                <w:szCs w:val="18"/>
                <w:rPrChange w:id="1172" w:author="Gary Sullivan" w:date="2020-04-16T22:48:00Z">
                  <w:rPr>
                    <w:ins w:id="1173" w:author="Gary Sullivan" w:date="2020-04-16T22:48:00Z"/>
                    <w:rFonts w:ascii="Arial" w:eastAsia="Times New Roman" w:hAnsi="Arial" w:cs="Arial"/>
                    <w:sz w:val="18"/>
                    <w:szCs w:val="18"/>
                  </w:rPr>
                </w:rPrChange>
              </w:rPr>
              <w:pPrChange w:id="1174" w:author="Gary Sullivan" w:date="2020-04-16T22:49:00Z">
                <w:pPr>
                  <w:overflowPunct/>
                  <w:autoSpaceDE/>
                  <w:autoSpaceDN/>
                  <w:spacing w:before="0"/>
                  <w:jc w:val="center"/>
                </w:pPr>
              </w:pPrChange>
            </w:pPr>
            <w:ins w:id="1175" w:author="Gary Sullivan" w:date="2020-04-16T22:48:00Z">
              <w:r w:rsidRPr="00950BA9">
                <w:rPr>
                  <w:rFonts w:eastAsia="Times New Roman"/>
                  <w:sz w:val="18"/>
                  <w:szCs w:val="18"/>
                  <w:rPrChange w:id="1176" w:author="Gary Sullivan" w:date="2020-04-16T22:48:00Z">
                    <w:rPr>
                      <w:rFonts w:ascii="Arial" w:eastAsia="Times New Roman" w:hAnsi="Arial" w:cs="Arial"/>
                      <w:sz w:val="18"/>
                      <w:szCs w:val="18"/>
                    </w:rPr>
                  </w:rPrChange>
                </w:rPr>
                <w:t>-30.05%</w:t>
              </w:r>
            </w:ins>
          </w:p>
        </w:tc>
        <w:tc>
          <w:tcPr>
            <w:tcW w:w="1060" w:type="dxa"/>
            <w:tcBorders>
              <w:top w:val="nil"/>
              <w:left w:val="nil"/>
              <w:bottom w:val="nil"/>
              <w:right w:val="nil"/>
            </w:tcBorders>
            <w:shd w:val="clear" w:color="000000" w:fill="CCFFCC"/>
            <w:noWrap/>
            <w:vAlign w:val="center"/>
            <w:hideMark/>
          </w:tcPr>
          <w:p w14:paraId="2E6C1528" w14:textId="77777777" w:rsidR="00950BA9" w:rsidRPr="00950BA9" w:rsidRDefault="00950BA9">
            <w:pPr>
              <w:keepNext/>
              <w:overflowPunct/>
              <w:autoSpaceDE/>
              <w:autoSpaceDN/>
              <w:spacing w:before="0"/>
              <w:jc w:val="center"/>
              <w:rPr>
                <w:ins w:id="1177" w:author="Gary Sullivan" w:date="2020-04-16T22:48:00Z"/>
                <w:rFonts w:eastAsia="Times New Roman"/>
                <w:sz w:val="18"/>
                <w:szCs w:val="18"/>
                <w:rPrChange w:id="1178" w:author="Gary Sullivan" w:date="2020-04-16T22:48:00Z">
                  <w:rPr>
                    <w:ins w:id="1179" w:author="Gary Sullivan" w:date="2020-04-16T22:48:00Z"/>
                    <w:rFonts w:ascii="Arial" w:eastAsia="Times New Roman" w:hAnsi="Arial" w:cs="Arial"/>
                    <w:sz w:val="18"/>
                    <w:szCs w:val="18"/>
                  </w:rPr>
                </w:rPrChange>
              </w:rPr>
              <w:pPrChange w:id="1180" w:author="Gary Sullivan" w:date="2020-04-16T22:49:00Z">
                <w:pPr>
                  <w:overflowPunct/>
                  <w:autoSpaceDE/>
                  <w:autoSpaceDN/>
                  <w:spacing w:before="0"/>
                  <w:jc w:val="center"/>
                </w:pPr>
              </w:pPrChange>
            </w:pPr>
            <w:ins w:id="1181" w:author="Gary Sullivan" w:date="2020-04-16T22:48:00Z">
              <w:r w:rsidRPr="00950BA9">
                <w:rPr>
                  <w:rFonts w:eastAsia="Times New Roman"/>
                  <w:sz w:val="18"/>
                  <w:szCs w:val="18"/>
                  <w:rPrChange w:id="1182" w:author="Gary Sullivan" w:date="2020-04-16T22:48:00Z">
                    <w:rPr>
                      <w:rFonts w:ascii="Arial" w:eastAsia="Times New Roman" w:hAnsi="Arial" w:cs="Arial"/>
                      <w:sz w:val="18"/>
                      <w:szCs w:val="18"/>
                    </w:rPr>
                  </w:rPrChange>
                </w:rPr>
                <w:t>-46.77%</w:t>
              </w:r>
            </w:ins>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950BA9" w:rsidRDefault="00950BA9">
            <w:pPr>
              <w:keepNext/>
              <w:overflowPunct/>
              <w:autoSpaceDE/>
              <w:autoSpaceDN/>
              <w:spacing w:before="0"/>
              <w:jc w:val="center"/>
              <w:rPr>
                <w:ins w:id="1183" w:author="Gary Sullivan" w:date="2020-04-16T22:48:00Z"/>
                <w:rFonts w:eastAsia="Times New Roman"/>
                <w:sz w:val="18"/>
                <w:szCs w:val="18"/>
                <w:rPrChange w:id="1184" w:author="Gary Sullivan" w:date="2020-04-16T22:48:00Z">
                  <w:rPr>
                    <w:ins w:id="1185" w:author="Gary Sullivan" w:date="2020-04-16T22:48:00Z"/>
                    <w:rFonts w:ascii="Arial" w:eastAsia="Times New Roman" w:hAnsi="Arial" w:cs="Arial"/>
                    <w:sz w:val="18"/>
                    <w:szCs w:val="18"/>
                  </w:rPr>
                </w:rPrChange>
              </w:rPr>
              <w:pPrChange w:id="1186" w:author="Gary Sullivan" w:date="2020-04-16T22:49:00Z">
                <w:pPr>
                  <w:overflowPunct/>
                  <w:autoSpaceDE/>
                  <w:autoSpaceDN/>
                  <w:spacing w:before="0"/>
                  <w:jc w:val="center"/>
                </w:pPr>
              </w:pPrChange>
            </w:pPr>
            <w:ins w:id="1187" w:author="Gary Sullivan" w:date="2020-04-16T22:48:00Z">
              <w:r w:rsidRPr="00950BA9">
                <w:rPr>
                  <w:rFonts w:eastAsia="Times New Roman"/>
                  <w:sz w:val="18"/>
                  <w:szCs w:val="18"/>
                  <w:rPrChange w:id="1188" w:author="Gary Sullivan" w:date="2020-04-16T22:48:00Z">
                    <w:rPr>
                      <w:rFonts w:ascii="Arial" w:eastAsia="Times New Roman" w:hAnsi="Arial" w:cs="Arial"/>
                      <w:sz w:val="18"/>
                      <w:szCs w:val="18"/>
                    </w:rPr>
                  </w:rPrChange>
                </w:rPr>
                <w:t>-45.16%</w:t>
              </w:r>
            </w:ins>
          </w:p>
        </w:tc>
        <w:tc>
          <w:tcPr>
            <w:tcW w:w="1060" w:type="dxa"/>
            <w:tcBorders>
              <w:top w:val="nil"/>
              <w:left w:val="nil"/>
              <w:bottom w:val="nil"/>
              <w:right w:val="nil"/>
            </w:tcBorders>
            <w:shd w:val="clear" w:color="auto" w:fill="auto"/>
            <w:noWrap/>
            <w:vAlign w:val="center"/>
            <w:hideMark/>
          </w:tcPr>
          <w:p w14:paraId="21AF793E" w14:textId="77777777" w:rsidR="00950BA9" w:rsidRPr="00950BA9" w:rsidRDefault="00950BA9">
            <w:pPr>
              <w:keepNext/>
              <w:overflowPunct/>
              <w:autoSpaceDE/>
              <w:autoSpaceDN/>
              <w:spacing w:before="0"/>
              <w:jc w:val="center"/>
              <w:rPr>
                <w:ins w:id="1189" w:author="Gary Sullivan" w:date="2020-04-16T22:48:00Z"/>
                <w:rFonts w:eastAsia="Times New Roman"/>
                <w:color w:val="000000"/>
                <w:sz w:val="18"/>
                <w:szCs w:val="18"/>
                <w:rPrChange w:id="1190" w:author="Gary Sullivan" w:date="2020-04-16T22:48:00Z">
                  <w:rPr>
                    <w:ins w:id="1191" w:author="Gary Sullivan" w:date="2020-04-16T22:48:00Z"/>
                    <w:rFonts w:ascii="Arial" w:eastAsia="Times New Roman" w:hAnsi="Arial" w:cs="Arial"/>
                    <w:color w:val="000000"/>
                    <w:sz w:val="18"/>
                    <w:szCs w:val="18"/>
                  </w:rPr>
                </w:rPrChange>
              </w:rPr>
              <w:pPrChange w:id="1192" w:author="Gary Sullivan" w:date="2020-04-16T22:49:00Z">
                <w:pPr>
                  <w:overflowPunct/>
                  <w:autoSpaceDE/>
                  <w:autoSpaceDN/>
                  <w:spacing w:before="0"/>
                  <w:jc w:val="center"/>
                </w:pPr>
              </w:pPrChange>
            </w:pPr>
            <w:ins w:id="1193" w:author="Gary Sullivan" w:date="2020-04-16T22:48:00Z">
              <w:r w:rsidRPr="00950BA9">
                <w:rPr>
                  <w:rFonts w:eastAsia="Times New Roman"/>
                  <w:color w:val="000000"/>
                  <w:sz w:val="18"/>
                  <w:szCs w:val="18"/>
                  <w:rPrChange w:id="1194" w:author="Gary Sullivan" w:date="2020-04-16T22:48:00Z">
                    <w:rPr>
                      <w:rFonts w:ascii="Arial" w:eastAsia="Times New Roman" w:hAnsi="Arial" w:cs="Arial"/>
                      <w:color w:val="000000"/>
                      <w:sz w:val="18"/>
                      <w:szCs w:val="18"/>
                    </w:rPr>
                  </w:rPrChange>
                </w:rPr>
                <w:t>882%</w:t>
              </w:r>
            </w:ins>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950BA9" w:rsidRDefault="00950BA9">
            <w:pPr>
              <w:keepNext/>
              <w:overflowPunct/>
              <w:autoSpaceDE/>
              <w:autoSpaceDN/>
              <w:spacing w:before="0"/>
              <w:jc w:val="center"/>
              <w:rPr>
                <w:ins w:id="1195" w:author="Gary Sullivan" w:date="2020-04-16T22:48:00Z"/>
                <w:rFonts w:eastAsia="Times New Roman"/>
                <w:color w:val="000000"/>
                <w:sz w:val="18"/>
                <w:szCs w:val="18"/>
                <w:rPrChange w:id="1196" w:author="Gary Sullivan" w:date="2020-04-16T22:48:00Z">
                  <w:rPr>
                    <w:ins w:id="1197" w:author="Gary Sullivan" w:date="2020-04-16T22:48:00Z"/>
                    <w:rFonts w:ascii="Arial" w:eastAsia="Times New Roman" w:hAnsi="Arial" w:cs="Arial"/>
                    <w:color w:val="000000"/>
                    <w:sz w:val="18"/>
                    <w:szCs w:val="18"/>
                  </w:rPr>
                </w:rPrChange>
              </w:rPr>
              <w:pPrChange w:id="1198" w:author="Gary Sullivan" w:date="2020-04-16T22:49:00Z">
                <w:pPr>
                  <w:overflowPunct/>
                  <w:autoSpaceDE/>
                  <w:autoSpaceDN/>
                  <w:spacing w:before="0"/>
                  <w:jc w:val="center"/>
                </w:pPr>
              </w:pPrChange>
            </w:pPr>
            <w:ins w:id="1199" w:author="Gary Sullivan" w:date="2020-04-16T22:48:00Z">
              <w:r w:rsidRPr="00950BA9">
                <w:rPr>
                  <w:rFonts w:eastAsia="Times New Roman"/>
                  <w:color w:val="000000"/>
                  <w:sz w:val="18"/>
                  <w:szCs w:val="18"/>
                  <w:rPrChange w:id="1200" w:author="Gary Sullivan" w:date="2020-04-16T22:48:00Z">
                    <w:rPr>
                      <w:rFonts w:ascii="Arial" w:eastAsia="Times New Roman" w:hAnsi="Arial" w:cs="Arial"/>
                      <w:color w:val="000000"/>
                      <w:sz w:val="18"/>
                      <w:szCs w:val="18"/>
                    </w:rPr>
                  </w:rPrChange>
                </w:rPr>
                <w:t>192%</w:t>
              </w:r>
            </w:ins>
          </w:p>
        </w:tc>
      </w:tr>
      <w:tr w:rsidR="00950BA9" w:rsidRPr="00950BA9" w14:paraId="3298EC74" w14:textId="77777777" w:rsidTr="00950BA9">
        <w:trPr>
          <w:trHeight w:val="255"/>
          <w:ins w:id="1201"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950BA9" w:rsidRDefault="00950BA9">
            <w:pPr>
              <w:keepNext/>
              <w:overflowPunct/>
              <w:autoSpaceDE/>
              <w:autoSpaceDN/>
              <w:spacing w:before="0"/>
              <w:jc w:val="center"/>
              <w:rPr>
                <w:ins w:id="1202" w:author="Gary Sullivan" w:date="2020-04-16T22:48:00Z"/>
                <w:rFonts w:eastAsia="Times New Roman"/>
                <w:color w:val="000000"/>
                <w:sz w:val="18"/>
                <w:szCs w:val="18"/>
                <w:rPrChange w:id="1203" w:author="Gary Sullivan" w:date="2020-04-16T22:48:00Z">
                  <w:rPr>
                    <w:ins w:id="1204" w:author="Gary Sullivan" w:date="2020-04-16T22:48:00Z"/>
                    <w:rFonts w:ascii="Arial" w:eastAsia="Times New Roman" w:hAnsi="Arial" w:cs="Arial"/>
                    <w:color w:val="000000"/>
                    <w:sz w:val="18"/>
                    <w:szCs w:val="18"/>
                  </w:rPr>
                </w:rPrChange>
              </w:rPr>
              <w:pPrChange w:id="1205" w:author="Gary Sullivan" w:date="2020-04-16T22:49:00Z">
                <w:pPr>
                  <w:overflowPunct/>
                  <w:autoSpaceDE/>
                  <w:autoSpaceDN/>
                  <w:spacing w:before="0"/>
                  <w:jc w:val="center"/>
                </w:pPr>
              </w:pPrChange>
            </w:pPr>
            <w:ins w:id="1206" w:author="Gary Sullivan" w:date="2020-04-16T22:48:00Z">
              <w:r w:rsidRPr="00950BA9">
                <w:rPr>
                  <w:rFonts w:eastAsia="Times New Roman"/>
                  <w:color w:val="000000"/>
                  <w:sz w:val="18"/>
                  <w:szCs w:val="18"/>
                  <w:rPrChange w:id="1207" w:author="Gary Sullivan" w:date="2020-04-16T22:48:00Z">
                    <w:rPr>
                      <w:rFonts w:ascii="Arial" w:eastAsia="Times New Roman" w:hAnsi="Arial" w:cs="Arial"/>
                      <w:color w:val="000000"/>
                      <w:sz w:val="18"/>
                      <w:szCs w:val="18"/>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950BA9" w:rsidRDefault="00950BA9">
            <w:pPr>
              <w:keepNext/>
              <w:overflowPunct/>
              <w:autoSpaceDE/>
              <w:autoSpaceDN/>
              <w:spacing w:before="0"/>
              <w:jc w:val="center"/>
              <w:rPr>
                <w:ins w:id="1208" w:author="Gary Sullivan" w:date="2020-04-16T22:48:00Z"/>
                <w:rFonts w:eastAsia="Times New Roman"/>
                <w:sz w:val="18"/>
                <w:szCs w:val="18"/>
                <w:rPrChange w:id="1209" w:author="Gary Sullivan" w:date="2020-04-16T22:48:00Z">
                  <w:rPr>
                    <w:ins w:id="1210" w:author="Gary Sullivan" w:date="2020-04-16T22:48:00Z"/>
                    <w:rFonts w:ascii="Arial" w:eastAsia="Times New Roman" w:hAnsi="Arial" w:cs="Arial"/>
                    <w:sz w:val="18"/>
                    <w:szCs w:val="18"/>
                  </w:rPr>
                </w:rPrChange>
              </w:rPr>
              <w:pPrChange w:id="1211" w:author="Gary Sullivan" w:date="2020-04-16T22:49:00Z">
                <w:pPr>
                  <w:overflowPunct/>
                  <w:autoSpaceDE/>
                  <w:autoSpaceDN/>
                  <w:spacing w:before="0"/>
                  <w:jc w:val="center"/>
                </w:pPr>
              </w:pPrChange>
            </w:pPr>
            <w:ins w:id="1212" w:author="Gary Sullivan" w:date="2020-04-16T22:48:00Z">
              <w:r w:rsidRPr="00950BA9">
                <w:rPr>
                  <w:rFonts w:eastAsia="Times New Roman"/>
                  <w:sz w:val="18"/>
                  <w:szCs w:val="18"/>
                  <w:rPrChange w:id="1213" w:author="Gary Sullivan" w:date="2020-04-16T22:48:00Z">
                    <w:rPr>
                      <w:rFonts w:ascii="Arial" w:eastAsia="Times New Roman" w:hAnsi="Arial" w:cs="Arial"/>
                      <w:sz w:val="18"/>
                      <w:szCs w:val="18"/>
                    </w:rPr>
                  </w:rPrChange>
                </w:rPr>
                <w:t>-28.10%</w:t>
              </w:r>
            </w:ins>
          </w:p>
        </w:tc>
        <w:tc>
          <w:tcPr>
            <w:tcW w:w="1060" w:type="dxa"/>
            <w:tcBorders>
              <w:top w:val="nil"/>
              <w:left w:val="nil"/>
              <w:bottom w:val="nil"/>
              <w:right w:val="nil"/>
            </w:tcBorders>
            <w:shd w:val="clear" w:color="000000" w:fill="CCFFCC"/>
            <w:noWrap/>
            <w:vAlign w:val="center"/>
            <w:hideMark/>
          </w:tcPr>
          <w:p w14:paraId="6F495D6C" w14:textId="77777777" w:rsidR="00950BA9" w:rsidRPr="00950BA9" w:rsidRDefault="00950BA9">
            <w:pPr>
              <w:keepNext/>
              <w:overflowPunct/>
              <w:autoSpaceDE/>
              <w:autoSpaceDN/>
              <w:spacing w:before="0"/>
              <w:jc w:val="center"/>
              <w:rPr>
                <w:ins w:id="1214" w:author="Gary Sullivan" w:date="2020-04-16T22:48:00Z"/>
                <w:rFonts w:eastAsia="Times New Roman"/>
                <w:sz w:val="18"/>
                <w:szCs w:val="18"/>
                <w:rPrChange w:id="1215" w:author="Gary Sullivan" w:date="2020-04-16T22:48:00Z">
                  <w:rPr>
                    <w:ins w:id="1216" w:author="Gary Sullivan" w:date="2020-04-16T22:48:00Z"/>
                    <w:rFonts w:ascii="Arial" w:eastAsia="Times New Roman" w:hAnsi="Arial" w:cs="Arial"/>
                    <w:sz w:val="18"/>
                    <w:szCs w:val="18"/>
                  </w:rPr>
                </w:rPrChange>
              </w:rPr>
              <w:pPrChange w:id="1217" w:author="Gary Sullivan" w:date="2020-04-16T22:49:00Z">
                <w:pPr>
                  <w:overflowPunct/>
                  <w:autoSpaceDE/>
                  <w:autoSpaceDN/>
                  <w:spacing w:before="0"/>
                  <w:jc w:val="center"/>
                </w:pPr>
              </w:pPrChange>
            </w:pPr>
            <w:ins w:id="1218" w:author="Gary Sullivan" w:date="2020-04-16T22:48:00Z">
              <w:r w:rsidRPr="00950BA9">
                <w:rPr>
                  <w:rFonts w:eastAsia="Times New Roman"/>
                  <w:sz w:val="18"/>
                  <w:szCs w:val="18"/>
                  <w:rPrChange w:id="1219" w:author="Gary Sullivan" w:date="2020-04-16T22:48:00Z">
                    <w:rPr>
                      <w:rFonts w:ascii="Arial" w:eastAsia="Times New Roman" w:hAnsi="Arial" w:cs="Arial"/>
                      <w:sz w:val="18"/>
                      <w:szCs w:val="18"/>
                    </w:rPr>
                  </w:rPrChange>
                </w:rPr>
                <w:t>-33.08%</w:t>
              </w:r>
            </w:ins>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950BA9" w:rsidRDefault="00950BA9">
            <w:pPr>
              <w:keepNext/>
              <w:overflowPunct/>
              <w:autoSpaceDE/>
              <w:autoSpaceDN/>
              <w:spacing w:before="0"/>
              <w:jc w:val="center"/>
              <w:rPr>
                <w:ins w:id="1220" w:author="Gary Sullivan" w:date="2020-04-16T22:48:00Z"/>
                <w:rFonts w:eastAsia="Times New Roman"/>
                <w:sz w:val="18"/>
                <w:szCs w:val="18"/>
                <w:rPrChange w:id="1221" w:author="Gary Sullivan" w:date="2020-04-16T22:48:00Z">
                  <w:rPr>
                    <w:ins w:id="1222" w:author="Gary Sullivan" w:date="2020-04-16T22:48:00Z"/>
                    <w:rFonts w:ascii="Arial" w:eastAsia="Times New Roman" w:hAnsi="Arial" w:cs="Arial"/>
                    <w:sz w:val="18"/>
                    <w:szCs w:val="18"/>
                  </w:rPr>
                </w:rPrChange>
              </w:rPr>
              <w:pPrChange w:id="1223" w:author="Gary Sullivan" w:date="2020-04-16T22:49:00Z">
                <w:pPr>
                  <w:overflowPunct/>
                  <w:autoSpaceDE/>
                  <w:autoSpaceDN/>
                  <w:spacing w:before="0"/>
                  <w:jc w:val="center"/>
                </w:pPr>
              </w:pPrChange>
            </w:pPr>
            <w:ins w:id="1224" w:author="Gary Sullivan" w:date="2020-04-16T22:48:00Z">
              <w:r w:rsidRPr="00950BA9">
                <w:rPr>
                  <w:rFonts w:eastAsia="Times New Roman"/>
                  <w:sz w:val="18"/>
                  <w:szCs w:val="18"/>
                  <w:rPrChange w:id="1225" w:author="Gary Sullivan" w:date="2020-04-16T22:48:00Z">
                    <w:rPr>
                      <w:rFonts w:ascii="Arial" w:eastAsia="Times New Roman" w:hAnsi="Arial" w:cs="Arial"/>
                      <w:sz w:val="18"/>
                      <w:szCs w:val="18"/>
                    </w:rPr>
                  </w:rPrChange>
                </w:rPr>
                <w:t>-33.34%</w:t>
              </w:r>
            </w:ins>
          </w:p>
        </w:tc>
        <w:tc>
          <w:tcPr>
            <w:tcW w:w="1060" w:type="dxa"/>
            <w:tcBorders>
              <w:top w:val="nil"/>
              <w:left w:val="nil"/>
              <w:bottom w:val="nil"/>
              <w:right w:val="nil"/>
            </w:tcBorders>
            <w:shd w:val="clear" w:color="auto" w:fill="auto"/>
            <w:noWrap/>
            <w:vAlign w:val="center"/>
            <w:hideMark/>
          </w:tcPr>
          <w:p w14:paraId="34205307" w14:textId="77777777" w:rsidR="00950BA9" w:rsidRPr="00950BA9" w:rsidRDefault="00950BA9">
            <w:pPr>
              <w:keepNext/>
              <w:overflowPunct/>
              <w:autoSpaceDE/>
              <w:autoSpaceDN/>
              <w:spacing w:before="0"/>
              <w:jc w:val="center"/>
              <w:rPr>
                <w:ins w:id="1226" w:author="Gary Sullivan" w:date="2020-04-16T22:48:00Z"/>
                <w:rFonts w:eastAsia="Times New Roman"/>
                <w:color w:val="000000"/>
                <w:sz w:val="18"/>
                <w:szCs w:val="18"/>
                <w:rPrChange w:id="1227" w:author="Gary Sullivan" w:date="2020-04-16T22:48:00Z">
                  <w:rPr>
                    <w:ins w:id="1228" w:author="Gary Sullivan" w:date="2020-04-16T22:48:00Z"/>
                    <w:rFonts w:ascii="Arial" w:eastAsia="Times New Roman" w:hAnsi="Arial" w:cs="Arial"/>
                    <w:color w:val="000000"/>
                    <w:sz w:val="18"/>
                    <w:szCs w:val="18"/>
                  </w:rPr>
                </w:rPrChange>
              </w:rPr>
              <w:pPrChange w:id="1229" w:author="Gary Sullivan" w:date="2020-04-16T22:49:00Z">
                <w:pPr>
                  <w:overflowPunct/>
                  <w:autoSpaceDE/>
                  <w:autoSpaceDN/>
                  <w:spacing w:before="0"/>
                  <w:jc w:val="center"/>
                </w:pPr>
              </w:pPrChange>
            </w:pPr>
            <w:ins w:id="1230" w:author="Gary Sullivan" w:date="2020-04-16T22:48:00Z">
              <w:r w:rsidRPr="00950BA9">
                <w:rPr>
                  <w:rFonts w:eastAsia="Times New Roman"/>
                  <w:color w:val="000000"/>
                  <w:sz w:val="18"/>
                  <w:szCs w:val="18"/>
                  <w:rPrChange w:id="1231" w:author="Gary Sullivan" w:date="2020-04-16T22:48:00Z">
                    <w:rPr>
                      <w:rFonts w:ascii="Arial" w:eastAsia="Times New Roman" w:hAnsi="Arial" w:cs="Arial"/>
                      <w:color w:val="000000"/>
                      <w:sz w:val="18"/>
                      <w:szCs w:val="18"/>
                    </w:rPr>
                  </w:rPrChange>
                </w:rPr>
                <w:t>1015%</w:t>
              </w:r>
            </w:ins>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950BA9" w:rsidRDefault="00950BA9">
            <w:pPr>
              <w:keepNext/>
              <w:overflowPunct/>
              <w:autoSpaceDE/>
              <w:autoSpaceDN/>
              <w:spacing w:before="0"/>
              <w:jc w:val="center"/>
              <w:rPr>
                <w:ins w:id="1232" w:author="Gary Sullivan" w:date="2020-04-16T22:48:00Z"/>
                <w:rFonts w:eastAsia="Times New Roman"/>
                <w:color w:val="000000"/>
                <w:sz w:val="18"/>
                <w:szCs w:val="18"/>
                <w:rPrChange w:id="1233" w:author="Gary Sullivan" w:date="2020-04-16T22:48:00Z">
                  <w:rPr>
                    <w:ins w:id="1234" w:author="Gary Sullivan" w:date="2020-04-16T22:48:00Z"/>
                    <w:rFonts w:ascii="Arial" w:eastAsia="Times New Roman" w:hAnsi="Arial" w:cs="Arial"/>
                    <w:color w:val="000000"/>
                    <w:sz w:val="18"/>
                    <w:szCs w:val="18"/>
                  </w:rPr>
                </w:rPrChange>
              </w:rPr>
              <w:pPrChange w:id="1235" w:author="Gary Sullivan" w:date="2020-04-16T22:49:00Z">
                <w:pPr>
                  <w:overflowPunct/>
                  <w:autoSpaceDE/>
                  <w:autoSpaceDN/>
                  <w:spacing w:before="0"/>
                  <w:jc w:val="center"/>
                </w:pPr>
              </w:pPrChange>
            </w:pPr>
            <w:ins w:id="1236" w:author="Gary Sullivan" w:date="2020-04-16T22:48:00Z">
              <w:r w:rsidRPr="00950BA9">
                <w:rPr>
                  <w:rFonts w:eastAsia="Times New Roman"/>
                  <w:color w:val="000000"/>
                  <w:sz w:val="18"/>
                  <w:szCs w:val="18"/>
                  <w:rPrChange w:id="1237" w:author="Gary Sullivan" w:date="2020-04-16T22:48:00Z">
                    <w:rPr>
                      <w:rFonts w:ascii="Arial" w:eastAsia="Times New Roman" w:hAnsi="Arial" w:cs="Arial"/>
                      <w:color w:val="000000"/>
                      <w:sz w:val="18"/>
                      <w:szCs w:val="18"/>
                    </w:rPr>
                  </w:rPrChange>
                </w:rPr>
                <w:t>178%</w:t>
              </w:r>
            </w:ins>
          </w:p>
        </w:tc>
      </w:tr>
      <w:tr w:rsidR="00950BA9" w:rsidRPr="00950BA9" w14:paraId="2B819580" w14:textId="77777777" w:rsidTr="00950BA9">
        <w:trPr>
          <w:trHeight w:val="255"/>
          <w:ins w:id="1238"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950BA9" w:rsidRDefault="00950BA9">
            <w:pPr>
              <w:keepNext/>
              <w:overflowPunct/>
              <w:autoSpaceDE/>
              <w:autoSpaceDN/>
              <w:spacing w:before="0"/>
              <w:jc w:val="center"/>
              <w:rPr>
                <w:ins w:id="1239" w:author="Gary Sullivan" w:date="2020-04-16T22:48:00Z"/>
                <w:rFonts w:eastAsia="Times New Roman"/>
                <w:color w:val="000000"/>
                <w:sz w:val="18"/>
                <w:szCs w:val="18"/>
                <w:rPrChange w:id="1240" w:author="Gary Sullivan" w:date="2020-04-16T22:48:00Z">
                  <w:rPr>
                    <w:ins w:id="1241" w:author="Gary Sullivan" w:date="2020-04-16T22:48:00Z"/>
                    <w:rFonts w:ascii="Arial" w:eastAsia="Times New Roman" w:hAnsi="Arial" w:cs="Arial"/>
                    <w:color w:val="000000"/>
                    <w:sz w:val="18"/>
                    <w:szCs w:val="18"/>
                  </w:rPr>
                </w:rPrChange>
              </w:rPr>
              <w:pPrChange w:id="1242" w:author="Gary Sullivan" w:date="2020-04-16T22:49:00Z">
                <w:pPr>
                  <w:overflowPunct/>
                  <w:autoSpaceDE/>
                  <w:autoSpaceDN/>
                  <w:spacing w:before="0"/>
                  <w:jc w:val="center"/>
                </w:pPr>
              </w:pPrChange>
            </w:pPr>
            <w:ins w:id="1243" w:author="Gary Sullivan" w:date="2020-04-16T22:48:00Z">
              <w:r w:rsidRPr="00950BA9">
                <w:rPr>
                  <w:rFonts w:eastAsia="Times New Roman"/>
                  <w:color w:val="000000"/>
                  <w:sz w:val="18"/>
                  <w:szCs w:val="18"/>
                  <w:rPrChange w:id="1244" w:author="Gary Sullivan" w:date="2020-04-16T22:48:00Z">
                    <w:rPr>
                      <w:rFonts w:ascii="Arial" w:eastAsia="Times New Roman" w:hAnsi="Arial" w:cs="Arial"/>
                      <w:color w:val="000000"/>
                      <w:sz w:val="18"/>
                      <w:szCs w:val="18"/>
                    </w:rPr>
                  </w:rPrChange>
                </w:rPr>
                <w:t>Class E</w:t>
              </w:r>
            </w:ins>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950BA9" w:rsidRDefault="00950BA9">
            <w:pPr>
              <w:keepNext/>
              <w:overflowPunct/>
              <w:autoSpaceDE/>
              <w:autoSpaceDN/>
              <w:spacing w:before="0"/>
              <w:jc w:val="center"/>
              <w:rPr>
                <w:ins w:id="1245" w:author="Gary Sullivan" w:date="2020-04-16T22:48:00Z"/>
                <w:rFonts w:eastAsia="Times New Roman"/>
                <w:sz w:val="18"/>
                <w:szCs w:val="18"/>
                <w:rPrChange w:id="1246" w:author="Gary Sullivan" w:date="2020-04-16T22:48:00Z">
                  <w:rPr>
                    <w:ins w:id="1247" w:author="Gary Sullivan" w:date="2020-04-16T22:48:00Z"/>
                    <w:rFonts w:ascii="Arial" w:eastAsia="Times New Roman" w:hAnsi="Arial" w:cs="Arial"/>
                    <w:sz w:val="18"/>
                    <w:szCs w:val="18"/>
                  </w:rPr>
                </w:rPrChange>
              </w:rPr>
              <w:pPrChange w:id="1248" w:author="Gary Sullivan" w:date="2020-04-16T22:49:00Z">
                <w:pPr>
                  <w:overflowPunct/>
                  <w:autoSpaceDE/>
                  <w:autoSpaceDN/>
                  <w:spacing w:before="0"/>
                  <w:jc w:val="center"/>
                </w:pPr>
              </w:pPrChange>
            </w:pPr>
            <w:ins w:id="1249" w:author="Gary Sullivan" w:date="2020-04-16T22:48:00Z">
              <w:r w:rsidRPr="00950BA9">
                <w:rPr>
                  <w:rFonts w:eastAsia="Times New Roman"/>
                  <w:sz w:val="18"/>
                  <w:szCs w:val="18"/>
                  <w:rPrChange w:id="1250" w:author="Gary Sullivan" w:date="2020-04-16T22:48:00Z">
                    <w:rPr>
                      <w:rFonts w:ascii="Arial" w:eastAsia="Times New Roman" w:hAnsi="Arial" w:cs="Arial"/>
                      <w:sz w:val="18"/>
                      <w:szCs w:val="18"/>
                    </w:rPr>
                  </w:rPrChange>
                </w:rPr>
                <w:t>-32.53%</w:t>
              </w:r>
            </w:ins>
          </w:p>
        </w:tc>
        <w:tc>
          <w:tcPr>
            <w:tcW w:w="1060" w:type="dxa"/>
            <w:tcBorders>
              <w:top w:val="nil"/>
              <w:left w:val="nil"/>
              <w:bottom w:val="nil"/>
              <w:right w:val="nil"/>
            </w:tcBorders>
            <w:shd w:val="clear" w:color="000000" w:fill="CCFFCC"/>
            <w:noWrap/>
            <w:vAlign w:val="center"/>
            <w:hideMark/>
          </w:tcPr>
          <w:p w14:paraId="58B93E89" w14:textId="77777777" w:rsidR="00950BA9" w:rsidRPr="00950BA9" w:rsidRDefault="00950BA9">
            <w:pPr>
              <w:keepNext/>
              <w:overflowPunct/>
              <w:autoSpaceDE/>
              <w:autoSpaceDN/>
              <w:spacing w:before="0"/>
              <w:jc w:val="center"/>
              <w:rPr>
                <w:ins w:id="1251" w:author="Gary Sullivan" w:date="2020-04-16T22:48:00Z"/>
                <w:rFonts w:eastAsia="Times New Roman"/>
                <w:sz w:val="18"/>
                <w:szCs w:val="18"/>
                <w:rPrChange w:id="1252" w:author="Gary Sullivan" w:date="2020-04-16T22:48:00Z">
                  <w:rPr>
                    <w:ins w:id="1253" w:author="Gary Sullivan" w:date="2020-04-16T22:48:00Z"/>
                    <w:rFonts w:ascii="Arial" w:eastAsia="Times New Roman" w:hAnsi="Arial" w:cs="Arial"/>
                    <w:sz w:val="18"/>
                    <w:szCs w:val="18"/>
                  </w:rPr>
                </w:rPrChange>
              </w:rPr>
              <w:pPrChange w:id="1254" w:author="Gary Sullivan" w:date="2020-04-16T22:49:00Z">
                <w:pPr>
                  <w:overflowPunct/>
                  <w:autoSpaceDE/>
                  <w:autoSpaceDN/>
                  <w:spacing w:before="0"/>
                  <w:jc w:val="center"/>
                </w:pPr>
              </w:pPrChange>
            </w:pPr>
            <w:ins w:id="1255" w:author="Gary Sullivan" w:date="2020-04-16T22:48:00Z">
              <w:r w:rsidRPr="00950BA9">
                <w:rPr>
                  <w:rFonts w:eastAsia="Times New Roman"/>
                  <w:sz w:val="18"/>
                  <w:szCs w:val="18"/>
                  <w:rPrChange w:id="1256" w:author="Gary Sullivan" w:date="2020-04-16T22:48:00Z">
                    <w:rPr>
                      <w:rFonts w:ascii="Arial" w:eastAsia="Times New Roman" w:hAnsi="Arial" w:cs="Arial"/>
                      <w:sz w:val="18"/>
                      <w:szCs w:val="18"/>
                    </w:rPr>
                  </w:rPrChange>
                </w:rPr>
                <w:t>-48.40%</w:t>
              </w:r>
            </w:ins>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950BA9" w:rsidRDefault="00950BA9">
            <w:pPr>
              <w:keepNext/>
              <w:overflowPunct/>
              <w:autoSpaceDE/>
              <w:autoSpaceDN/>
              <w:spacing w:before="0"/>
              <w:jc w:val="center"/>
              <w:rPr>
                <w:ins w:id="1257" w:author="Gary Sullivan" w:date="2020-04-16T22:48:00Z"/>
                <w:rFonts w:eastAsia="Times New Roman"/>
                <w:sz w:val="18"/>
                <w:szCs w:val="18"/>
                <w:rPrChange w:id="1258" w:author="Gary Sullivan" w:date="2020-04-16T22:48:00Z">
                  <w:rPr>
                    <w:ins w:id="1259" w:author="Gary Sullivan" w:date="2020-04-16T22:48:00Z"/>
                    <w:rFonts w:ascii="Arial" w:eastAsia="Times New Roman" w:hAnsi="Arial" w:cs="Arial"/>
                    <w:sz w:val="18"/>
                    <w:szCs w:val="18"/>
                  </w:rPr>
                </w:rPrChange>
              </w:rPr>
              <w:pPrChange w:id="1260" w:author="Gary Sullivan" w:date="2020-04-16T22:49:00Z">
                <w:pPr>
                  <w:overflowPunct/>
                  <w:autoSpaceDE/>
                  <w:autoSpaceDN/>
                  <w:spacing w:before="0"/>
                  <w:jc w:val="center"/>
                </w:pPr>
              </w:pPrChange>
            </w:pPr>
            <w:ins w:id="1261" w:author="Gary Sullivan" w:date="2020-04-16T22:48:00Z">
              <w:r w:rsidRPr="00950BA9">
                <w:rPr>
                  <w:rFonts w:eastAsia="Times New Roman"/>
                  <w:sz w:val="18"/>
                  <w:szCs w:val="18"/>
                  <w:rPrChange w:id="1262" w:author="Gary Sullivan" w:date="2020-04-16T22:48:00Z">
                    <w:rPr>
                      <w:rFonts w:ascii="Arial" w:eastAsia="Times New Roman" w:hAnsi="Arial" w:cs="Arial"/>
                      <w:sz w:val="18"/>
                      <w:szCs w:val="18"/>
                    </w:rPr>
                  </w:rPrChange>
                </w:rPr>
                <w:t>-44.05%</w:t>
              </w:r>
            </w:ins>
          </w:p>
        </w:tc>
        <w:tc>
          <w:tcPr>
            <w:tcW w:w="1060" w:type="dxa"/>
            <w:tcBorders>
              <w:top w:val="nil"/>
              <w:left w:val="nil"/>
              <w:bottom w:val="nil"/>
              <w:right w:val="nil"/>
            </w:tcBorders>
            <w:shd w:val="clear" w:color="auto" w:fill="auto"/>
            <w:noWrap/>
            <w:vAlign w:val="center"/>
            <w:hideMark/>
          </w:tcPr>
          <w:p w14:paraId="1918BAE4" w14:textId="77777777" w:rsidR="00950BA9" w:rsidRPr="00950BA9" w:rsidRDefault="00950BA9">
            <w:pPr>
              <w:keepNext/>
              <w:overflowPunct/>
              <w:autoSpaceDE/>
              <w:autoSpaceDN/>
              <w:spacing w:before="0"/>
              <w:jc w:val="center"/>
              <w:rPr>
                <w:ins w:id="1263" w:author="Gary Sullivan" w:date="2020-04-16T22:48:00Z"/>
                <w:rFonts w:eastAsia="Times New Roman"/>
                <w:color w:val="000000"/>
                <w:sz w:val="18"/>
                <w:szCs w:val="18"/>
                <w:rPrChange w:id="1264" w:author="Gary Sullivan" w:date="2020-04-16T22:48:00Z">
                  <w:rPr>
                    <w:ins w:id="1265" w:author="Gary Sullivan" w:date="2020-04-16T22:48:00Z"/>
                    <w:rFonts w:ascii="Arial" w:eastAsia="Times New Roman" w:hAnsi="Arial" w:cs="Arial"/>
                    <w:color w:val="000000"/>
                    <w:sz w:val="18"/>
                    <w:szCs w:val="18"/>
                  </w:rPr>
                </w:rPrChange>
              </w:rPr>
              <w:pPrChange w:id="1266" w:author="Gary Sullivan" w:date="2020-04-16T22:49:00Z">
                <w:pPr>
                  <w:overflowPunct/>
                  <w:autoSpaceDE/>
                  <w:autoSpaceDN/>
                  <w:spacing w:before="0"/>
                  <w:jc w:val="center"/>
                </w:pPr>
              </w:pPrChange>
            </w:pPr>
            <w:ins w:id="1267" w:author="Gary Sullivan" w:date="2020-04-16T22:48:00Z">
              <w:r w:rsidRPr="00950BA9">
                <w:rPr>
                  <w:rFonts w:eastAsia="Times New Roman"/>
                  <w:color w:val="000000"/>
                  <w:sz w:val="18"/>
                  <w:szCs w:val="18"/>
                  <w:rPrChange w:id="1268" w:author="Gary Sullivan" w:date="2020-04-16T22:48:00Z">
                    <w:rPr>
                      <w:rFonts w:ascii="Arial" w:eastAsia="Times New Roman" w:hAnsi="Arial" w:cs="Arial"/>
                      <w:color w:val="000000"/>
                      <w:sz w:val="18"/>
                      <w:szCs w:val="18"/>
                    </w:rPr>
                  </w:rPrChange>
                </w:rPr>
                <w:t>423%</w:t>
              </w:r>
            </w:ins>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950BA9" w:rsidRDefault="00950BA9">
            <w:pPr>
              <w:keepNext/>
              <w:overflowPunct/>
              <w:autoSpaceDE/>
              <w:autoSpaceDN/>
              <w:spacing w:before="0"/>
              <w:jc w:val="center"/>
              <w:rPr>
                <w:ins w:id="1269" w:author="Gary Sullivan" w:date="2020-04-16T22:48:00Z"/>
                <w:rFonts w:eastAsia="Times New Roman"/>
                <w:color w:val="000000"/>
                <w:sz w:val="18"/>
                <w:szCs w:val="18"/>
                <w:rPrChange w:id="1270" w:author="Gary Sullivan" w:date="2020-04-16T22:48:00Z">
                  <w:rPr>
                    <w:ins w:id="1271" w:author="Gary Sullivan" w:date="2020-04-16T22:48:00Z"/>
                    <w:rFonts w:ascii="Arial" w:eastAsia="Times New Roman" w:hAnsi="Arial" w:cs="Arial"/>
                    <w:color w:val="000000"/>
                    <w:sz w:val="18"/>
                    <w:szCs w:val="18"/>
                  </w:rPr>
                </w:rPrChange>
              </w:rPr>
              <w:pPrChange w:id="1272" w:author="Gary Sullivan" w:date="2020-04-16T22:49:00Z">
                <w:pPr>
                  <w:overflowPunct/>
                  <w:autoSpaceDE/>
                  <w:autoSpaceDN/>
                  <w:spacing w:before="0"/>
                  <w:jc w:val="center"/>
                </w:pPr>
              </w:pPrChange>
            </w:pPr>
            <w:ins w:id="1273" w:author="Gary Sullivan" w:date="2020-04-16T22:48:00Z">
              <w:r w:rsidRPr="00950BA9">
                <w:rPr>
                  <w:rFonts w:eastAsia="Times New Roman"/>
                  <w:color w:val="000000"/>
                  <w:sz w:val="18"/>
                  <w:szCs w:val="18"/>
                  <w:rPrChange w:id="1274" w:author="Gary Sullivan" w:date="2020-04-16T22:48:00Z">
                    <w:rPr>
                      <w:rFonts w:ascii="Arial" w:eastAsia="Times New Roman" w:hAnsi="Arial" w:cs="Arial"/>
                      <w:color w:val="000000"/>
                      <w:sz w:val="18"/>
                      <w:szCs w:val="18"/>
                    </w:rPr>
                  </w:rPrChange>
                </w:rPr>
                <w:t>138%</w:t>
              </w:r>
            </w:ins>
          </w:p>
        </w:tc>
      </w:tr>
      <w:tr w:rsidR="00950BA9" w:rsidRPr="00950BA9" w14:paraId="28EAF8F0" w14:textId="77777777" w:rsidTr="00950BA9">
        <w:trPr>
          <w:trHeight w:val="255"/>
          <w:ins w:id="1275"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950BA9" w:rsidRDefault="00950BA9">
            <w:pPr>
              <w:keepNext/>
              <w:overflowPunct/>
              <w:autoSpaceDE/>
              <w:autoSpaceDN/>
              <w:spacing w:before="0"/>
              <w:jc w:val="center"/>
              <w:rPr>
                <w:ins w:id="1276" w:author="Gary Sullivan" w:date="2020-04-16T22:48:00Z"/>
                <w:rFonts w:eastAsia="Times New Roman"/>
                <w:b/>
                <w:bCs/>
                <w:color w:val="000000"/>
                <w:sz w:val="18"/>
                <w:szCs w:val="18"/>
                <w:rPrChange w:id="1277" w:author="Gary Sullivan" w:date="2020-04-16T22:48:00Z">
                  <w:rPr>
                    <w:ins w:id="1278" w:author="Gary Sullivan" w:date="2020-04-16T22:48:00Z"/>
                    <w:rFonts w:ascii="Arial" w:eastAsia="Times New Roman" w:hAnsi="Arial" w:cs="Arial"/>
                    <w:b/>
                    <w:bCs/>
                    <w:color w:val="000000"/>
                    <w:sz w:val="18"/>
                    <w:szCs w:val="18"/>
                  </w:rPr>
                </w:rPrChange>
              </w:rPr>
              <w:pPrChange w:id="1279" w:author="Gary Sullivan" w:date="2020-04-16T22:49:00Z">
                <w:pPr>
                  <w:overflowPunct/>
                  <w:autoSpaceDE/>
                  <w:autoSpaceDN/>
                  <w:spacing w:before="0"/>
                  <w:jc w:val="center"/>
                </w:pPr>
              </w:pPrChange>
            </w:pPr>
            <w:ins w:id="1280" w:author="Gary Sullivan" w:date="2020-04-16T22:48:00Z">
              <w:r w:rsidRPr="00950BA9">
                <w:rPr>
                  <w:rFonts w:eastAsia="Times New Roman"/>
                  <w:b/>
                  <w:bCs/>
                  <w:color w:val="000000"/>
                  <w:sz w:val="18"/>
                  <w:szCs w:val="18"/>
                  <w:rPrChange w:id="1281" w:author="Gary Sullivan" w:date="2020-04-16T22:48:00Z">
                    <w:rPr>
                      <w:rFonts w:ascii="Arial" w:eastAsia="Times New Roman" w:hAnsi="Arial" w:cs="Arial"/>
                      <w:b/>
                      <w:bCs/>
                      <w:color w:val="000000"/>
                      <w:sz w:val="18"/>
                      <w:szCs w:val="18"/>
                    </w:rPr>
                  </w:rPrChang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950BA9" w:rsidRDefault="00950BA9">
            <w:pPr>
              <w:keepNext/>
              <w:overflowPunct/>
              <w:autoSpaceDE/>
              <w:autoSpaceDN/>
              <w:spacing w:before="0"/>
              <w:jc w:val="center"/>
              <w:rPr>
                <w:ins w:id="1282" w:author="Gary Sullivan" w:date="2020-04-16T22:48:00Z"/>
                <w:rFonts w:eastAsia="Times New Roman"/>
                <w:sz w:val="18"/>
                <w:szCs w:val="18"/>
                <w:rPrChange w:id="1283" w:author="Gary Sullivan" w:date="2020-04-16T22:48:00Z">
                  <w:rPr>
                    <w:ins w:id="1284" w:author="Gary Sullivan" w:date="2020-04-16T22:48:00Z"/>
                    <w:rFonts w:ascii="Arial" w:eastAsia="Times New Roman" w:hAnsi="Arial" w:cs="Arial"/>
                    <w:sz w:val="18"/>
                    <w:szCs w:val="18"/>
                  </w:rPr>
                </w:rPrChange>
              </w:rPr>
              <w:pPrChange w:id="1285" w:author="Gary Sullivan" w:date="2020-04-16T22:49:00Z">
                <w:pPr>
                  <w:overflowPunct/>
                  <w:autoSpaceDE/>
                  <w:autoSpaceDN/>
                  <w:spacing w:before="0"/>
                  <w:jc w:val="center"/>
                </w:pPr>
              </w:pPrChange>
            </w:pPr>
            <w:ins w:id="1286" w:author="Gary Sullivan" w:date="2020-04-16T22:48:00Z">
              <w:r w:rsidRPr="00950BA9">
                <w:rPr>
                  <w:rFonts w:eastAsia="Times New Roman"/>
                  <w:sz w:val="18"/>
                  <w:szCs w:val="18"/>
                  <w:rPrChange w:id="1287" w:author="Gary Sullivan" w:date="2020-04-16T22:48:00Z">
                    <w:rPr>
                      <w:rFonts w:ascii="Arial" w:eastAsia="Times New Roman" w:hAnsi="Arial" w:cs="Arial"/>
                      <w:sz w:val="18"/>
                      <w:szCs w:val="18"/>
                    </w:rPr>
                  </w:rPrChange>
                </w:rPr>
                <w:t>-30.02%</w:t>
              </w:r>
            </w:ins>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950BA9" w:rsidRDefault="00950BA9">
            <w:pPr>
              <w:keepNext/>
              <w:overflowPunct/>
              <w:autoSpaceDE/>
              <w:autoSpaceDN/>
              <w:spacing w:before="0"/>
              <w:jc w:val="center"/>
              <w:rPr>
                <w:ins w:id="1288" w:author="Gary Sullivan" w:date="2020-04-16T22:48:00Z"/>
                <w:rFonts w:eastAsia="Times New Roman"/>
                <w:sz w:val="18"/>
                <w:szCs w:val="18"/>
                <w:rPrChange w:id="1289" w:author="Gary Sullivan" w:date="2020-04-16T22:48:00Z">
                  <w:rPr>
                    <w:ins w:id="1290" w:author="Gary Sullivan" w:date="2020-04-16T22:48:00Z"/>
                    <w:rFonts w:ascii="Arial" w:eastAsia="Times New Roman" w:hAnsi="Arial" w:cs="Arial"/>
                    <w:sz w:val="18"/>
                    <w:szCs w:val="18"/>
                  </w:rPr>
                </w:rPrChange>
              </w:rPr>
              <w:pPrChange w:id="1291" w:author="Gary Sullivan" w:date="2020-04-16T22:49:00Z">
                <w:pPr>
                  <w:overflowPunct/>
                  <w:autoSpaceDE/>
                  <w:autoSpaceDN/>
                  <w:spacing w:before="0"/>
                  <w:jc w:val="center"/>
                </w:pPr>
              </w:pPrChange>
            </w:pPr>
            <w:ins w:id="1292" w:author="Gary Sullivan" w:date="2020-04-16T22:48:00Z">
              <w:r w:rsidRPr="00950BA9">
                <w:rPr>
                  <w:rFonts w:eastAsia="Times New Roman"/>
                  <w:sz w:val="18"/>
                  <w:szCs w:val="18"/>
                  <w:rPrChange w:id="1293" w:author="Gary Sullivan" w:date="2020-04-16T22:48:00Z">
                    <w:rPr>
                      <w:rFonts w:ascii="Arial" w:eastAsia="Times New Roman" w:hAnsi="Arial" w:cs="Arial"/>
                      <w:sz w:val="18"/>
                      <w:szCs w:val="18"/>
                    </w:rPr>
                  </w:rPrChange>
                </w:rPr>
                <w:t>-42.62%</w:t>
              </w:r>
            </w:ins>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950BA9" w:rsidRDefault="00950BA9">
            <w:pPr>
              <w:keepNext/>
              <w:overflowPunct/>
              <w:autoSpaceDE/>
              <w:autoSpaceDN/>
              <w:spacing w:before="0"/>
              <w:jc w:val="center"/>
              <w:rPr>
                <w:ins w:id="1294" w:author="Gary Sullivan" w:date="2020-04-16T22:48:00Z"/>
                <w:rFonts w:eastAsia="Times New Roman"/>
                <w:sz w:val="18"/>
                <w:szCs w:val="18"/>
                <w:rPrChange w:id="1295" w:author="Gary Sullivan" w:date="2020-04-16T22:48:00Z">
                  <w:rPr>
                    <w:ins w:id="1296" w:author="Gary Sullivan" w:date="2020-04-16T22:48:00Z"/>
                    <w:rFonts w:ascii="Arial" w:eastAsia="Times New Roman" w:hAnsi="Arial" w:cs="Arial"/>
                    <w:sz w:val="18"/>
                    <w:szCs w:val="18"/>
                  </w:rPr>
                </w:rPrChange>
              </w:rPr>
              <w:pPrChange w:id="1297" w:author="Gary Sullivan" w:date="2020-04-16T22:49:00Z">
                <w:pPr>
                  <w:overflowPunct/>
                  <w:autoSpaceDE/>
                  <w:autoSpaceDN/>
                  <w:spacing w:before="0"/>
                  <w:jc w:val="center"/>
                </w:pPr>
              </w:pPrChange>
            </w:pPr>
            <w:ins w:id="1298" w:author="Gary Sullivan" w:date="2020-04-16T22:48:00Z">
              <w:r w:rsidRPr="00950BA9">
                <w:rPr>
                  <w:rFonts w:eastAsia="Times New Roman"/>
                  <w:sz w:val="18"/>
                  <w:szCs w:val="18"/>
                  <w:rPrChange w:id="1299" w:author="Gary Sullivan" w:date="2020-04-16T22:48:00Z">
                    <w:rPr>
                      <w:rFonts w:ascii="Arial" w:eastAsia="Times New Roman" w:hAnsi="Arial" w:cs="Arial"/>
                      <w:sz w:val="18"/>
                      <w:szCs w:val="18"/>
                    </w:rPr>
                  </w:rPrChange>
                </w:rPr>
                <w:t>-40.94%</w:t>
              </w:r>
            </w:ins>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950BA9" w:rsidRDefault="00950BA9">
            <w:pPr>
              <w:keepNext/>
              <w:overflowPunct/>
              <w:autoSpaceDE/>
              <w:autoSpaceDN/>
              <w:spacing w:before="0"/>
              <w:jc w:val="center"/>
              <w:rPr>
                <w:ins w:id="1300" w:author="Gary Sullivan" w:date="2020-04-16T22:48:00Z"/>
                <w:rFonts w:eastAsia="Times New Roman"/>
                <w:color w:val="000000"/>
                <w:sz w:val="18"/>
                <w:szCs w:val="18"/>
                <w:rPrChange w:id="1301" w:author="Gary Sullivan" w:date="2020-04-16T22:48:00Z">
                  <w:rPr>
                    <w:ins w:id="1302" w:author="Gary Sullivan" w:date="2020-04-16T22:48:00Z"/>
                    <w:rFonts w:ascii="Arial" w:eastAsia="Times New Roman" w:hAnsi="Arial" w:cs="Arial"/>
                    <w:color w:val="000000"/>
                    <w:sz w:val="18"/>
                    <w:szCs w:val="18"/>
                  </w:rPr>
                </w:rPrChange>
              </w:rPr>
              <w:pPrChange w:id="1303" w:author="Gary Sullivan" w:date="2020-04-16T22:49:00Z">
                <w:pPr>
                  <w:overflowPunct/>
                  <w:autoSpaceDE/>
                  <w:autoSpaceDN/>
                  <w:spacing w:before="0"/>
                  <w:jc w:val="center"/>
                </w:pPr>
              </w:pPrChange>
            </w:pPr>
            <w:ins w:id="1304" w:author="Gary Sullivan" w:date="2020-04-16T22:48:00Z">
              <w:r w:rsidRPr="00950BA9">
                <w:rPr>
                  <w:rFonts w:eastAsia="Times New Roman"/>
                  <w:color w:val="000000"/>
                  <w:sz w:val="18"/>
                  <w:szCs w:val="18"/>
                  <w:rPrChange w:id="1305" w:author="Gary Sullivan" w:date="2020-04-16T22:48:00Z">
                    <w:rPr>
                      <w:rFonts w:ascii="Arial" w:eastAsia="Times New Roman" w:hAnsi="Arial" w:cs="Arial"/>
                      <w:color w:val="000000"/>
                      <w:sz w:val="18"/>
                      <w:szCs w:val="18"/>
                    </w:rPr>
                  </w:rPrChange>
                </w:rPr>
                <w:t>769%</w:t>
              </w:r>
            </w:ins>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950BA9" w:rsidRDefault="00950BA9">
            <w:pPr>
              <w:keepNext/>
              <w:overflowPunct/>
              <w:autoSpaceDE/>
              <w:autoSpaceDN/>
              <w:spacing w:before="0"/>
              <w:jc w:val="center"/>
              <w:rPr>
                <w:ins w:id="1306" w:author="Gary Sullivan" w:date="2020-04-16T22:48:00Z"/>
                <w:rFonts w:eastAsia="Times New Roman"/>
                <w:color w:val="000000"/>
                <w:sz w:val="18"/>
                <w:szCs w:val="18"/>
                <w:rPrChange w:id="1307" w:author="Gary Sullivan" w:date="2020-04-16T22:48:00Z">
                  <w:rPr>
                    <w:ins w:id="1308" w:author="Gary Sullivan" w:date="2020-04-16T22:48:00Z"/>
                    <w:rFonts w:ascii="Arial" w:eastAsia="Times New Roman" w:hAnsi="Arial" w:cs="Arial"/>
                    <w:color w:val="000000"/>
                    <w:sz w:val="18"/>
                    <w:szCs w:val="18"/>
                  </w:rPr>
                </w:rPrChange>
              </w:rPr>
              <w:pPrChange w:id="1309" w:author="Gary Sullivan" w:date="2020-04-16T22:49:00Z">
                <w:pPr>
                  <w:overflowPunct/>
                  <w:autoSpaceDE/>
                  <w:autoSpaceDN/>
                  <w:spacing w:before="0"/>
                  <w:jc w:val="center"/>
                </w:pPr>
              </w:pPrChange>
            </w:pPr>
            <w:ins w:id="1310" w:author="Gary Sullivan" w:date="2020-04-16T22:48:00Z">
              <w:r w:rsidRPr="00950BA9">
                <w:rPr>
                  <w:rFonts w:eastAsia="Times New Roman"/>
                  <w:color w:val="000000"/>
                  <w:sz w:val="18"/>
                  <w:szCs w:val="18"/>
                  <w:rPrChange w:id="1311" w:author="Gary Sullivan" w:date="2020-04-16T22:48:00Z">
                    <w:rPr>
                      <w:rFonts w:ascii="Arial" w:eastAsia="Times New Roman" w:hAnsi="Arial" w:cs="Arial"/>
                      <w:color w:val="000000"/>
                      <w:sz w:val="18"/>
                      <w:szCs w:val="18"/>
                    </w:rPr>
                  </w:rPrChange>
                </w:rPr>
                <w:t>172%</w:t>
              </w:r>
            </w:ins>
          </w:p>
        </w:tc>
      </w:tr>
      <w:tr w:rsidR="00950BA9" w:rsidRPr="00950BA9" w14:paraId="4CD77BC8" w14:textId="77777777" w:rsidTr="00950BA9">
        <w:trPr>
          <w:trHeight w:val="255"/>
          <w:ins w:id="1312" w:author="Gary Sullivan" w:date="2020-04-16T22:48:00Z"/>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950BA9" w:rsidRDefault="00950BA9">
            <w:pPr>
              <w:keepNext/>
              <w:overflowPunct/>
              <w:autoSpaceDE/>
              <w:autoSpaceDN/>
              <w:spacing w:before="0"/>
              <w:jc w:val="center"/>
              <w:rPr>
                <w:ins w:id="1313" w:author="Gary Sullivan" w:date="2020-04-16T22:48:00Z"/>
                <w:rFonts w:eastAsia="Times New Roman"/>
                <w:color w:val="000000"/>
                <w:sz w:val="18"/>
                <w:szCs w:val="18"/>
                <w:rPrChange w:id="1314" w:author="Gary Sullivan" w:date="2020-04-16T22:48:00Z">
                  <w:rPr>
                    <w:ins w:id="1315" w:author="Gary Sullivan" w:date="2020-04-16T22:48:00Z"/>
                    <w:rFonts w:ascii="Arial" w:eastAsia="Times New Roman" w:hAnsi="Arial" w:cs="Arial"/>
                    <w:color w:val="000000"/>
                    <w:sz w:val="18"/>
                    <w:szCs w:val="18"/>
                  </w:rPr>
                </w:rPrChange>
              </w:rPr>
              <w:pPrChange w:id="1316" w:author="Gary Sullivan" w:date="2020-04-16T22:49:00Z">
                <w:pPr>
                  <w:overflowPunct/>
                  <w:autoSpaceDE/>
                  <w:autoSpaceDN/>
                  <w:spacing w:before="0"/>
                  <w:jc w:val="center"/>
                </w:pPr>
              </w:pPrChange>
            </w:pPr>
            <w:ins w:id="1317" w:author="Gary Sullivan" w:date="2020-04-16T22:48:00Z">
              <w:r w:rsidRPr="00950BA9">
                <w:rPr>
                  <w:rFonts w:eastAsia="Times New Roman"/>
                  <w:color w:val="000000"/>
                  <w:sz w:val="18"/>
                  <w:szCs w:val="18"/>
                  <w:rPrChange w:id="1318" w:author="Gary Sullivan" w:date="2020-04-16T22:48: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950BA9" w:rsidRDefault="00950BA9">
            <w:pPr>
              <w:keepNext/>
              <w:overflowPunct/>
              <w:autoSpaceDE/>
              <w:autoSpaceDN/>
              <w:spacing w:before="0"/>
              <w:jc w:val="center"/>
              <w:rPr>
                <w:ins w:id="1319" w:author="Gary Sullivan" w:date="2020-04-16T22:48:00Z"/>
                <w:rFonts w:eastAsia="Times New Roman"/>
                <w:sz w:val="18"/>
                <w:szCs w:val="18"/>
                <w:rPrChange w:id="1320" w:author="Gary Sullivan" w:date="2020-04-16T22:48:00Z">
                  <w:rPr>
                    <w:ins w:id="1321" w:author="Gary Sullivan" w:date="2020-04-16T22:48:00Z"/>
                    <w:rFonts w:ascii="Arial" w:eastAsia="Times New Roman" w:hAnsi="Arial" w:cs="Arial"/>
                    <w:sz w:val="18"/>
                    <w:szCs w:val="18"/>
                  </w:rPr>
                </w:rPrChange>
              </w:rPr>
              <w:pPrChange w:id="1322" w:author="Gary Sullivan" w:date="2020-04-16T22:49:00Z">
                <w:pPr>
                  <w:overflowPunct/>
                  <w:autoSpaceDE/>
                  <w:autoSpaceDN/>
                  <w:spacing w:before="0"/>
                  <w:jc w:val="center"/>
                </w:pPr>
              </w:pPrChange>
            </w:pPr>
            <w:ins w:id="1323" w:author="Gary Sullivan" w:date="2020-04-16T22:48:00Z">
              <w:r w:rsidRPr="00950BA9">
                <w:rPr>
                  <w:rFonts w:eastAsia="Times New Roman"/>
                  <w:sz w:val="18"/>
                  <w:szCs w:val="18"/>
                  <w:rPrChange w:id="1324" w:author="Gary Sullivan" w:date="2020-04-16T22:48:00Z">
                    <w:rPr>
                      <w:rFonts w:ascii="Arial" w:eastAsia="Times New Roman" w:hAnsi="Arial" w:cs="Arial"/>
                      <w:sz w:val="18"/>
                      <w:szCs w:val="18"/>
                    </w:rPr>
                  </w:rPrChange>
                </w:rPr>
                <w:t>-25.19%</w:t>
              </w:r>
            </w:ins>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950BA9" w:rsidRDefault="00950BA9">
            <w:pPr>
              <w:keepNext/>
              <w:overflowPunct/>
              <w:autoSpaceDE/>
              <w:autoSpaceDN/>
              <w:spacing w:before="0"/>
              <w:jc w:val="center"/>
              <w:rPr>
                <w:ins w:id="1325" w:author="Gary Sullivan" w:date="2020-04-16T22:48:00Z"/>
                <w:rFonts w:eastAsia="Times New Roman"/>
                <w:sz w:val="18"/>
                <w:szCs w:val="18"/>
                <w:rPrChange w:id="1326" w:author="Gary Sullivan" w:date="2020-04-16T22:48:00Z">
                  <w:rPr>
                    <w:ins w:id="1327" w:author="Gary Sullivan" w:date="2020-04-16T22:48:00Z"/>
                    <w:rFonts w:ascii="Arial" w:eastAsia="Times New Roman" w:hAnsi="Arial" w:cs="Arial"/>
                    <w:sz w:val="18"/>
                    <w:szCs w:val="18"/>
                  </w:rPr>
                </w:rPrChange>
              </w:rPr>
              <w:pPrChange w:id="1328" w:author="Gary Sullivan" w:date="2020-04-16T22:49:00Z">
                <w:pPr>
                  <w:overflowPunct/>
                  <w:autoSpaceDE/>
                  <w:autoSpaceDN/>
                  <w:spacing w:before="0"/>
                  <w:jc w:val="center"/>
                </w:pPr>
              </w:pPrChange>
            </w:pPr>
            <w:ins w:id="1329" w:author="Gary Sullivan" w:date="2020-04-16T22:48:00Z">
              <w:r w:rsidRPr="00950BA9">
                <w:rPr>
                  <w:rFonts w:eastAsia="Times New Roman"/>
                  <w:sz w:val="18"/>
                  <w:szCs w:val="18"/>
                  <w:rPrChange w:id="1330" w:author="Gary Sullivan" w:date="2020-04-16T22:48:00Z">
                    <w:rPr>
                      <w:rFonts w:ascii="Arial" w:eastAsia="Times New Roman" w:hAnsi="Arial" w:cs="Arial"/>
                      <w:sz w:val="18"/>
                      <w:szCs w:val="18"/>
                    </w:rPr>
                  </w:rPrChange>
                </w:rPr>
                <w:t>-28.47%</w:t>
              </w:r>
            </w:ins>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950BA9" w:rsidRDefault="00950BA9">
            <w:pPr>
              <w:keepNext/>
              <w:overflowPunct/>
              <w:autoSpaceDE/>
              <w:autoSpaceDN/>
              <w:spacing w:before="0"/>
              <w:jc w:val="center"/>
              <w:rPr>
                <w:ins w:id="1331" w:author="Gary Sullivan" w:date="2020-04-16T22:48:00Z"/>
                <w:rFonts w:eastAsia="Times New Roman"/>
                <w:sz w:val="18"/>
                <w:szCs w:val="18"/>
                <w:rPrChange w:id="1332" w:author="Gary Sullivan" w:date="2020-04-16T22:48:00Z">
                  <w:rPr>
                    <w:ins w:id="1333" w:author="Gary Sullivan" w:date="2020-04-16T22:48:00Z"/>
                    <w:rFonts w:ascii="Arial" w:eastAsia="Times New Roman" w:hAnsi="Arial" w:cs="Arial"/>
                    <w:sz w:val="18"/>
                    <w:szCs w:val="18"/>
                  </w:rPr>
                </w:rPrChange>
              </w:rPr>
              <w:pPrChange w:id="1334" w:author="Gary Sullivan" w:date="2020-04-16T22:49:00Z">
                <w:pPr>
                  <w:overflowPunct/>
                  <w:autoSpaceDE/>
                  <w:autoSpaceDN/>
                  <w:spacing w:before="0"/>
                  <w:jc w:val="center"/>
                </w:pPr>
              </w:pPrChange>
            </w:pPr>
            <w:ins w:id="1335" w:author="Gary Sullivan" w:date="2020-04-16T22:48:00Z">
              <w:r w:rsidRPr="00950BA9">
                <w:rPr>
                  <w:rFonts w:eastAsia="Times New Roman"/>
                  <w:sz w:val="18"/>
                  <w:szCs w:val="18"/>
                  <w:rPrChange w:id="1336" w:author="Gary Sullivan" w:date="2020-04-16T22:48:00Z">
                    <w:rPr>
                      <w:rFonts w:ascii="Arial" w:eastAsia="Times New Roman" w:hAnsi="Arial" w:cs="Arial"/>
                      <w:sz w:val="18"/>
                      <w:szCs w:val="18"/>
                    </w:rPr>
                  </w:rPrChange>
                </w:rPr>
                <w:t>-28.37%</w:t>
              </w:r>
            </w:ins>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950BA9" w:rsidRDefault="00950BA9">
            <w:pPr>
              <w:keepNext/>
              <w:overflowPunct/>
              <w:autoSpaceDE/>
              <w:autoSpaceDN/>
              <w:spacing w:before="0"/>
              <w:jc w:val="center"/>
              <w:rPr>
                <w:ins w:id="1337" w:author="Gary Sullivan" w:date="2020-04-16T22:48:00Z"/>
                <w:rFonts w:eastAsia="Times New Roman"/>
                <w:color w:val="000000"/>
                <w:sz w:val="18"/>
                <w:szCs w:val="18"/>
                <w:rPrChange w:id="1338" w:author="Gary Sullivan" w:date="2020-04-16T22:48:00Z">
                  <w:rPr>
                    <w:ins w:id="1339" w:author="Gary Sullivan" w:date="2020-04-16T22:48:00Z"/>
                    <w:rFonts w:ascii="Arial" w:eastAsia="Times New Roman" w:hAnsi="Arial" w:cs="Arial"/>
                    <w:color w:val="000000"/>
                    <w:sz w:val="18"/>
                    <w:szCs w:val="18"/>
                  </w:rPr>
                </w:rPrChange>
              </w:rPr>
              <w:pPrChange w:id="1340" w:author="Gary Sullivan" w:date="2020-04-16T22:49:00Z">
                <w:pPr>
                  <w:overflowPunct/>
                  <w:autoSpaceDE/>
                  <w:autoSpaceDN/>
                  <w:spacing w:before="0"/>
                  <w:jc w:val="center"/>
                </w:pPr>
              </w:pPrChange>
            </w:pPr>
            <w:ins w:id="1341" w:author="Gary Sullivan" w:date="2020-04-16T22:48:00Z">
              <w:r w:rsidRPr="00950BA9">
                <w:rPr>
                  <w:rFonts w:eastAsia="Times New Roman"/>
                  <w:color w:val="000000"/>
                  <w:sz w:val="18"/>
                  <w:szCs w:val="18"/>
                  <w:rPrChange w:id="1342" w:author="Gary Sullivan" w:date="2020-04-16T22:48:00Z">
                    <w:rPr>
                      <w:rFonts w:ascii="Arial" w:eastAsia="Times New Roman" w:hAnsi="Arial" w:cs="Arial"/>
                      <w:color w:val="000000"/>
                      <w:sz w:val="18"/>
                      <w:szCs w:val="18"/>
                    </w:rPr>
                  </w:rPrChange>
                </w:rPr>
                <w:t>1050%</w:t>
              </w:r>
            </w:ins>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950BA9" w:rsidRDefault="00950BA9">
            <w:pPr>
              <w:keepNext/>
              <w:overflowPunct/>
              <w:autoSpaceDE/>
              <w:autoSpaceDN/>
              <w:spacing w:before="0"/>
              <w:jc w:val="center"/>
              <w:rPr>
                <w:ins w:id="1343" w:author="Gary Sullivan" w:date="2020-04-16T22:48:00Z"/>
                <w:rFonts w:eastAsia="Times New Roman"/>
                <w:color w:val="000000"/>
                <w:sz w:val="18"/>
                <w:szCs w:val="18"/>
                <w:rPrChange w:id="1344" w:author="Gary Sullivan" w:date="2020-04-16T22:48:00Z">
                  <w:rPr>
                    <w:ins w:id="1345" w:author="Gary Sullivan" w:date="2020-04-16T22:48:00Z"/>
                    <w:rFonts w:ascii="Arial" w:eastAsia="Times New Roman" w:hAnsi="Arial" w:cs="Arial"/>
                    <w:color w:val="000000"/>
                    <w:sz w:val="18"/>
                    <w:szCs w:val="18"/>
                  </w:rPr>
                </w:rPrChange>
              </w:rPr>
              <w:pPrChange w:id="1346" w:author="Gary Sullivan" w:date="2020-04-16T22:49:00Z">
                <w:pPr>
                  <w:overflowPunct/>
                  <w:autoSpaceDE/>
                  <w:autoSpaceDN/>
                  <w:spacing w:before="0"/>
                  <w:jc w:val="center"/>
                </w:pPr>
              </w:pPrChange>
            </w:pPr>
            <w:ins w:id="1347" w:author="Gary Sullivan" w:date="2020-04-16T22:48:00Z">
              <w:r w:rsidRPr="00950BA9">
                <w:rPr>
                  <w:rFonts w:eastAsia="Times New Roman"/>
                  <w:color w:val="000000"/>
                  <w:sz w:val="18"/>
                  <w:szCs w:val="18"/>
                  <w:rPrChange w:id="1348" w:author="Gary Sullivan" w:date="2020-04-16T22:48:00Z">
                    <w:rPr>
                      <w:rFonts w:ascii="Arial" w:eastAsia="Times New Roman" w:hAnsi="Arial" w:cs="Arial"/>
                      <w:color w:val="000000"/>
                      <w:sz w:val="18"/>
                      <w:szCs w:val="18"/>
                    </w:rPr>
                  </w:rPrChange>
                </w:rPr>
                <w:t>189%</w:t>
              </w:r>
            </w:ins>
          </w:p>
        </w:tc>
      </w:tr>
      <w:tr w:rsidR="00950BA9" w:rsidRPr="00950BA9" w14:paraId="26248607" w14:textId="77777777" w:rsidTr="00950BA9">
        <w:trPr>
          <w:trHeight w:val="255"/>
          <w:ins w:id="1349" w:author="Gary Sullivan" w:date="2020-04-16T22:48:00Z"/>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950BA9" w:rsidRDefault="00950BA9" w:rsidP="00950BA9">
            <w:pPr>
              <w:overflowPunct/>
              <w:autoSpaceDE/>
              <w:autoSpaceDN/>
              <w:spacing w:before="0"/>
              <w:jc w:val="center"/>
              <w:rPr>
                <w:ins w:id="1350" w:author="Gary Sullivan" w:date="2020-04-16T22:48:00Z"/>
                <w:rFonts w:eastAsia="Times New Roman"/>
                <w:color w:val="000000"/>
                <w:sz w:val="18"/>
                <w:szCs w:val="18"/>
                <w:rPrChange w:id="1351" w:author="Gary Sullivan" w:date="2020-04-16T22:48:00Z">
                  <w:rPr>
                    <w:ins w:id="1352" w:author="Gary Sullivan" w:date="2020-04-16T22:48:00Z"/>
                    <w:rFonts w:ascii="Arial" w:eastAsia="Times New Roman" w:hAnsi="Arial" w:cs="Arial"/>
                    <w:color w:val="000000"/>
                    <w:sz w:val="18"/>
                    <w:szCs w:val="18"/>
                  </w:rPr>
                </w:rPrChange>
              </w:rPr>
            </w:pPr>
            <w:ins w:id="1353" w:author="Gary Sullivan" w:date="2020-04-16T22:48:00Z">
              <w:r w:rsidRPr="00950BA9">
                <w:rPr>
                  <w:rFonts w:eastAsia="Times New Roman"/>
                  <w:color w:val="000000"/>
                  <w:sz w:val="18"/>
                  <w:szCs w:val="18"/>
                  <w:rPrChange w:id="1354" w:author="Gary Sullivan" w:date="2020-04-16T22:48: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950BA9" w:rsidRDefault="00950BA9" w:rsidP="00950BA9">
            <w:pPr>
              <w:overflowPunct/>
              <w:autoSpaceDE/>
              <w:autoSpaceDN/>
              <w:spacing w:before="0"/>
              <w:jc w:val="center"/>
              <w:rPr>
                <w:ins w:id="1355" w:author="Gary Sullivan" w:date="2020-04-16T22:48:00Z"/>
                <w:rFonts w:eastAsia="Times New Roman"/>
                <w:sz w:val="18"/>
                <w:szCs w:val="18"/>
                <w:rPrChange w:id="1356" w:author="Gary Sullivan" w:date="2020-04-16T22:48:00Z">
                  <w:rPr>
                    <w:ins w:id="1357" w:author="Gary Sullivan" w:date="2020-04-16T22:48:00Z"/>
                    <w:rFonts w:ascii="Arial" w:eastAsia="Times New Roman" w:hAnsi="Arial" w:cs="Arial"/>
                    <w:sz w:val="18"/>
                    <w:szCs w:val="18"/>
                  </w:rPr>
                </w:rPrChange>
              </w:rPr>
            </w:pPr>
            <w:ins w:id="1358" w:author="Gary Sullivan" w:date="2020-04-16T22:48:00Z">
              <w:r w:rsidRPr="00950BA9">
                <w:rPr>
                  <w:rFonts w:eastAsia="Times New Roman"/>
                  <w:sz w:val="18"/>
                  <w:szCs w:val="18"/>
                  <w:rPrChange w:id="1359" w:author="Gary Sullivan" w:date="2020-04-16T22:48:00Z">
                    <w:rPr>
                      <w:rFonts w:ascii="Arial" w:eastAsia="Times New Roman" w:hAnsi="Arial" w:cs="Arial"/>
                      <w:sz w:val="18"/>
                      <w:szCs w:val="18"/>
                    </w:rPr>
                  </w:rPrChange>
                </w:rPr>
                <w:t>-41.83%</w:t>
              </w:r>
            </w:ins>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950BA9" w:rsidRDefault="00950BA9" w:rsidP="00950BA9">
            <w:pPr>
              <w:overflowPunct/>
              <w:autoSpaceDE/>
              <w:autoSpaceDN/>
              <w:spacing w:before="0"/>
              <w:jc w:val="center"/>
              <w:rPr>
                <w:ins w:id="1360" w:author="Gary Sullivan" w:date="2020-04-16T22:48:00Z"/>
                <w:rFonts w:eastAsia="Times New Roman"/>
                <w:sz w:val="18"/>
                <w:szCs w:val="18"/>
                <w:rPrChange w:id="1361" w:author="Gary Sullivan" w:date="2020-04-16T22:48:00Z">
                  <w:rPr>
                    <w:ins w:id="1362" w:author="Gary Sullivan" w:date="2020-04-16T22:48:00Z"/>
                    <w:rFonts w:ascii="Arial" w:eastAsia="Times New Roman" w:hAnsi="Arial" w:cs="Arial"/>
                    <w:sz w:val="18"/>
                    <w:szCs w:val="18"/>
                  </w:rPr>
                </w:rPrChange>
              </w:rPr>
            </w:pPr>
            <w:ins w:id="1363" w:author="Gary Sullivan" w:date="2020-04-16T22:48:00Z">
              <w:r w:rsidRPr="00950BA9">
                <w:rPr>
                  <w:rFonts w:eastAsia="Times New Roman"/>
                  <w:sz w:val="18"/>
                  <w:szCs w:val="18"/>
                  <w:rPrChange w:id="1364" w:author="Gary Sullivan" w:date="2020-04-16T22:48:00Z">
                    <w:rPr>
                      <w:rFonts w:ascii="Arial" w:eastAsia="Times New Roman" w:hAnsi="Arial" w:cs="Arial"/>
                      <w:sz w:val="18"/>
                      <w:szCs w:val="18"/>
                    </w:rPr>
                  </w:rPrChange>
                </w:rPr>
                <w:t>-49.84%</w:t>
              </w:r>
            </w:ins>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950BA9" w:rsidRDefault="00950BA9" w:rsidP="00950BA9">
            <w:pPr>
              <w:overflowPunct/>
              <w:autoSpaceDE/>
              <w:autoSpaceDN/>
              <w:spacing w:before="0"/>
              <w:jc w:val="center"/>
              <w:rPr>
                <w:ins w:id="1365" w:author="Gary Sullivan" w:date="2020-04-16T22:48:00Z"/>
                <w:rFonts w:eastAsia="Times New Roman"/>
                <w:sz w:val="18"/>
                <w:szCs w:val="18"/>
                <w:rPrChange w:id="1366" w:author="Gary Sullivan" w:date="2020-04-16T22:48:00Z">
                  <w:rPr>
                    <w:ins w:id="1367" w:author="Gary Sullivan" w:date="2020-04-16T22:48:00Z"/>
                    <w:rFonts w:ascii="Arial" w:eastAsia="Times New Roman" w:hAnsi="Arial" w:cs="Arial"/>
                    <w:sz w:val="18"/>
                    <w:szCs w:val="18"/>
                  </w:rPr>
                </w:rPrChange>
              </w:rPr>
            </w:pPr>
            <w:ins w:id="1368" w:author="Gary Sullivan" w:date="2020-04-16T22:48:00Z">
              <w:r w:rsidRPr="00950BA9">
                <w:rPr>
                  <w:rFonts w:eastAsia="Times New Roman"/>
                  <w:sz w:val="18"/>
                  <w:szCs w:val="18"/>
                  <w:rPrChange w:id="1369" w:author="Gary Sullivan" w:date="2020-04-16T22:48:00Z">
                    <w:rPr>
                      <w:rFonts w:ascii="Arial" w:eastAsia="Times New Roman" w:hAnsi="Arial" w:cs="Arial"/>
                      <w:sz w:val="18"/>
                      <w:szCs w:val="18"/>
                    </w:rPr>
                  </w:rPrChange>
                </w:rPr>
                <w:t>-49.94%</w:t>
              </w:r>
            </w:ins>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950BA9" w:rsidRDefault="00950BA9" w:rsidP="00950BA9">
            <w:pPr>
              <w:overflowPunct/>
              <w:autoSpaceDE/>
              <w:autoSpaceDN/>
              <w:spacing w:before="0"/>
              <w:jc w:val="center"/>
              <w:rPr>
                <w:ins w:id="1370" w:author="Gary Sullivan" w:date="2020-04-16T22:48:00Z"/>
                <w:rFonts w:eastAsia="Times New Roman"/>
                <w:color w:val="000000"/>
                <w:sz w:val="18"/>
                <w:szCs w:val="18"/>
                <w:rPrChange w:id="1371" w:author="Gary Sullivan" w:date="2020-04-16T22:48:00Z">
                  <w:rPr>
                    <w:ins w:id="1372" w:author="Gary Sullivan" w:date="2020-04-16T22:48:00Z"/>
                    <w:rFonts w:ascii="Arial" w:eastAsia="Times New Roman" w:hAnsi="Arial" w:cs="Arial"/>
                    <w:color w:val="000000"/>
                    <w:sz w:val="18"/>
                    <w:szCs w:val="18"/>
                  </w:rPr>
                </w:rPrChange>
              </w:rPr>
            </w:pPr>
            <w:ins w:id="1373" w:author="Gary Sullivan" w:date="2020-04-16T22:48:00Z">
              <w:r w:rsidRPr="00950BA9">
                <w:rPr>
                  <w:rFonts w:eastAsia="Times New Roman"/>
                  <w:color w:val="000000"/>
                  <w:sz w:val="18"/>
                  <w:szCs w:val="18"/>
                  <w:rPrChange w:id="1374" w:author="Gary Sullivan" w:date="2020-04-16T22:48:00Z">
                    <w:rPr>
                      <w:rFonts w:ascii="Arial" w:eastAsia="Times New Roman" w:hAnsi="Arial" w:cs="Arial"/>
                      <w:color w:val="000000"/>
                      <w:sz w:val="18"/>
                      <w:szCs w:val="18"/>
                    </w:rPr>
                  </w:rPrChange>
                </w:rPr>
                <w:t>569%</w:t>
              </w:r>
            </w:ins>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950BA9" w:rsidRDefault="00950BA9" w:rsidP="00950BA9">
            <w:pPr>
              <w:overflowPunct/>
              <w:autoSpaceDE/>
              <w:autoSpaceDN/>
              <w:spacing w:before="0"/>
              <w:jc w:val="center"/>
              <w:rPr>
                <w:ins w:id="1375" w:author="Gary Sullivan" w:date="2020-04-16T22:48:00Z"/>
                <w:rFonts w:eastAsia="Times New Roman"/>
                <w:color w:val="000000"/>
                <w:sz w:val="18"/>
                <w:szCs w:val="18"/>
                <w:rPrChange w:id="1376" w:author="Gary Sullivan" w:date="2020-04-16T22:48:00Z">
                  <w:rPr>
                    <w:ins w:id="1377" w:author="Gary Sullivan" w:date="2020-04-16T22:48:00Z"/>
                    <w:rFonts w:ascii="Arial" w:eastAsia="Times New Roman" w:hAnsi="Arial" w:cs="Arial"/>
                    <w:color w:val="000000"/>
                    <w:sz w:val="18"/>
                    <w:szCs w:val="18"/>
                  </w:rPr>
                </w:rPrChange>
              </w:rPr>
            </w:pPr>
            <w:ins w:id="1378" w:author="Gary Sullivan" w:date="2020-04-16T22:48:00Z">
              <w:r w:rsidRPr="00950BA9">
                <w:rPr>
                  <w:rFonts w:eastAsia="Times New Roman"/>
                  <w:color w:val="000000"/>
                  <w:sz w:val="18"/>
                  <w:szCs w:val="18"/>
                  <w:rPrChange w:id="1379" w:author="Gary Sullivan" w:date="2020-04-16T22:48:00Z">
                    <w:rPr>
                      <w:rFonts w:ascii="Arial" w:eastAsia="Times New Roman" w:hAnsi="Arial" w:cs="Arial"/>
                      <w:color w:val="000000"/>
                      <w:sz w:val="18"/>
                      <w:szCs w:val="18"/>
                    </w:rPr>
                  </w:rPrChange>
                </w:rPr>
                <w:t>140%</w:t>
              </w:r>
            </w:ins>
          </w:p>
        </w:tc>
      </w:tr>
      <w:tr w:rsidR="00950BA9" w:rsidRPr="00950BA9" w14:paraId="4E94C185" w14:textId="77777777" w:rsidTr="00950BA9">
        <w:trPr>
          <w:trHeight w:val="255"/>
          <w:ins w:id="1380" w:author="Gary Sullivan" w:date="2020-04-16T22:48:00Z"/>
        </w:trPr>
        <w:tc>
          <w:tcPr>
            <w:tcW w:w="1640" w:type="dxa"/>
            <w:tcBorders>
              <w:top w:val="nil"/>
              <w:left w:val="nil"/>
              <w:bottom w:val="nil"/>
              <w:right w:val="nil"/>
            </w:tcBorders>
            <w:shd w:val="clear" w:color="auto" w:fill="auto"/>
            <w:noWrap/>
            <w:vAlign w:val="center"/>
            <w:hideMark/>
          </w:tcPr>
          <w:p w14:paraId="623682C6" w14:textId="77777777" w:rsidR="00950BA9" w:rsidRPr="00950BA9" w:rsidRDefault="00950BA9" w:rsidP="00950BA9">
            <w:pPr>
              <w:overflowPunct/>
              <w:autoSpaceDE/>
              <w:autoSpaceDN/>
              <w:spacing w:before="0"/>
              <w:jc w:val="center"/>
              <w:rPr>
                <w:ins w:id="1381" w:author="Gary Sullivan" w:date="2020-04-16T22:48:00Z"/>
                <w:rFonts w:eastAsia="Times New Roman"/>
                <w:color w:val="000000"/>
                <w:sz w:val="18"/>
                <w:szCs w:val="18"/>
                <w:rPrChange w:id="1382" w:author="Gary Sullivan" w:date="2020-04-16T22:48:00Z">
                  <w:rPr>
                    <w:ins w:id="1383" w:author="Gary Sullivan" w:date="2020-04-16T22:48:00Z"/>
                    <w:rFonts w:ascii="Arial" w:eastAsia="Times New Roman" w:hAnsi="Arial" w:cs="Arial"/>
                    <w:color w:val="000000"/>
                    <w:sz w:val="18"/>
                    <w:szCs w:val="18"/>
                  </w:rPr>
                </w:rPrChange>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ins w:id="1384"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ins w:id="1385" w:author="Gary Sullivan" w:date="2020-04-16T22:48:00Z"/>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ins w:id="1386"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ins w:id="1387"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ins w:id="1388" w:author="Gary Sullivan" w:date="2020-04-16T22:48:00Z"/>
                <w:rFonts w:eastAsia="Times New Roman"/>
                <w:sz w:val="20"/>
                <w:szCs w:val="20"/>
              </w:rPr>
            </w:pPr>
          </w:p>
        </w:tc>
      </w:tr>
      <w:tr w:rsidR="00950BA9" w:rsidRPr="00950BA9" w14:paraId="65AF5338" w14:textId="77777777" w:rsidTr="00950BA9">
        <w:trPr>
          <w:trHeight w:val="255"/>
          <w:ins w:id="1389" w:author="Gary Sullivan" w:date="2020-04-16T22:48:00Z"/>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pPr>
              <w:keepNext/>
              <w:overflowPunct/>
              <w:autoSpaceDE/>
              <w:autoSpaceDN/>
              <w:spacing w:before="0"/>
              <w:jc w:val="left"/>
              <w:rPr>
                <w:ins w:id="1390" w:author="Gary Sullivan" w:date="2020-04-16T22:48:00Z"/>
                <w:rFonts w:eastAsia="Times New Roman"/>
                <w:sz w:val="20"/>
                <w:szCs w:val="20"/>
              </w:rPr>
              <w:pPrChange w:id="1391" w:author="Gary Sullivan" w:date="2020-04-16T22:49:00Z">
                <w:pPr>
                  <w:overflowPunct/>
                  <w:autoSpaceDE/>
                  <w:autoSpaceDN/>
                  <w:spacing w:before="0"/>
                  <w:jc w:val="left"/>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950BA9" w:rsidRDefault="00950BA9">
            <w:pPr>
              <w:keepNext/>
              <w:overflowPunct/>
              <w:autoSpaceDE/>
              <w:autoSpaceDN/>
              <w:spacing w:before="0"/>
              <w:jc w:val="center"/>
              <w:rPr>
                <w:ins w:id="1392" w:author="Gary Sullivan" w:date="2020-04-16T22:48:00Z"/>
                <w:rFonts w:eastAsia="Times New Roman"/>
                <w:b/>
                <w:bCs/>
                <w:color w:val="000000"/>
                <w:sz w:val="18"/>
                <w:szCs w:val="18"/>
                <w:rPrChange w:id="1393" w:author="Gary Sullivan" w:date="2020-04-16T22:48:00Z">
                  <w:rPr>
                    <w:ins w:id="1394" w:author="Gary Sullivan" w:date="2020-04-16T22:48:00Z"/>
                    <w:rFonts w:ascii="Arial" w:eastAsia="Times New Roman" w:hAnsi="Arial" w:cs="Arial"/>
                    <w:b/>
                    <w:bCs/>
                    <w:color w:val="000000"/>
                    <w:sz w:val="18"/>
                    <w:szCs w:val="18"/>
                  </w:rPr>
                </w:rPrChange>
              </w:rPr>
              <w:pPrChange w:id="1395" w:author="Gary Sullivan" w:date="2020-04-16T22:49:00Z">
                <w:pPr>
                  <w:overflowPunct/>
                  <w:autoSpaceDE/>
                  <w:autoSpaceDN/>
                  <w:spacing w:before="0"/>
                  <w:jc w:val="center"/>
                </w:pPr>
              </w:pPrChange>
            </w:pPr>
            <w:ins w:id="1396" w:author="Gary Sullivan" w:date="2020-04-16T22:48:00Z">
              <w:r w:rsidRPr="00950BA9">
                <w:rPr>
                  <w:rFonts w:eastAsia="Times New Roman"/>
                  <w:b/>
                  <w:bCs/>
                  <w:color w:val="000000"/>
                  <w:sz w:val="18"/>
                  <w:szCs w:val="18"/>
                  <w:rPrChange w:id="1397" w:author="Gary Sullivan" w:date="2020-04-16T22:48: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950BA9" w:rsidRDefault="00950BA9">
            <w:pPr>
              <w:keepNext/>
              <w:overflowPunct/>
              <w:autoSpaceDE/>
              <w:autoSpaceDN/>
              <w:spacing w:before="0"/>
              <w:jc w:val="center"/>
              <w:rPr>
                <w:ins w:id="1398" w:author="Gary Sullivan" w:date="2020-04-16T22:48:00Z"/>
                <w:rFonts w:eastAsia="Times New Roman"/>
                <w:color w:val="000000"/>
                <w:sz w:val="24"/>
                <w:szCs w:val="24"/>
                <w:rPrChange w:id="1399" w:author="Gary Sullivan" w:date="2020-04-16T22:48:00Z">
                  <w:rPr>
                    <w:ins w:id="1400" w:author="Gary Sullivan" w:date="2020-04-16T22:48:00Z"/>
                    <w:rFonts w:ascii="Calibri" w:eastAsia="Times New Roman" w:hAnsi="Calibri" w:cs="Calibri"/>
                    <w:color w:val="000000"/>
                    <w:sz w:val="24"/>
                    <w:szCs w:val="24"/>
                  </w:rPr>
                </w:rPrChange>
              </w:rPr>
              <w:pPrChange w:id="1401" w:author="Gary Sullivan" w:date="2020-04-16T22:49:00Z">
                <w:pPr>
                  <w:overflowPunct/>
                  <w:autoSpaceDE/>
                  <w:autoSpaceDN/>
                  <w:spacing w:before="0"/>
                  <w:jc w:val="center"/>
                </w:pPr>
              </w:pPrChange>
            </w:pPr>
            <w:ins w:id="1402" w:author="Gary Sullivan" w:date="2020-04-16T22:48:00Z">
              <w:r w:rsidRPr="00950BA9">
                <w:rPr>
                  <w:rFonts w:eastAsia="Times New Roman"/>
                  <w:color w:val="000000"/>
                  <w:sz w:val="24"/>
                  <w:szCs w:val="24"/>
                  <w:rPrChange w:id="1403" w:author="Gary Sullivan" w:date="2020-04-16T22:48: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950BA9" w:rsidRDefault="00950BA9">
            <w:pPr>
              <w:keepNext/>
              <w:overflowPunct/>
              <w:autoSpaceDE/>
              <w:autoSpaceDN/>
              <w:spacing w:before="0"/>
              <w:jc w:val="center"/>
              <w:rPr>
                <w:ins w:id="1404" w:author="Gary Sullivan" w:date="2020-04-16T22:48:00Z"/>
                <w:rFonts w:eastAsia="Times New Roman"/>
                <w:b/>
                <w:bCs/>
                <w:color w:val="000000"/>
                <w:sz w:val="18"/>
                <w:szCs w:val="18"/>
                <w:rPrChange w:id="1405" w:author="Gary Sullivan" w:date="2020-04-16T22:48:00Z">
                  <w:rPr>
                    <w:ins w:id="1406" w:author="Gary Sullivan" w:date="2020-04-16T22:48:00Z"/>
                    <w:rFonts w:ascii="Arial" w:eastAsia="Times New Roman" w:hAnsi="Arial" w:cs="Arial"/>
                    <w:b/>
                    <w:bCs/>
                    <w:color w:val="000000"/>
                    <w:sz w:val="18"/>
                    <w:szCs w:val="18"/>
                  </w:rPr>
                </w:rPrChange>
              </w:rPr>
              <w:pPrChange w:id="1407" w:author="Gary Sullivan" w:date="2020-04-16T22:49:00Z">
                <w:pPr>
                  <w:overflowPunct/>
                  <w:autoSpaceDE/>
                  <w:autoSpaceDN/>
                  <w:spacing w:before="0"/>
                  <w:jc w:val="center"/>
                </w:pPr>
              </w:pPrChange>
            </w:pPr>
            <w:ins w:id="1408" w:author="Gary Sullivan" w:date="2020-04-16T22:48:00Z">
              <w:r w:rsidRPr="00950BA9">
                <w:rPr>
                  <w:rFonts w:eastAsia="Times New Roman"/>
                  <w:b/>
                  <w:bCs/>
                  <w:color w:val="000000"/>
                  <w:sz w:val="18"/>
                  <w:szCs w:val="18"/>
                  <w:rPrChange w:id="1409" w:author="Gary Sullivan" w:date="2020-04-16T22:48:00Z">
                    <w:rPr>
                      <w:rFonts w:ascii="Arial" w:eastAsia="Times New Roman" w:hAnsi="Arial" w:cs="Arial"/>
                      <w:b/>
                      <w:bCs/>
                      <w:color w:val="000000"/>
                      <w:sz w:val="18"/>
                      <w:szCs w:val="18"/>
                    </w:rPr>
                  </w:rPrChange>
                </w:rPr>
                <w:t>Low delay P</w:t>
              </w:r>
            </w:ins>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950BA9" w:rsidRDefault="00950BA9">
            <w:pPr>
              <w:keepNext/>
              <w:overflowPunct/>
              <w:autoSpaceDE/>
              <w:autoSpaceDN/>
              <w:spacing w:before="0"/>
              <w:jc w:val="center"/>
              <w:rPr>
                <w:ins w:id="1410" w:author="Gary Sullivan" w:date="2020-04-16T22:48:00Z"/>
                <w:rFonts w:eastAsia="Times New Roman"/>
                <w:color w:val="000000"/>
                <w:sz w:val="24"/>
                <w:szCs w:val="24"/>
                <w:rPrChange w:id="1411" w:author="Gary Sullivan" w:date="2020-04-16T22:48:00Z">
                  <w:rPr>
                    <w:ins w:id="1412" w:author="Gary Sullivan" w:date="2020-04-16T22:48:00Z"/>
                    <w:rFonts w:ascii="Calibri" w:eastAsia="Times New Roman" w:hAnsi="Calibri" w:cs="Calibri"/>
                    <w:color w:val="000000"/>
                    <w:sz w:val="24"/>
                    <w:szCs w:val="24"/>
                  </w:rPr>
                </w:rPrChange>
              </w:rPr>
              <w:pPrChange w:id="1413" w:author="Gary Sullivan" w:date="2020-04-16T22:49:00Z">
                <w:pPr>
                  <w:overflowPunct/>
                  <w:autoSpaceDE/>
                  <w:autoSpaceDN/>
                  <w:spacing w:before="0"/>
                  <w:jc w:val="center"/>
                </w:pPr>
              </w:pPrChange>
            </w:pPr>
            <w:ins w:id="1414" w:author="Gary Sullivan" w:date="2020-04-16T22:48:00Z">
              <w:r w:rsidRPr="00950BA9">
                <w:rPr>
                  <w:rFonts w:eastAsia="Times New Roman"/>
                  <w:color w:val="000000"/>
                  <w:sz w:val="24"/>
                  <w:szCs w:val="24"/>
                  <w:rPrChange w:id="1415" w:author="Gary Sullivan" w:date="2020-04-16T22:48: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950BA9" w:rsidRDefault="00950BA9">
            <w:pPr>
              <w:keepNext/>
              <w:overflowPunct/>
              <w:autoSpaceDE/>
              <w:autoSpaceDN/>
              <w:spacing w:before="0"/>
              <w:jc w:val="center"/>
              <w:rPr>
                <w:ins w:id="1416" w:author="Gary Sullivan" w:date="2020-04-16T22:48:00Z"/>
                <w:rFonts w:eastAsia="Times New Roman"/>
                <w:color w:val="000000"/>
                <w:sz w:val="24"/>
                <w:szCs w:val="24"/>
                <w:rPrChange w:id="1417" w:author="Gary Sullivan" w:date="2020-04-16T22:48:00Z">
                  <w:rPr>
                    <w:ins w:id="1418" w:author="Gary Sullivan" w:date="2020-04-16T22:48:00Z"/>
                    <w:rFonts w:ascii="Calibri" w:eastAsia="Times New Roman" w:hAnsi="Calibri" w:cs="Calibri"/>
                    <w:color w:val="000000"/>
                    <w:sz w:val="24"/>
                    <w:szCs w:val="24"/>
                  </w:rPr>
                </w:rPrChange>
              </w:rPr>
              <w:pPrChange w:id="1419" w:author="Gary Sullivan" w:date="2020-04-16T22:49:00Z">
                <w:pPr>
                  <w:overflowPunct/>
                  <w:autoSpaceDE/>
                  <w:autoSpaceDN/>
                  <w:spacing w:before="0"/>
                  <w:jc w:val="center"/>
                </w:pPr>
              </w:pPrChange>
            </w:pPr>
            <w:ins w:id="1420" w:author="Gary Sullivan" w:date="2020-04-16T22:48:00Z">
              <w:r w:rsidRPr="00950BA9">
                <w:rPr>
                  <w:rFonts w:eastAsia="Times New Roman"/>
                  <w:color w:val="000000"/>
                  <w:sz w:val="24"/>
                  <w:szCs w:val="24"/>
                  <w:rPrChange w:id="1421" w:author="Gary Sullivan" w:date="2020-04-16T22:48:00Z">
                    <w:rPr>
                      <w:rFonts w:ascii="Calibri" w:eastAsia="Times New Roman" w:hAnsi="Calibri" w:cs="Calibri"/>
                      <w:color w:val="000000"/>
                      <w:sz w:val="24"/>
                      <w:szCs w:val="24"/>
                    </w:rPr>
                  </w:rPrChange>
                </w:rPr>
                <w:t> </w:t>
              </w:r>
            </w:ins>
          </w:p>
        </w:tc>
      </w:tr>
      <w:tr w:rsidR="00950BA9" w:rsidRPr="00950BA9" w14:paraId="6A605CC5" w14:textId="77777777" w:rsidTr="00950BA9">
        <w:trPr>
          <w:trHeight w:val="255"/>
          <w:ins w:id="1422" w:author="Gary Sullivan" w:date="2020-04-16T22:48:00Z"/>
        </w:trPr>
        <w:tc>
          <w:tcPr>
            <w:tcW w:w="1640" w:type="dxa"/>
            <w:tcBorders>
              <w:top w:val="nil"/>
              <w:left w:val="nil"/>
              <w:bottom w:val="nil"/>
              <w:right w:val="nil"/>
            </w:tcBorders>
            <w:shd w:val="clear" w:color="auto" w:fill="auto"/>
            <w:noWrap/>
            <w:vAlign w:val="center"/>
            <w:hideMark/>
          </w:tcPr>
          <w:p w14:paraId="1218669C" w14:textId="77777777" w:rsidR="00950BA9" w:rsidRPr="00950BA9" w:rsidRDefault="00950BA9">
            <w:pPr>
              <w:keepNext/>
              <w:overflowPunct/>
              <w:autoSpaceDE/>
              <w:autoSpaceDN/>
              <w:spacing w:before="0"/>
              <w:jc w:val="center"/>
              <w:rPr>
                <w:ins w:id="1423" w:author="Gary Sullivan" w:date="2020-04-16T22:48:00Z"/>
                <w:rFonts w:eastAsia="Times New Roman"/>
                <w:color w:val="000000"/>
                <w:sz w:val="24"/>
                <w:szCs w:val="24"/>
                <w:rPrChange w:id="1424" w:author="Gary Sullivan" w:date="2020-04-16T22:48:00Z">
                  <w:rPr>
                    <w:ins w:id="1425" w:author="Gary Sullivan" w:date="2020-04-16T22:48:00Z"/>
                    <w:rFonts w:ascii="Calibri" w:eastAsia="Times New Roman" w:hAnsi="Calibri" w:cs="Calibri"/>
                    <w:color w:val="000000"/>
                    <w:sz w:val="24"/>
                    <w:szCs w:val="24"/>
                  </w:rPr>
                </w:rPrChange>
              </w:rPr>
              <w:pPrChange w:id="1426" w:author="Gary Sullivan" w:date="2020-04-16T22:49: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950BA9" w:rsidRDefault="00950BA9">
            <w:pPr>
              <w:keepNext/>
              <w:overflowPunct/>
              <w:autoSpaceDE/>
              <w:autoSpaceDN/>
              <w:spacing w:before="0"/>
              <w:jc w:val="center"/>
              <w:rPr>
                <w:ins w:id="1427" w:author="Gary Sullivan" w:date="2020-04-16T22:48:00Z"/>
                <w:rFonts w:eastAsia="Times New Roman"/>
                <w:b/>
                <w:bCs/>
                <w:color w:val="000000"/>
                <w:sz w:val="18"/>
                <w:szCs w:val="18"/>
                <w:rPrChange w:id="1428" w:author="Gary Sullivan" w:date="2020-04-16T22:48:00Z">
                  <w:rPr>
                    <w:ins w:id="1429" w:author="Gary Sullivan" w:date="2020-04-16T22:48:00Z"/>
                    <w:rFonts w:ascii="Arial" w:eastAsia="Times New Roman" w:hAnsi="Arial" w:cs="Arial"/>
                    <w:b/>
                    <w:bCs/>
                    <w:color w:val="000000"/>
                    <w:sz w:val="18"/>
                    <w:szCs w:val="18"/>
                  </w:rPr>
                </w:rPrChange>
              </w:rPr>
              <w:pPrChange w:id="1430" w:author="Gary Sullivan" w:date="2020-04-16T22:49:00Z">
                <w:pPr>
                  <w:overflowPunct/>
                  <w:autoSpaceDE/>
                  <w:autoSpaceDN/>
                  <w:spacing w:before="0"/>
                  <w:jc w:val="center"/>
                </w:pPr>
              </w:pPrChange>
            </w:pPr>
            <w:ins w:id="1431" w:author="Gary Sullivan" w:date="2020-04-16T22:48:00Z">
              <w:r w:rsidRPr="00950BA9">
                <w:rPr>
                  <w:rFonts w:eastAsia="Times New Roman"/>
                  <w:b/>
                  <w:bCs/>
                  <w:color w:val="000000"/>
                  <w:sz w:val="18"/>
                  <w:szCs w:val="18"/>
                  <w:rPrChange w:id="1432"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5FA8DB3" w14:textId="77777777" w:rsidR="00950BA9" w:rsidRPr="00950BA9" w:rsidRDefault="00950BA9">
            <w:pPr>
              <w:keepNext/>
              <w:overflowPunct/>
              <w:autoSpaceDE/>
              <w:autoSpaceDN/>
              <w:spacing w:before="0"/>
              <w:jc w:val="center"/>
              <w:rPr>
                <w:ins w:id="1433" w:author="Gary Sullivan" w:date="2020-04-16T22:48:00Z"/>
                <w:rFonts w:eastAsia="Times New Roman"/>
                <w:b/>
                <w:bCs/>
                <w:color w:val="000000"/>
                <w:sz w:val="18"/>
                <w:szCs w:val="18"/>
                <w:rPrChange w:id="1434" w:author="Gary Sullivan" w:date="2020-04-16T22:48:00Z">
                  <w:rPr>
                    <w:ins w:id="1435" w:author="Gary Sullivan" w:date="2020-04-16T22:48:00Z"/>
                    <w:rFonts w:ascii="Arial" w:eastAsia="Times New Roman" w:hAnsi="Arial" w:cs="Arial"/>
                    <w:b/>
                    <w:bCs/>
                    <w:color w:val="000000"/>
                    <w:sz w:val="18"/>
                    <w:szCs w:val="18"/>
                  </w:rPr>
                </w:rPrChange>
              </w:rPr>
              <w:pPrChange w:id="1436" w:author="Gary Sullivan" w:date="2020-04-16T22:49:00Z">
                <w:pPr>
                  <w:overflowPunct/>
                  <w:autoSpaceDE/>
                  <w:autoSpaceDN/>
                  <w:spacing w:before="0"/>
                  <w:jc w:val="center"/>
                </w:pPr>
              </w:pPrChange>
            </w:pPr>
            <w:ins w:id="1437" w:author="Gary Sullivan" w:date="2020-04-16T22:48:00Z">
              <w:r w:rsidRPr="00950BA9">
                <w:rPr>
                  <w:rFonts w:eastAsia="Times New Roman"/>
                  <w:b/>
                  <w:bCs/>
                  <w:color w:val="000000"/>
                  <w:sz w:val="18"/>
                  <w:szCs w:val="18"/>
                  <w:rPrChange w:id="1438" w:author="Gary Sullivan" w:date="2020-04-16T22:48: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181AE160" w14:textId="77777777" w:rsidR="00950BA9" w:rsidRPr="00950BA9" w:rsidRDefault="00950BA9">
            <w:pPr>
              <w:keepNext/>
              <w:overflowPunct/>
              <w:autoSpaceDE/>
              <w:autoSpaceDN/>
              <w:spacing w:before="0"/>
              <w:jc w:val="center"/>
              <w:rPr>
                <w:ins w:id="1439" w:author="Gary Sullivan" w:date="2020-04-16T22:48:00Z"/>
                <w:rFonts w:eastAsia="Times New Roman"/>
                <w:b/>
                <w:bCs/>
                <w:color w:val="000000"/>
                <w:sz w:val="18"/>
                <w:szCs w:val="18"/>
                <w:rPrChange w:id="1440" w:author="Gary Sullivan" w:date="2020-04-16T22:48:00Z">
                  <w:rPr>
                    <w:ins w:id="1441" w:author="Gary Sullivan" w:date="2020-04-16T22:48:00Z"/>
                    <w:rFonts w:ascii="Arial" w:eastAsia="Times New Roman" w:hAnsi="Arial" w:cs="Arial"/>
                    <w:b/>
                    <w:bCs/>
                    <w:color w:val="000000"/>
                    <w:sz w:val="18"/>
                    <w:szCs w:val="18"/>
                  </w:rPr>
                </w:rPrChange>
              </w:rPr>
              <w:pPrChange w:id="1442" w:author="Gary Sullivan" w:date="2020-04-16T22:49:00Z">
                <w:pPr>
                  <w:overflowPunct/>
                  <w:autoSpaceDE/>
                  <w:autoSpaceDN/>
                  <w:spacing w:before="0"/>
                  <w:jc w:val="center"/>
                </w:pPr>
              </w:pPrChange>
            </w:pPr>
            <w:ins w:id="1443" w:author="Gary Sullivan" w:date="2020-04-16T22:48:00Z">
              <w:r w:rsidRPr="00950BA9">
                <w:rPr>
                  <w:rFonts w:eastAsia="Times New Roman"/>
                  <w:b/>
                  <w:bCs/>
                  <w:color w:val="000000"/>
                  <w:sz w:val="18"/>
                  <w:szCs w:val="18"/>
                  <w:rPrChange w:id="1444" w:author="Gary Sullivan" w:date="2020-04-16T22:48:00Z">
                    <w:rPr>
                      <w:rFonts w:ascii="Arial" w:eastAsia="Times New Roman" w:hAnsi="Arial" w:cs="Arial"/>
                      <w:b/>
                      <w:bCs/>
                      <w:color w:val="000000"/>
                      <w:sz w:val="18"/>
                      <w:szCs w:val="18"/>
                    </w:rPr>
                  </w:rPrChange>
                </w:rPr>
                <w:t>Over HM-16.20</w:t>
              </w:r>
            </w:ins>
          </w:p>
        </w:tc>
        <w:tc>
          <w:tcPr>
            <w:tcW w:w="1060" w:type="dxa"/>
            <w:tcBorders>
              <w:top w:val="nil"/>
              <w:left w:val="nil"/>
              <w:bottom w:val="nil"/>
              <w:right w:val="nil"/>
            </w:tcBorders>
            <w:shd w:val="clear" w:color="auto" w:fill="auto"/>
            <w:noWrap/>
            <w:vAlign w:val="center"/>
            <w:hideMark/>
          </w:tcPr>
          <w:p w14:paraId="5A44CF14" w14:textId="77777777" w:rsidR="00950BA9" w:rsidRPr="00950BA9" w:rsidRDefault="00950BA9">
            <w:pPr>
              <w:keepNext/>
              <w:overflowPunct/>
              <w:autoSpaceDE/>
              <w:autoSpaceDN/>
              <w:spacing w:before="0"/>
              <w:jc w:val="center"/>
              <w:rPr>
                <w:ins w:id="1445" w:author="Gary Sullivan" w:date="2020-04-16T22:48:00Z"/>
                <w:rFonts w:eastAsia="Times New Roman"/>
                <w:b/>
                <w:bCs/>
                <w:color w:val="000000"/>
                <w:sz w:val="18"/>
                <w:szCs w:val="18"/>
                <w:rPrChange w:id="1446" w:author="Gary Sullivan" w:date="2020-04-16T22:48:00Z">
                  <w:rPr>
                    <w:ins w:id="1447" w:author="Gary Sullivan" w:date="2020-04-16T22:48:00Z"/>
                    <w:rFonts w:ascii="Arial" w:eastAsia="Times New Roman" w:hAnsi="Arial" w:cs="Arial"/>
                    <w:b/>
                    <w:bCs/>
                    <w:color w:val="000000"/>
                    <w:sz w:val="18"/>
                    <w:szCs w:val="18"/>
                  </w:rPr>
                </w:rPrChange>
              </w:rPr>
              <w:pPrChange w:id="1448" w:author="Gary Sullivan" w:date="2020-04-16T22:49:00Z">
                <w:pPr>
                  <w:overflowPunct/>
                  <w:autoSpaceDE/>
                  <w:autoSpaceDN/>
                  <w:spacing w:before="0"/>
                  <w:jc w:val="center"/>
                </w:pPr>
              </w:pPrChange>
            </w:pPr>
            <w:ins w:id="1449" w:author="Gary Sullivan" w:date="2020-04-16T22:48:00Z">
              <w:r w:rsidRPr="00950BA9">
                <w:rPr>
                  <w:rFonts w:eastAsia="Times New Roman"/>
                  <w:b/>
                  <w:bCs/>
                  <w:color w:val="000000"/>
                  <w:sz w:val="18"/>
                  <w:szCs w:val="18"/>
                  <w:rPrChange w:id="1450" w:author="Gary Sullivan" w:date="2020-04-16T22:48: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950BA9" w:rsidRDefault="00950BA9">
            <w:pPr>
              <w:keepNext/>
              <w:overflowPunct/>
              <w:autoSpaceDE/>
              <w:autoSpaceDN/>
              <w:spacing w:before="0"/>
              <w:jc w:val="center"/>
              <w:rPr>
                <w:ins w:id="1451" w:author="Gary Sullivan" w:date="2020-04-16T22:48:00Z"/>
                <w:rFonts w:eastAsia="Times New Roman"/>
                <w:b/>
                <w:bCs/>
                <w:color w:val="000000"/>
                <w:sz w:val="18"/>
                <w:szCs w:val="18"/>
                <w:rPrChange w:id="1452" w:author="Gary Sullivan" w:date="2020-04-16T22:48:00Z">
                  <w:rPr>
                    <w:ins w:id="1453" w:author="Gary Sullivan" w:date="2020-04-16T22:48:00Z"/>
                    <w:rFonts w:ascii="Arial" w:eastAsia="Times New Roman" w:hAnsi="Arial" w:cs="Arial"/>
                    <w:b/>
                    <w:bCs/>
                    <w:color w:val="000000"/>
                    <w:sz w:val="18"/>
                    <w:szCs w:val="18"/>
                  </w:rPr>
                </w:rPrChange>
              </w:rPr>
              <w:pPrChange w:id="1454" w:author="Gary Sullivan" w:date="2020-04-16T22:49:00Z">
                <w:pPr>
                  <w:overflowPunct/>
                  <w:autoSpaceDE/>
                  <w:autoSpaceDN/>
                  <w:spacing w:before="0"/>
                  <w:jc w:val="center"/>
                </w:pPr>
              </w:pPrChange>
            </w:pPr>
            <w:ins w:id="1455" w:author="Gary Sullivan" w:date="2020-04-16T22:48:00Z">
              <w:r w:rsidRPr="00950BA9">
                <w:rPr>
                  <w:rFonts w:eastAsia="Times New Roman"/>
                  <w:b/>
                  <w:bCs/>
                  <w:color w:val="000000"/>
                  <w:sz w:val="18"/>
                  <w:szCs w:val="18"/>
                  <w:rPrChange w:id="1456" w:author="Gary Sullivan" w:date="2020-04-16T22:48:00Z">
                    <w:rPr>
                      <w:rFonts w:ascii="Arial" w:eastAsia="Times New Roman" w:hAnsi="Arial" w:cs="Arial"/>
                      <w:b/>
                      <w:bCs/>
                      <w:color w:val="000000"/>
                      <w:sz w:val="18"/>
                      <w:szCs w:val="18"/>
                    </w:rPr>
                  </w:rPrChange>
                </w:rPr>
                <w:t> </w:t>
              </w:r>
            </w:ins>
          </w:p>
        </w:tc>
      </w:tr>
      <w:tr w:rsidR="00950BA9" w:rsidRPr="00950BA9" w14:paraId="45A47086" w14:textId="77777777" w:rsidTr="00950BA9">
        <w:trPr>
          <w:trHeight w:val="255"/>
          <w:ins w:id="1457" w:author="Gary Sullivan" w:date="2020-04-16T22:48:00Z"/>
        </w:trPr>
        <w:tc>
          <w:tcPr>
            <w:tcW w:w="1640" w:type="dxa"/>
            <w:tcBorders>
              <w:top w:val="nil"/>
              <w:left w:val="nil"/>
              <w:bottom w:val="nil"/>
              <w:right w:val="nil"/>
            </w:tcBorders>
            <w:shd w:val="clear" w:color="auto" w:fill="auto"/>
            <w:noWrap/>
            <w:vAlign w:val="center"/>
            <w:hideMark/>
          </w:tcPr>
          <w:p w14:paraId="0DD3D0CE" w14:textId="77777777" w:rsidR="00950BA9" w:rsidRPr="00950BA9" w:rsidRDefault="00950BA9">
            <w:pPr>
              <w:keepNext/>
              <w:overflowPunct/>
              <w:autoSpaceDE/>
              <w:autoSpaceDN/>
              <w:spacing w:before="0"/>
              <w:jc w:val="center"/>
              <w:rPr>
                <w:ins w:id="1458" w:author="Gary Sullivan" w:date="2020-04-16T22:48:00Z"/>
                <w:rFonts w:eastAsia="Times New Roman"/>
                <w:b/>
                <w:bCs/>
                <w:color w:val="000000"/>
                <w:sz w:val="18"/>
                <w:szCs w:val="18"/>
                <w:rPrChange w:id="1459" w:author="Gary Sullivan" w:date="2020-04-16T22:48:00Z">
                  <w:rPr>
                    <w:ins w:id="1460" w:author="Gary Sullivan" w:date="2020-04-16T22:48:00Z"/>
                    <w:rFonts w:ascii="Arial" w:eastAsia="Times New Roman" w:hAnsi="Arial" w:cs="Arial"/>
                    <w:b/>
                    <w:bCs/>
                    <w:color w:val="000000"/>
                    <w:sz w:val="18"/>
                    <w:szCs w:val="18"/>
                  </w:rPr>
                </w:rPrChange>
              </w:rPr>
              <w:pPrChange w:id="1461" w:author="Gary Sullivan" w:date="2020-04-16T22:49: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950BA9" w:rsidRDefault="00950BA9">
            <w:pPr>
              <w:keepNext/>
              <w:overflowPunct/>
              <w:autoSpaceDE/>
              <w:autoSpaceDN/>
              <w:spacing w:before="0"/>
              <w:jc w:val="center"/>
              <w:rPr>
                <w:ins w:id="1462" w:author="Gary Sullivan" w:date="2020-04-16T22:48:00Z"/>
                <w:rFonts w:eastAsia="Times New Roman"/>
                <w:color w:val="000000"/>
                <w:sz w:val="18"/>
                <w:szCs w:val="18"/>
                <w:rPrChange w:id="1463" w:author="Gary Sullivan" w:date="2020-04-16T22:48:00Z">
                  <w:rPr>
                    <w:ins w:id="1464" w:author="Gary Sullivan" w:date="2020-04-16T22:48:00Z"/>
                    <w:rFonts w:ascii="Arial" w:eastAsia="Times New Roman" w:hAnsi="Arial" w:cs="Arial"/>
                    <w:color w:val="000000"/>
                    <w:sz w:val="18"/>
                    <w:szCs w:val="18"/>
                  </w:rPr>
                </w:rPrChange>
              </w:rPr>
              <w:pPrChange w:id="1465" w:author="Gary Sullivan" w:date="2020-04-16T22:49:00Z">
                <w:pPr>
                  <w:overflowPunct/>
                  <w:autoSpaceDE/>
                  <w:autoSpaceDN/>
                  <w:spacing w:before="0"/>
                  <w:jc w:val="center"/>
                </w:pPr>
              </w:pPrChange>
            </w:pPr>
            <w:ins w:id="1466" w:author="Gary Sullivan" w:date="2020-04-16T22:48:00Z">
              <w:r w:rsidRPr="00950BA9">
                <w:rPr>
                  <w:rFonts w:eastAsia="Times New Roman"/>
                  <w:color w:val="000000"/>
                  <w:sz w:val="18"/>
                  <w:szCs w:val="18"/>
                  <w:rPrChange w:id="1467" w:author="Gary Sullivan" w:date="2020-04-16T22:48: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950BA9" w:rsidRDefault="00950BA9">
            <w:pPr>
              <w:keepNext/>
              <w:overflowPunct/>
              <w:autoSpaceDE/>
              <w:autoSpaceDN/>
              <w:spacing w:before="0"/>
              <w:jc w:val="center"/>
              <w:rPr>
                <w:ins w:id="1468" w:author="Gary Sullivan" w:date="2020-04-16T22:48:00Z"/>
                <w:rFonts w:eastAsia="Times New Roman"/>
                <w:color w:val="000000"/>
                <w:sz w:val="18"/>
                <w:szCs w:val="18"/>
                <w:rPrChange w:id="1469" w:author="Gary Sullivan" w:date="2020-04-16T22:48:00Z">
                  <w:rPr>
                    <w:ins w:id="1470" w:author="Gary Sullivan" w:date="2020-04-16T22:48:00Z"/>
                    <w:rFonts w:ascii="Arial" w:eastAsia="Times New Roman" w:hAnsi="Arial" w:cs="Arial"/>
                    <w:color w:val="000000"/>
                    <w:sz w:val="18"/>
                    <w:szCs w:val="18"/>
                  </w:rPr>
                </w:rPrChange>
              </w:rPr>
              <w:pPrChange w:id="1471" w:author="Gary Sullivan" w:date="2020-04-16T22:49:00Z">
                <w:pPr>
                  <w:overflowPunct/>
                  <w:autoSpaceDE/>
                  <w:autoSpaceDN/>
                  <w:spacing w:before="0"/>
                  <w:jc w:val="center"/>
                </w:pPr>
              </w:pPrChange>
            </w:pPr>
            <w:ins w:id="1472" w:author="Gary Sullivan" w:date="2020-04-16T22:48:00Z">
              <w:r w:rsidRPr="00950BA9">
                <w:rPr>
                  <w:rFonts w:eastAsia="Times New Roman"/>
                  <w:color w:val="000000"/>
                  <w:sz w:val="18"/>
                  <w:szCs w:val="18"/>
                  <w:rPrChange w:id="1473" w:author="Gary Sullivan" w:date="2020-04-16T22:48: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950BA9" w:rsidRDefault="00950BA9">
            <w:pPr>
              <w:keepNext/>
              <w:overflowPunct/>
              <w:autoSpaceDE/>
              <w:autoSpaceDN/>
              <w:spacing w:before="0"/>
              <w:jc w:val="center"/>
              <w:rPr>
                <w:ins w:id="1474" w:author="Gary Sullivan" w:date="2020-04-16T22:48:00Z"/>
                <w:rFonts w:eastAsia="Times New Roman"/>
                <w:color w:val="000000"/>
                <w:sz w:val="18"/>
                <w:szCs w:val="18"/>
                <w:rPrChange w:id="1475" w:author="Gary Sullivan" w:date="2020-04-16T22:48:00Z">
                  <w:rPr>
                    <w:ins w:id="1476" w:author="Gary Sullivan" w:date="2020-04-16T22:48:00Z"/>
                    <w:rFonts w:ascii="Arial" w:eastAsia="Times New Roman" w:hAnsi="Arial" w:cs="Arial"/>
                    <w:color w:val="000000"/>
                    <w:sz w:val="18"/>
                    <w:szCs w:val="18"/>
                  </w:rPr>
                </w:rPrChange>
              </w:rPr>
              <w:pPrChange w:id="1477" w:author="Gary Sullivan" w:date="2020-04-16T22:49:00Z">
                <w:pPr>
                  <w:overflowPunct/>
                  <w:autoSpaceDE/>
                  <w:autoSpaceDN/>
                  <w:spacing w:before="0"/>
                  <w:jc w:val="center"/>
                </w:pPr>
              </w:pPrChange>
            </w:pPr>
            <w:ins w:id="1478" w:author="Gary Sullivan" w:date="2020-04-16T22:48:00Z">
              <w:r w:rsidRPr="00950BA9">
                <w:rPr>
                  <w:rFonts w:eastAsia="Times New Roman"/>
                  <w:color w:val="000000"/>
                  <w:sz w:val="18"/>
                  <w:szCs w:val="18"/>
                  <w:rPrChange w:id="1479" w:author="Gary Sullivan" w:date="2020-04-16T22:48: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950BA9" w:rsidRDefault="00950BA9">
            <w:pPr>
              <w:keepNext/>
              <w:overflowPunct/>
              <w:autoSpaceDE/>
              <w:autoSpaceDN/>
              <w:spacing w:before="0"/>
              <w:jc w:val="center"/>
              <w:rPr>
                <w:ins w:id="1480" w:author="Gary Sullivan" w:date="2020-04-16T22:48:00Z"/>
                <w:rFonts w:eastAsia="Times New Roman"/>
                <w:color w:val="000000"/>
                <w:sz w:val="18"/>
                <w:szCs w:val="18"/>
                <w:rPrChange w:id="1481" w:author="Gary Sullivan" w:date="2020-04-16T22:48:00Z">
                  <w:rPr>
                    <w:ins w:id="1482" w:author="Gary Sullivan" w:date="2020-04-16T22:48:00Z"/>
                    <w:rFonts w:ascii="Arial" w:eastAsia="Times New Roman" w:hAnsi="Arial" w:cs="Arial"/>
                    <w:color w:val="000000"/>
                    <w:sz w:val="18"/>
                    <w:szCs w:val="18"/>
                  </w:rPr>
                </w:rPrChange>
              </w:rPr>
              <w:pPrChange w:id="1483" w:author="Gary Sullivan" w:date="2020-04-16T22:49:00Z">
                <w:pPr>
                  <w:overflowPunct/>
                  <w:autoSpaceDE/>
                  <w:autoSpaceDN/>
                  <w:spacing w:before="0"/>
                  <w:jc w:val="center"/>
                </w:pPr>
              </w:pPrChange>
            </w:pPr>
            <w:ins w:id="1484" w:author="Gary Sullivan" w:date="2020-04-16T22:48:00Z">
              <w:r w:rsidRPr="00950BA9">
                <w:rPr>
                  <w:rFonts w:eastAsia="Times New Roman"/>
                  <w:color w:val="000000"/>
                  <w:sz w:val="18"/>
                  <w:szCs w:val="18"/>
                  <w:rPrChange w:id="1485" w:author="Gary Sullivan" w:date="2020-04-16T22:48: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950BA9" w:rsidRDefault="00950BA9">
            <w:pPr>
              <w:keepNext/>
              <w:overflowPunct/>
              <w:autoSpaceDE/>
              <w:autoSpaceDN/>
              <w:spacing w:before="0"/>
              <w:jc w:val="center"/>
              <w:rPr>
                <w:ins w:id="1486" w:author="Gary Sullivan" w:date="2020-04-16T22:48:00Z"/>
                <w:rFonts w:eastAsia="Times New Roman"/>
                <w:color w:val="000000"/>
                <w:sz w:val="18"/>
                <w:szCs w:val="18"/>
                <w:rPrChange w:id="1487" w:author="Gary Sullivan" w:date="2020-04-16T22:48:00Z">
                  <w:rPr>
                    <w:ins w:id="1488" w:author="Gary Sullivan" w:date="2020-04-16T22:48:00Z"/>
                    <w:rFonts w:ascii="Arial" w:eastAsia="Times New Roman" w:hAnsi="Arial" w:cs="Arial"/>
                    <w:color w:val="000000"/>
                    <w:sz w:val="18"/>
                    <w:szCs w:val="18"/>
                  </w:rPr>
                </w:rPrChange>
              </w:rPr>
              <w:pPrChange w:id="1489" w:author="Gary Sullivan" w:date="2020-04-16T22:49:00Z">
                <w:pPr>
                  <w:overflowPunct/>
                  <w:autoSpaceDE/>
                  <w:autoSpaceDN/>
                  <w:spacing w:before="0"/>
                  <w:jc w:val="center"/>
                </w:pPr>
              </w:pPrChange>
            </w:pPr>
            <w:ins w:id="1490" w:author="Gary Sullivan" w:date="2020-04-16T22:48:00Z">
              <w:r w:rsidRPr="00950BA9">
                <w:rPr>
                  <w:rFonts w:eastAsia="Times New Roman"/>
                  <w:color w:val="000000"/>
                  <w:sz w:val="18"/>
                  <w:szCs w:val="18"/>
                  <w:rPrChange w:id="1491" w:author="Gary Sullivan" w:date="2020-04-16T22:48:00Z">
                    <w:rPr>
                      <w:rFonts w:ascii="Arial" w:eastAsia="Times New Roman" w:hAnsi="Arial" w:cs="Arial"/>
                      <w:color w:val="000000"/>
                      <w:sz w:val="18"/>
                      <w:szCs w:val="18"/>
                    </w:rPr>
                  </w:rPrChange>
                </w:rPr>
                <w:t>DecT</w:t>
              </w:r>
            </w:ins>
          </w:p>
        </w:tc>
      </w:tr>
      <w:tr w:rsidR="00950BA9" w:rsidRPr="00950BA9" w14:paraId="49E1E50A" w14:textId="77777777" w:rsidTr="00950BA9">
        <w:trPr>
          <w:trHeight w:val="255"/>
          <w:ins w:id="149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950BA9" w:rsidRDefault="00950BA9">
            <w:pPr>
              <w:keepNext/>
              <w:overflowPunct/>
              <w:autoSpaceDE/>
              <w:autoSpaceDN/>
              <w:spacing w:before="0"/>
              <w:jc w:val="center"/>
              <w:rPr>
                <w:ins w:id="1493" w:author="Gary Sullivan" w:date="2020-04-16T22:48:00Z"/>
                <w:rFonts w:eastAsia="Times New Roman"/>
                <w:color w:val="000000"/>
                <w:sz w:val="18"/>
                <w:szCs w:val="18"/>
                <w:rPrChange w:id="1494" w:author="Gary Sullivan" w:date="2020-04-16T22:48:00Z">
                  <w:rPr>
                    <w:ins w:id="1495" w:author="Gary Sullivan" w:date="2020-04-16T22:48:00Z"/>
                    <w:rFonts w:ascii="Arial" w:eastAsia="Times New Roman" w:hAnsi="Arial" w:cs="Arial"/>
                    <w:color w:val="000000"/>
                    <w:sz w:val="18"/>
                    <w:szCs w:val="18"/>
                  </w:rPr>
                </w:rPrChange>
              </w:rPr>
              <w:pPrChange w:id="1496" w:author="Gary Sullivan" w:date="2020-04-16T22:49:00Z">
                <w:pPr>
                  <w:overflowPunct/>
                  <w:autoSpaceDE/>
                  <w:autoSpaceDN/>
                  <w:spacing w:before="0"/>
                  <w:jc w:val="center"/>
                </w:pPr>
              </w:pPrChange>
            </w:pPr>
            <w:ins w:id="1497" w:author="Gary Sullivan" w:date="2020-04-16T22:48:00Z">
              <w:r w:rsidRPr="00950BA9">
                <w:rPr>
                  <w:rFonts w:eastAsia="Times New Roman"/>
                  <w:color w:val="000000"/>
                  <w:sz w:val="18"/>
                  <w:szCs w:val="18"/>
                  <w:rPrChange w:id="1498" w:author="Gary Sullivan" w:date="2020-04-16T22:48:00Z">
                    <w:rPr>
                      <w:rFonts w:ascii="Arial" w:eastAsia="Times New Roman" w:hAnsi="Arial" w:cs="Arial"/>
                      <w:color w:val="000000"/>
                      <w:sz w:val="18"/>
                      <w:szCs w:val="18"/>
                    </w:rPr>
                  </w:rPrChange>
                </w:rPr>
                <w:t>Class A1</w:t>
              </w:r>
            </w:ins>
          </w:p>
        </w:tc>
        <w:tc>
          <w:tcPr>
            <w:tcW w:w="1060" w:type="dxa"/>
            <w:tcBorders>
              <w:top w:val="nil"/>
              <w:left w:val="nil"/>
              <w:bottom w:val="nil"/>
              <w:right w:val="nil"/>
            </w:tcBorders>
            <w:shd w:val="clear" w:color="auto" w:fill="auto"/>
            <w:noWrap/>
            <w:vAlign w:val="center"/>
            <w:hideMark/>
          </w:tcPr>
          <w:p w14:paraId="7D261245" w14:textId="77777777" w:rsidR="00950BA9" w:rsidRPr="00950BA9" w:rsidRDefault="00950BA9">
            <w:pPr>
              <w:keepNext/>
              <w:overflowPunct/>
              <w:autoSpaceDE/>
              <w:autoSpaceDN/>
              <w:spacing w:before="0"/>
              <w:jc w:val="center"/>
              <w:rPr>
                <w:ins w:id="1499" w:author="Gary Sullivan" w:date="2020-04-16T22:48:00Z"/>
                <w:rFonts w:eastAsia="Times New Roman"/>
                <w:color w:val="000000"/>
                <w:sz w:val="18"/>
                <w:szCs w:val="18"/>
                <w:rPrChange w:id="1500" w:author="Gary Sullivan" w:date="2020-04-16T22:48:00Z">
                  <w:rPr>
                    <w:ins w:id="1501" w:author="Gary Sullivan" w:date="2020-04-16T22:48:00Z"/>
                    <w:rFonts w:ascii="Arial" w:eastAsia="Times New Roman" w:hAnsi="Arial" w:cs="Arial"/>
                    <w:color w:val="000000"/>
                    <w:sz w:val="18"/>
                    <w:szCs w:val="18"/>
                  </w:rPr>
                </w:rPrChange>
              </w:rPr>
              <w:pPrChange w:id="1502" w:author="Gary Sullivan" w:date="2020-04-16T22:49:00Z">
                <w:pPr>
                  <w:overflowPunct/>
                  <w:autoSpaceDE/>
                  <w:autoSpaceDN/>
                  <w:spacing w:before="0"/>
                  <w:jc w:val="center"/>
                </w:pPr>
              </w:pPrChange>
            </w:pPr>
            <w:ins w:id="1503" w:author="Gary Sullivan" w:date="2020-04-16T22:48:00Z">
              <w:r w:rsidRPr="00950BA9">
                <w:rPr>
                  <w:rFonts w:eastAsia="Times New Roman"/>
                  <w:color w:val="000000"/>
                  <w:sz w:val="18"/>
                  <w:szCs w:val="18"/>
                  <w:rPrChange w:id="1504"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3897E8B0" w14:textId="77777777" w:rsidR="00950BA9" w:rsidRPr="00950BA9" w:rsidRDefault="00950BA9">
            <w:pPr>
              <w:keepNext/>
              <w:overflowPunct/>
              <w:autoSpaceDE/>
              <w:autoSpaceDN/>
              <w:spacing w:before="0"/>
              <w:jc w:val="center"/>
              <w:rPr>
                <w:ins w:id="1505" w:author="Gary Sullivan" w:date="2020-04-16T22:48:00Z"/>
                <w:rFonts w:eastAsia="Times New Roman"/>
                <w:color w:val="000000"/>
                <w:sz w:val="18"/>
                <w:szCs w:val="18"/>
                <w:rPrChange w:id="1506" w:author="Gary Sullivan" w:date="2020-04-16T22:48:00Z">
                  <w:rPr>
                    <w:ins w:id="1507" w:author="Gary Sullivan" w:date="2020-04-16T22:48:00Z"/>
                    <w:rFonts w:ascii="Arial" w:eastAsia="Times New Roman" w:hAnsi="Arial" w:cs="Arial"/>
                    <w:color w:val="000000"/>
                    <w:sz w:val="18"/>
                    <w:szCs w:val="18"/>
                  </w:rPr>
                </w:rPrChange>
              </w:rPr>
              <w:pPrChange w:id="1508" w:author="Gary Sullivan" w:date="2020-04-16T22:49:00Z">
                <w:pPr>
                  <w:overflowPunct/>
                  <w:autoSpaceDE/>
                  <w:autoSpaceDN/>
                  <w:spacing w:before="0"/>
                  <w:jc w:val="center"/>
                </w:pPr>
              </w:pPrChange>
            </w:pPr>
            <w:ins w:id="1509" w:author="Gary Sullivan" w:date="2020-04-16T22:48:00Z">
              <w:r w:rsidRPr="00950BA9">
                <w:rPr>
                  <w:rFonts w:eastAsia="Times New Roman"/>
                  <w:color w:val="000000"/>
                  <w:sz w:val="18"/>
                  <w:szCs w:val="18"/>
                  <w:rPrChange w:id="1510" w:author="Gary Sullivan" w:date="2020-04-16T22:48:00Z">
                    <w:rPr>
                      <w:rFonts w:ascii="Arial" w:eastAsia="Times New Roman" w:hAnsi="Arial" w:cs="Arial"/>
                      <w:color w:val="000000"/>
                      <w:sz w:val="18"/>
                      <w:szCs w:val="18"/>
                    </w:rPr>
                  </w:rPrChange>
                </w:rPr>
                <w:t> </w:t>
              </w:r>
            </w:ins>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950BA9" w:rsidRDefault="00950BA9">
            <w:pPr>
              <w:keepNext/>
              <w:overflowPunct/>
              <w:autoSpaceDE/>
              <w:autoSpaceDN/>
              <w:spacing w:before="0"/>
              <w:jc w:val="center"/>
              <w:rPr>
                <w:ins w:id="1511" w:author="Gary Sullivan" w:date="2020-04-16T22:48:00Z"/>
                <w:rFonts w:eastAsia="Times New Roman"/>
                <w:color w:val="000000"/>
                <w:sz w:val="18"/>
                <w:szCs w:val="18"/>
                <w:rPrChange w:id="1512" w:author="Gary Sullivan" w:date="2020-04-16T22:48:00Z">
                  <w:rPr>
                    <w:ins w:id="1513" w:author="Gary Sullivan" w:date="2020-04-16T22:48:00Z"/>
                    <w:rFonts w:ascii="Arial" w:eastAsia="Times New Roman" w:hAnsi="Arial" w:cs="Arial"/>
                    <w:color w:val="000000"/>
                    <w:sz w:val="18"/>
                    <w:szCs w:val="18"/>
                  </w:rPr>
                </w:rPrChange>
              </w:rPr>
              <w:pPrChange w:id="1514" w:author="Gary Sullivan" w:date="2020-04-16T22:49:00Z">
                <w:pPr>
                  <w:overflowPunct/>
                  <w:autoSpaceDE/>
                  <w:autoSpaceDN/>
                  <w:spacing w:before="0"/>
                  <w:jc w:val="center"/>
                </w:pPr>
              </w:pPrChange>
            </w:pPr>
            <w:ins w:id="1515" w:author="Gary Sullivan" w:date="2020-04-16T22:48:00Z">
              <w:r w:rsidRPr="00950BA9">
                <w:rPr>
                  <w:rFonts w:eastAsia="Times New Roman"/>
                  <w:color w:val="000000"/>
                  <w:sz w:val="18"/>
                  <w:szCs w:val="18"/>
                  <w:rPrChange w:id="1516"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77200FF7" w14:textId="77777777" w:rsidR="00950BA9" w:rsidRPr="00950BA9" w:rsidRDefault="00950BA9">
            <w:pPr>
              <w:keepNext/>
              <w:overflowPunct/>
              <w:autoSpaceDE/>
              <w:autoSpaceDN/>
              <w:spacing w:before="0"/>
              <w:jc w:val="center"/>
              <w:rPr>
                <w:ins w:id="1517" w:author="Gary Sullivan" w:date="2020-04-16T22:48:00Z"/>
                <w:rFonts w:eastAsia="Times New Roman"/>
                <w:color w:val="000000"/>
                <w:sz w:val="18"/>
                <w:szCs w:val="18"/>
                <w:rPrChange w:id="1518" w:author="Gary Sullivan" w:date="2020-04-16T22:48:00Z">
                  <w:rPr>
                    <w:ins w:id="1519" w:author="Gary Sullivan" w:date="2020-04-16T22:48:00Z"/>
                    <w:rFonts w:ascii="Arial" w:eastAsia="Times New Roman" w:hAnsi="Arial" w:cs="Arial"/>
                    <w:color w:val="000000"/>
                    <w:sz w:val="18"/>
                    <w:szCs w:val="18"/>
                  </w:rPr>
                </w:rPrChange>
              </w:rPr>
              <w:pPrChange w:id="1520" w:author="Gary Sullivan" w:date="2020-04-16T22:49:00Z">
                <w:pPr>
                  <w:overflowPunct/>
                  <w:autoSpaceDE/>
                  <w:autoSpaceDN/>
                  <w:spacing w:before="0"/>
                  <w:jc w:val="center"/>
                </w:pPr>
              </w:pPrChange>
            </w:pPr>
            <w:ins w:id="1521" w:author="Gary Sullivan" w:date="2020-04-16T22:48:00Z">
              <w:r w:rsidRPr="00950BA9">
                <w:rPr>
                  <w:rFonts w:eastAsia="Times New Roman"/>
                  <w:color w:val="000000"/>
                  <w:sz w:val="18"/>
                  <w:szCs w:val="18"/>
                  <w:rPrChange w:id="1522"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950BA9" w:rsidRDefault="00950BA9">
            <w:pPr>
              <w:keepNext/>
              <w:overflowPunct/>
              <w:autoSpaceDE/>
              <w:autoSpaceDN/>
              <w:spacing w:before="0"/>
              <w:jc w:val="center"/>
              <w:rPr>
                <w:ins w:id="1523" w:author="Gary Sullivan" w:date="2020-04-16T22:48:00Z"/>
                <w:rFonts w:eastAsia="Times New Roman"/>
                <w:color w:val="000000"/>
                <w:sz w:val="18"/>
                <w:szCs w:val="18"/>
                <w:rPrChange w:id="1524" w:author="Gary Sullivan" w:date="2020-04-16T22:48:00Z">
                  <w:rPr>
                    <w:ins w:id="1525" w:author="Gary Sullivan" w:date="2020-04-16T22:48:00Z"/>
                    <w:rFonts w:ascii="Arial" w:eastAsia="Times New Roman" w:hAnsi="Arial" w:cs="Arial"/>
                    <w:color w:val="000000"/>
                    <w:sz w:val="18"/>
                    <w:szCs w:val="18"/>
                  </w:rPr>
                </w:rPrChange>
              </w:rPr>
              <w:pPrChange w:id="1526" w:author="Gary Sullivan" w:date="2020-04-16T22:49:00Z">
                <w:pPr>
                  <w:overflowPunct/>
                  <w:autoSpaceDE/>
                  <w:autoSpaceDN/>
                  <w:spacing w:before="0"/>
                  <w:jc w:val="center"/>
                </w:pPr>
              </w:pPrChange>
            </w:pPr>
            <w:ins w:id="1527" w:author="Gary Sullivan" w:date="2020-04-16T22:48:00Z">
              <w:r w:rsidRPr="00950BA9">
                <w:rPr>
                  <w:rFonts w:eastAsia="Times New Roman"/>
                  <w:color w:val="000000"/>
                  <w:sz w:val="18"/>
                  <w:szCs w:val="18"/>
                  <w:rPrChange w:id="1528" w:author="Gary Sullivan" w:date="2020-04-16T22:48:00Z">
                    <w:rPr>
                      <w:rFonts w:ascii="Arial" w:eastAsia="Times New Roman" w:hAnsi="Arial" w:cs="Arial"/>
                      <w:color w:val="000000"/>
                      <w:sz w:val="18"/>
                      <w:szCs w:val="18"/>
                    </w:rPr>
                  </w:rPrChange>
                </w:rPr>
                <w:t> </w:t>
              </w:r>
            </w:ins>
          </w:p>
        </w:tc>
      </w:tr>
      <w:tr w:rsidR="00950BA9" w:rsidRPr="00950BA9" w14:paraId="1ED29A0A" w14:textId="77777777" w:rsidTr="00950BA9">
        <w:trPr>
          <w:trHeight w:val="255"/>
          <w:ins w:id="1529"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950BA9" w:rsidRDefault="00950BA9">
            <w:pPr>
              <w:keepNext/>
              <w:overflowPunct/>
              <w:autoSpaceDE/>
              <w:autoSpaceDN/>
              <w:spacing w:before="0"/>
              <w:jc w:val="center"/>
              <w:rPr>
                <w:ins w:id="1530" w:author="Gary Sullivan" w:date="2020-04-16T22:48:00Z"/>
                <w:rFonts w:eastAsia="Times New Roman"/>
                <w:color w:val="000000"/>
                <w:sz w:val="18"/>
                <w:szCs w:val="18"/>
                <w:rPrChange w:id="1531" w:author="Gary Sullivan" w:date="2020-04-16T22:48:00Z">
                  <w:rPr>
                    <w:ins w:id="1532" w:author="Gary Sullivan" w:date="2020-04-16T22:48:00Z"/>
                    <w:rFonts w:ascii="Arial" w:eastAsia="Times New Roman" w:hAnsi="Arial" w:cs="Arial"/>
                    <w:color w:val="000000"/>
                    <w:sz w:val="18"/>
                    <w:szCs w:val="18"/>
                  </w:rPr>
                </w:rPrChange>
              </w:rPr>
              <w:pPrChange w:id="1533" w:author="Gary Sullivan" w:date="2020-04-16T22:49:00Z">
                <w:pPr>
                  <w:overflowPunct/>
                  <w:autoSpaceDE/>
                  <w:autoSpaceDN/>
                  <w:spacing w:before="0"/>
                  <w:jc w:val="center"/>
                </w:pPr>
              </w:pPrChange>
            </w:pPr>
            <w:ins w:id="1534" w:author="Gary Sullivan" w:date="2020-04-16T22:48:00Z">
              <w:r w:rsidRPr="00950BA9">
                <w:rPr>
                  <w:rFonts w:eastAsia="Times New Roman"/>
                  <w:color w:val="000000"/>
                  <w:sz w:val="18"/>
                  <w:szCs w:val="18"/>
                  <w:rPrChange w:id="1535" w:author="Gary Sullivan" w:date="2020-04-16T22:48:00Z">
                    <w:rPr>
                      <w:rFonts w:ascii="Arial" w:eastAsia="Times New Roman" w:hAnsi="Arial" w:cs="Arial"/>
                      <w:color w:val="000000"/>
                      <w:sz w:val="18"/>
                      <w:szCs w:val="18"/>
                    </w:rPr>
                  </w:rPrChange>
                </w:rPr>
                <w:t>Class A2</w:t>
              </w:r>
            </w:ins>
          </w:p>
        </w:tc>
        <w:tc>
          <w:tcPr>
            <w:tcW w:w="1060" w:type="dxa"/>
            <w:tcBorders>
              <w:top w:val="nil"/>
              <w:left w:val="nil"/>
              <w:bottom w:val="nil"/>
              <w:right w:val="nil"/>
            </w:tcBorders>
            <w:shd w:val="clear" w:color="auto" w:fill="auto"/>
            <w:noWrap/>
            <w:vAlign w:val="center"/>
            <w:hideMark/>
          </w:tcPr>
          <w:p w14:paraId="36A256FB" w14:textId="77777777" w:rsidR="00950BA9" w:rsidRPr="00950BA9" w:rsidRDefault="00950BA9">
            <w:pPr>
              <w:keepNext/>
              <w:overflowPunct/>
              <w:autoSpaceDE/>
              <w:autoSpaceDN/>
              <w:spacing w:before="0"/>
              <w:jc w:val="center"/>
              <w:rPr>
                <w:ins w:id="1536" w:author="Gary Sullivan" w:date="2020-04-16T22:48:00Z"/>
                <w:rFonts w:eastAsia="Times New Roman"/>
                <w:color w:val="000000"/>
                <w:sz w:val="18"/>
                <w:szCs w:val="18"/>
                <w:rPrChange w:id="1537" w:author="Gary Sullivan" w:date="2020-04-16T22:48:00Z">
                  <w:rPr>
                    <w:ins w:id="1538" w:author="Gary Sullivan" w:date="2020-04-16T22:48:00Z"/>
                    <w:rFonts w:ascii="Arial" w:eastAsia="Times New Roman" w:hAnsi="Arial" w:cs="Arial"/>
                    <w:color w:val="000000"/>
                    <w:sz w:val="18"/>
                    <w:szCs w:val="18"/>
                  </w:rPr>
                </w:rPrChange>
              </w:rPr>
              <w:pPrChange w:id="1539" w:author="Gary Sullivan" w:date="2020-04-16T22:49:00Z">
                <w:pPr>
                  <w:overflowPunct/>
                  <w:autoSpaceDE/>
                  <w:autoSpaceDN/>
                  <w:spacing w:before="0"/>
                  <w:jc w:val="center"/>
                </w:pPr>
              </w:pPrChange>
            </w:pPr>
            <w:ins w:id="1540" w:author="Gary Sullivan" w:date="2020-04-16T22:48:00Z">
              <w:r w:rsidRPr="00950BA9">
                <w:rPr>
                  <w:rFonts w:eastAsia="Times New Roman"/>
                  <w:color w:val="000000"/>
                  <w:sz w:val="18"/>
                  <w:szCs w:val="18"/>
                  <w:rPrChange w:id="1541"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0CEFA30B" w14:textId="77777777" w:rsidR="00950BA9" w:rsidRPr="00950BA9" w:rsidRDefault="00950BA9">
            <w:pPr>
              <w:keepNext/>
              <w:overflowPunct/>
              <w:autoSpaceDE/>
              <w:autoSpaceDN/>
              <w:spacing w:before="0"/>
              <w:jc w:val="center"/>
              <w:rPr>
                <w:ins w:id="1542" w:author="Gary Sullivan" w:date="2020-04-16T22:48:00Z"/>
                <w:rFonts w:eastAsia="Times New Roman"/>
                <w:color w:val="000000"/>
                <w:sz w:val="18"/>
                <w:szCs w:val="18"/>
                <w:rPrChange w:id="1543" w:author="Gary Sullivan" w:date="2020-04-16T22:48:00Z">
                  <w:rPr>
                    <w:ins w:id="1544" w:author="Gary Sullivan" w:date="2020-04-16T22:48:00Z"/>
                    <w:rFonts w:ascii="Arial" w:eastAsia="Times New Roman" w:hAnsi="Arial" w:cs="Arial"/>
                    <w:color w:val="000000"/>
                    <w:sz w:val="18"/>
                    <w:szCs w:val="18"/>
                  </w:rPr>
                </w:rPrChange>
              </w:rPr>
              <w:pPrChange w:id="1545" w:author="Gary Sullivan" w:date="2020-04-16T22:49:00Z">
                <w:pPr>
                  <w:overflowPunct/>
                  <w:autoSpaceDE/>
                  <w:autoSpaceDN/>
                  <w:spacing w:before="0"/>
                  <w:jc w:val="center"/>
                </w:pPr>
              </w:pPrChange>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950BA9" w:rsidRDefault="00950BA9">
            <w:pPr>
              <w:keepNext/>
              <w:overflowPunct/>
              <w:autoSpaceDE/>
              <w:autoSpaceDN/>
              <w:spacing w:before="0"/>
              <w:jc w:val="center"/>
              <w:rPr>
                <w:ins w:id="1546" w:author="Gary Sullivan" w:date="2020-04-16T22:48:00Z"/>
                <w:rFonts w:eastAsia="Times New Roman"/>
                <w:color w:val="000000"/>
                <w:sz w:val="18"/>
                <w:szCs w:val="18"/>
                <w:rPrChange w:id="1547" w:author="Gary Sullivan" w:date="2020-04-16T22:48:00Z">
                  <w:rPr>
                    <w:ins w:id="1548" w:author="Gary Sullivan" w:date="2020-04-16T22:48:00Z"/>
                    <w:rFonts w:ascii="Arial" w:eastAsia="Times New Roman" w:hAnsi="Arial" w:cs="Arial"/>
                    <w:color w:val="000000"/>
                    <w:sz w:val="18"/>
                    <w:szCs w:val="18"/>
                  </w:rPr>
                </w:rPrChange>
              </w:rPr>
              <w:pPrChange w:id="1549" w:author="Gary Sullivan" w:date="2020-04-16T22:49:00Z">
                <w:pPr>
                  <w:overflowPunct/>
                  <w:autoSpaceDE/>
                  <w:autoSpaceDN/>
                  <w:spacing w:before="0"/>
                  <w:jc w:val="center"/>
                </w:pPr>
              </w:pPrChange>
            </w:pPr>
            <w:ins w:id="1550" w:author="Gary Sullivan" w:date="2020-04-16T22:48:00Z">
              <w:r w:rsidRPr="00950BA9">
                <w:rPr>
                  <w:rFonts w:eastAsia="Times New Roman"/>
                  <w:color w:val="000000"/>
                  <w:sz w:val="18"/>
                  <w:szCs w:val="18"/>
                  <w:rPrChange w:id="1551"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4225D6D3" w14:textId="77777777" w:rsidR="00950BA9" w:rsidRPr="00950BA9" w:rsidRDefault="00950BA9">
            <w:pPr>
              <w:keepNext/>
              <w:overflowPunct/>
              <w:autoSpaceDE/>
              <w:autoSpaceDN/>
              <w:spacing w:before="0"/>
              <w:jc w:val="center"/>
              <w:rPr>
                <w:ins w:id="1552" w:author="Gary Sullivan" w:date="2020-04-16T22:48:00Z"/>
                <w:rFonts w:eastAsia="Times New Roman"/>
                <w:color w:val="000000"/>
                <w:sz w:val="18"/>
                <w:szCs w:val="18"/>
                <w:rPrChange w:id="1553" w:author="Gary Sullivan" w:date="2020-04-16T22:48:00Z">
                  <w:rPr>
                    <w:ins w:id="1554" w:author="Gary Sullivan" w:date="2020-04-16T22:48:00Z"/>
                    <w:rFonts w:ascii="Arial" w:eastAsia="Times New Roman" w:hAnsi="Arial" w:cs="Arial"/>
                    <w:color w:val="000000"/>
                    <w:sz w:val="18"/>
                    <w:szCs w:val="18"/>
                  </w:rPr>
                </w:rPrChange>
              </w:rPr>
              <w:pPrChange w:id="1555" w:author="Gary Sullivan" w:date="2020-04-16T22:49:00Z">
                <w:pPr>
                  <w:overflowPunct/>
                  <w:autoSpaceDE/>
                  <w:autoSpaceDN/>
                  <w:spacing w:before="0"/>
                  <w:jc w:val="center"/>
                </w:pPr>
              </w:pPrChange>
            </w:pPr>
            <w:ins w:id="1556" w:author="Gary Sullivan" w:date="2020-04-16T22:48:00Z">
              <w:r w:rsidRPr="00950BA9">
                <w:rPr>
                  <w:rFonts w:eastAsia="Times New Roman"/>
                  <w:color w:val="000000"/>
                  <w:sz w:val="18"/>
                  <w:szCs w:val="18"/>
                  <w:rPrChange w:id="1557" w:author="Gary Sullivan" w:date="2020-04-16T22:48: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950BA9" w:rsidRDefault="00950BA9">
            <w:pPr>
              <w:keepNext/>
              <w:overflowPunct/>
              <w:autoSpaceDE/>
              <w:autoSpaceDN/>
              <w:spacing w:before="0"/>
              <w:jc w:val="center"/>
              <w:rPr>
                <w:ins w:id="1558" w:author="Gary Sullivan" w:date="2020-04-16T22:48:00Z"/>
                <w:rFonts w:eastAsia="Times New Roman"/>
                <w:color w:val="000000"/>
                <w:sz w:val="18"/>
                <w:szCs w:val="18"/>
                <w:rPrChange w:id="1559" w:author="Gary Sullivan" w:date="2020-04-16T22:48:00Z">
                  <w:rPr>
                    <w:ins w:id="1560" w:author="Gary Sullivan" w:date="2020-04-16T22:48:00Z"/>
                    <w:rFonts w:ascii="Arial" w:eastAsia="Times New Roman" w:hAnsi="Arial" w:cs="Arial"/>
                    <w:color w:val="000000"/>
                    <w:sz w:val="18"/>
                    <w:szCs w:val="18"/>
                  </w:rPr>
                </w:rPrChange>
              </w:rPr>
              <w:pPrChange w:id="1561" w:author="Gary Sullivan" w:date="2020-04-16T22:49:00Z">
                <w:pPr>
                  <w:overflowPunct/>
                  <w:autoSpaceDE/>
                  <w:autoSpaceDN/>
                  <w:spacing w:before="0"/>
                  <w:jc w:val="center"/>
                </w:pPr>
              </w:pPrChange>
            </w:pPr>
            <w:ins w:id="1562" w:author="Gary Sullivan" w:date="2020-04-16T22:48:00Z">
              <w:r w:rsidRPr="00950BA9">
                <w:rPr>
                  <w:rFonts w:eastAsia="Times New Roman"/>
                  <w:color w:val="000000"/>
                  <w:sz w:val="18"/>
                  <w:szCs w:val="18"/>
                  <w:rPrChange w:id="1563" w:author="Gary Sullivan" w:date="2020-04-16T22:48:00Z">
                    <w:rPr>
                      <w:rFonts w:ascii="Arial" w:eastAsia="Times New Roman" w:hAnsi="Arial" w:cs="Arial"/>
                      <w:color w:val="000000"/>
                      <w:sz w:val="18"/>
                      <w:szCs w:val="18"/>
                    </w:rPr>
                  </w:rPrChange>
                </w:rPr>
                <w:t> </w:t>
              </w:r>
            </w:ins>
          </w:p>
        </w:tc>
      </w:tr>
      <w:tr w:rsidR="00950BA9" w:rsidRPr="00950BA9" w14:paraId="4DF93CF7" w14:textId="77777777" w:rsidTr="00950BA9">
        <w:trPr>
          <w:trHeight w:val="255"/>
          <w:ins w:id="1564"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950BA9" w:rsidRDefault="00950BA9">
            <w:pPr>
              <w:keepNext/>
              <w:overflowPunct/>
              <w:autoSpaceDE/>
              <w:autoSpaceDN/>
              <w:spacing w:before="0"/>
              <w:jc w:val="center"/>
              <w:rPr>
                <w:ins w:id="1565" w:author="Gary Sullivan" w:date="2020-04-16T22:48:00Z"/>
                <w:rFonts w:eastAsia="Times New Roman"/>
                <w:color w:val="000000"/>
                <w:sz w:val="18"/>
                <w:szCs w:val="18"/>
                <w:rPrChange w:id="1566" w:author="Gary Sullivan" w:date="2020-04-16T22:48:00Z">
                  <w:rPr>
                    <w:ins w:id="1567" w:author="Gary Sullivan" w:date="2020-04-16T22:48:00Z"/>
                    <w:rFonts w:ascii="Arial" w:eastAsia="Times New Roman" w:hAnsi="Arial" w:cs="Arial"/>
                    <w:color w:val="000000"/>
                    <w:sz w:val="18"/>
                    <w:szCs w:val="18"/>
                  </w:rPr>
                </w:rPrChange>
              </w:rPr>
              <w:pPrChange w:id="1568" w:author="Gary Sullivan" w:date="2020-04-16T22:49:00Z">
                <w:pPr>
                  <w:overflowPunct/>
                  <w:autoSpaceDE/>
                  <w:autoSpaceDN/>
                  <w:spacing w:before="0"/>
                  <w:jc w:val="center"/>
                </w:pPr>
              </w:pPrChange>
            </w:pPr>
            <w:ins w:id="1569" w:author="Gary Sullivan" w:date="2020-04-16T22:48:00Z">
              <w:r w:rsidRPr="00950BA9">
                <w:rPr>
                  <w:rFonts w:eastAsia="Times New Roman"/>
                  <w:color w:val="000000"/>
                  <w:sz w:val="18"/>
                  <w:szCs w:val="18"/>
                  <w:rPrChange w:id="1570" w:author="Gary Sullivan" w:date="2020-04-16T22:48:00Z">
                    <w:rPr>
                      <w:rFonts w:ascii="Arial" w:eastAsia="Times New Roman" w:hAnsi="Arial" w:cs="Arial"/>
                      <w:color w:val="000000"/>
                      <w:sz w:val="18"/>
                      <w:szCs w:val="18"/>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950BA9" w:rsidRDefault="00950BA9">
            <w:pPr>
              <w:keepNext/>
              <w:overflowPunct/>
              <w:autoSpaceDE/>
              <w:autoSpaceDN/>
              <w:spacing w:before="0"/>
              <w:jc w:val="center"/>
              <w:rPr>
                <w:ins w:id="1571" w:author="Gary Sullivan" w:date="2020-04-16T22:48:00Z"/>
                <w:rFonts w:eastAsia="Times New Roman"/>
                <w:sz w:val="18"/>
                <w:szCs w:val="18"/>
                <w:rPrChange w:id="1572" w:author="Gary Sullivan" w:date="2020-04-16T22:48:00Z">
                  <w:rPr>
                    <w:ins w:id="1573" w:author="Gary Sullivan" w:date="2020-04-16T22:48:00Z"/>
                    <w:rFonts w:ascii="Arial" w:eastAsia="Times New Roman" w:hAnsi="Arial" w:cs="Arial"/>
                    <w:sz w:val="18"/>
                    <w:szCs w:val="18"/>
                  </w:rPr>
                </w:rPrChange>
              </w:rPr>
              <w:pPrChange w:id="1574" w:author="Gary Sullivan" w:date="2020-04-16T22:49:00Z">
                <w:pPr>
                  <w:overflowPunct/>
                  <w:autoSpaceDE/>
                  <w:autoSpaceDN/>
                  <w:spacing w:before="0"/>
                  <w:jc w:val="center"/>
                </w:pPr>
              </w:pPrChange>
            </w:pPr>
            <w:ins w:id="1575" w:author="Gary Sullivan" w:date="2020-04-16T22:48:00Z">
              <w:r w:rsidRPr="00950BA9">
                <w:rPr>
                  <w:rFonts w:eastAsia="Times New Roman"/>
                  <w:sz w:val="18"/>
                  <w:szCs w:val="18"/>
                  <w:rPrChange w:id="1576" w:author="Gary Sullivan" w:date="2020-04-16T22:48:00Z">
                    <w:rPr>
                      <w:rFonts w:ascii="Arial" w:eastAsia="Times New Roman" w:hAnsi="Arial" w:cs="Arial"/>
                      <w:sz w:val="18"/>
                      <w:szCs w:val="18"/>
                    </w:rPr>
                  </w:rPrChange>
                </w:rPr>
                <w:t>-34.44%</w:t>
              </w:r>
            </w:ins>
          </w:p>
        </w:tc>
        <w:tc>
          <w:tcPr>
            <w:tcW w:w="1060" w:type="dxa"/>
            <w:tcBorders>
              <w:top w:val="nil"/>
              <w:left w:val="nil"/>
              <w:bottom w:val="nil"/>
              <w:right w:val="nil"/>
            </w:tcBorders>
            <w:shd w:val="clear" w:color="000000" w:fill="CCFFCC"/>
            <w:noWrap/>
            <w:vAlign w:val="center"/>
            <w:hideMark/>
          </w:tcPr>
          <w:p w14:paraId="7CC4C35A" w14:textId="77777777" w:rsidR="00950BA9" w:rsidRPr="00950BA9" w:rsidRDefault="00950BA9">
            <w:pPr>
              <w:keepNext/>
              <w:overflowPunct/>
              <w:autoSpaceDE/>
              <w:autoSpaceDN/>
              <w:spacing w:before="0"/>
              <w:jc w:val="center"/>
              <w:rPr>
                <w:ins w:id="1577" w:author="Gary Sullivan" w:date="2020-04-16T22:48:00Z"/>
                <w:rFonts w:eastAsia="Times New Roman"/>
                <w:sz w:val="18"/>
                <w:szCs w:val="18"/>
                <w:rPrChange w:id="1578" w:author="Gary Sullivan" w:date="2020-04-16T22:48:00Z">
                  <w:rPr>
                    <w:ins w:id="1579" w:author="Gary Sullivan" w:date="2020-04-16T22:48:00Z"/>
                    <w:rFonts w:ascii="Arial" w:eastAsia="Times New Roman" w:hAnsi="Arial" w:cs="Arial"/>
                    <w:sz w:val="18"/>
                    <w:szCs w:val="18"/>
                  </w:rPr>
                </w:rPrChange>
              </w:rPr>
              <w:pPrChange w:id="1580" w:author="Gary Sullivan" w:date="2020-04-16T22:49:00Z">
                <w:pPr>
                  <w:overflowPunct/>
                  <w:autoSpaceDE/>
                  <w:autoSpaceDN/>
                  <w:spacing w:before="0"/>
                  <w:jc w:val="center"/>
                </w:pPr>
              </w:pPrChange>
            </w:pPr>
            <w:ins w:id="1581" w:author="Gary Sullivan" w:date="2020-04-16T22:48:00Z">
              <w:r w:rsidRPr="00950BA9">
                <w:rPr>
                  <w:rFonts w:eastAsia="Times New Roman"/>
                  <w:sz w:val="18"/>
                  <w:szCs w:val="18"/>
                  <w:rPrChange w:id="1582" w:author="Gary Sullivan" w:date="2020-04-16T22:48:00Z">
                    <w:rPr>
                      <w:rFonts w:ascii="Arial" w:eastAsia="Times New Roman" w:hAnsi="Arial" w:cs="Arial"/>
                      <w:sz w:val="18"/>
                      <w:szCs w:val="18"/>
                    </w:rPr>
                  </w:rPrChange>
                </w:rPr>
                <w:t>-49.05%</w:t>
              </w:r>
            </w:ins>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950BA9" w:rsidRDefault="00950BA9">
            <w:pPr>
              <w:keepNext/>
              <w:overflowPunct/>
              <w:autoSpaceDE/>
              <w:autoSpaceDN/>
              <w:spacing w:before="0"/>
              <w:jc w:val="center"/>
              <w:rPr>
                <w:ins w:id="1583" w:author="Gary Sullivan" w:date="2020-04-16T22:48:00Z"/>
                <w:rFonts w:eastAsia="Times New Roman"/>
                <w:sz w:val="18"/>
                <w:szCs w:val="18"/>
                <w:rPrChange w:id="1584" w:author="Gary Sullivan" w:date="2020-04-16T22:48:00Z">
                  <w:rPr>
                    <w:ins w:id="1585" w:author="Gary Sullivan" w:date="2020-04-16T22:48:00Z"/>
                    <w:rFonts w:ascii="Arial" w:eastAsia="Times New Roman" w:hAnsi="Arial" w:cs="Arial"/>
                    <w:sz w:val="18"/>
                    <w:szCs w:val="18"/>
                  </w:rPr>
                </w:rPrChange>
              </w:rPr>
              <w:pPrChange w:id="1586" w:author="Gary Sullivan" w:date="2020-04-16T22:49:00Z">
                <w:pPr>
                  <w:overflowPunct/>
                  <w:autoSpaceDE/>
                  <w:autoSpaceDN/>
                  <w:spacing w:before="0"/>
                  <w:jc w:val="center"/>
                </w:pPr>
              </w:pPrChange>
            </w:pPr>
            <w:ins w:id="1587" w:author="Gary Sullivan" w:date="2020-04-16T22:48:00Z">
              <w:r w:rsidRPr="00950BA9">
                <w:rPr>
                  <w:rFonts w:eastAsia="Times New Roman"/>
                  <w:sz w:val="18"/>
                  <w:szCs w:val="18"/>
                  <w:rPrChange w:id="1588" w:author="Gary Sullivan" w:date="2020-04-16T22:48:00Z">
                    <w:rPr>
                      <w:rFonts w:ascii="Arial" w:eastAsia="Times New Roman" w:hAnsi="Arial" w:cs="Arial"/>
                      <w:sz w:val="18"/>
                      <w:szCs w:val="18"/>
                    </w:rPr>
                  </w:rPrChange>
                </w:rPr>
                <w:t>-47.56%</w:t>
              </w:r>
            </w:ins>
          </w:p>
        </w:tc>
        <w:tc>
          <w:tcPr>
            <w:tcW w:w="1060" w:type="dxa"/>
            <w:tcBorders>
              <w:top w:val="nil"/>
              <w:left w:val="nil"/>
              <w:bottom w:val="nil"/>
              <w:right w:val="nil"/>
            </w:tcBorders>
            <w:shd w:val="clear" w:color="auto" w:fill="auto"/>
            <w:noWrap/>
            <w:vAlign w:val="center"/>
            <w:hideMark/>
          </w:tcPr>
          <w:p w14:paraId="16579696" w14:textId="77777777" w:rsidR="00950BA9" w:rsidRPr="00950BA9" w:rsidRDefault="00950BA9">
            <w:pPr>
              <w:keepNext/>
              <w:overflowPunct/>
              <w:autoSpaceDE/>
              <w:autoSpaceDN/>
              <w:spacing w:before="0"/>
              <w:jc w:val="center"/>
              <w:rPr>
                <w:ins w:id="1589" w:author="Gary Sullivan" w:date="2020-04-16T22:48:00Z"/>
                <w:rFonts w:eastAsia="Times New Roman"/>
                <w:color w:val="000000"/>
                <w:sz w:val="18"/>
                <w:szCs w:val="18"/>
                <w:rPrChange w:id="1590" w:author="Gary Sullivan" w:date="2020-04-16T22:48:00Z">
                  <w:rPr>
                    <w:ins w:id="1591" w:author="Gary Sullivan" w:date="2020-04-16T22:48:00Z"/>
                    <w:rFonts w:ascii="Arial" w:eastAsia="Times New Roman" w:hAnsi="Arial" w:cs="Arial"/>
                    <w:color w:val="000000"/>
                    <w:sz w:val="18"/>
                    <w:szCs w:val="18"/>
                  </w:rPr>
                </w:rPrChange>
              </w:rPr>
              <w:pPrChange w:id="1592" w:author="Gary Sullivan" w:date="2020-04-16T22:49:00Z">
                <w:pPr>
                  <w:overflowPunct/>
                  <w:autoSpaceDE/>
                  <w:autoSpaceDN/>
                  <w:spacing w:before="0"/>
                  <w:jc w:val="center"/>
                </w:pPr>
              </w:pPrChange>
            </w:pPr>
            <w:ins w:id="1593" w:author="Gary Sullivan" w:date="2020-04-16T22:48:00Z">
              <w:r w:rsidRPr="00950BA9">
                <w:rPr>
                  <w:rFonts w:eastAsia="Times New Roman"/>
                  <w:color w:val="000000"/>
                  <w:sz w:val="18"/>
                  <w:szCs w:val="18"/>
                  <w:rPrChange w:id="1594" w:author="Gary Sullivan" w:date="2020-04-16T22:48:00Z">
                    <w:rPr>
                      <w:rFonts w:ascii="Arial" w:eastAsia="Times New Roman" w:hAnsi="Arial" w:cs="Arial"/>
                      <w:color w:val="000000"/>
                      <w:sz w:val="18"/>
                      <w:szCs w:val="18"/>
                    </w:rPr>
                  </w:rPrChange>
                </w:rPr>
                <w:t>792%</w:t>
              </w:r>
            </w:ins>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950BA9" w:rsidRDefault="00950BA9">
            <w:pPr>
              <w:keepNext/>
              <w:overflowPunct/>
              <w:autoSpaceDE/>
              <w:autoSpaceDN/>
              <w:spacing w:before="0"/>
              <w:jc w:val="center"/>
              <w:rPr>
                <w:ins w:id="1595" w:author="Gary Sullivan" w:date="2020-04-16T22:48:00Z"/>
                <w:rFonts w:eastAsia="Times New Roman"/>
                <w:color w:val="000000"/>
                <w:sz w:val="18"/>
                <w:szCs w:val="18"/>
                <w:rPrChange w:id="1596" w:author="Gary Sullivan" w:date="2020-04-16T22:48:00Z">
                  <w:rPr>
                    <w:ins w:id="1597" w:author="Gary Sullivan" w:date="2020-04-16T22:48:00Z"/>
                    <w:rFonts w:ascii="Arial" w:eastAsia="Times New Roman" w:hAnsi="Arial" w:cs="Arial"/>
                    <w:color w:val="000000"/>
                    <w:sz w:val="18"/>
                    <w:szCs w:val="18"/>
                  </w:rPr>
                </w:rPrChange>
              </w:rPr>
              <w:pPrChange w:id="1598" w:author="Gary Sullivan" w:date="2020-04-16T22:49:00Z">
                <w:pPr>
                  <w:overflowPunct/>
                  <w:autoSpaceDE/>
                  <w:autoSpaceDN/>
                  <w:spacing w:before="0"/>
                  <w:jc w:val="center"/>
                </w:pPr>
              </w:pPrChange>
            </w:pPr>
            <w:ins w:id="1599" w:author="Gary Sullivan" w:date="2020-04-16T22:48:00Z">
              <w:r w:rsidRPr="00950BA9">
                <w:rPr>
                  <w:rFonts w:eastAsia="Times New Roman"/>
                  <w:color w:val="000000"/>
                  <w:sz w:val="18"/>
                  <w:szCs w:val="18"/>
                  <w:rPrChange w:id="1600" w:author="Gary Sullivan" w:date="2020-04-16T22:48:00Z">
                    <w:rPr>
                      <w:rFonts w:ascii="Arial" w:eastAsia="Times New Roman" w:hAnsi="Arial" w:cs="Arial"/>
                      <w:color w:val="000000"/>
                      <w:sz w:val="18"/>
                      <w:szCs w:val="18"/>
                    </w:rPr>
                  </w:rPrChange>
                </w:rPr>
                <w:t>199%</w:t>
              </w:r>
            </w:ins>
          </w:p>
        </w:tc>
      </w:tr>
      <w:tr w:rsidR="00950BA9" w:rsidRPr="00950BA9" w14:paraId="52029F7B" w14:textId="77777777" w:rsidTr="00950BA9">
        <w:trPr>
          <w:trHeight w:val="255"/>
          <w:ins w:id="1601"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950BA9" w:rsidRDefault="00950BA9">
            <w:pPr>
              <w:keepNext/>
              <w:overflowPunct/>
              <w:autoSpaceDE/>
              <w:autoSpaceDN/>
              <w:spacing w:before="0"/>
              <w:jc w:val="center"/>
              <w:rPr>
                <w:ins w:id="1602" w:author="Gary Sullivan" w:date="2020-04-16T22:48:00Z"/>
                <w:rFonts w:eastAsia="Times New Roman"/>
                <w:color w:val="000000"/>
                <w:sz w:val="18"/>
                <w:szCs w:val="18"/>
                <w:rPrChange w:id="1603" w:author="Gary Sullivan" w:date="2020-04-16T22:48:00Z">
                  <w:rPr>
                    <w:ins w:id="1604" w:author="Gary Sullivan" w:date="2020-04-16T22:48:00Z"/>
                    <w:rFonts w:ascii="Arial" w:eastAsia="Times New Roman" w:hAnsi="Arial" w:cs="Arial"/>
                    <w:color w:val="000000"/>
                    <w:sz w:val="18"/>
                    <w:szCs w:val="18"/>
                  </w:rPr>
                </w:rPrChange>
              </w:rPr>
              <w:pPrChange w:id="1605" w:author="Gary Sullivan" w:date="2020-04-16T22:49:00Z">
                <w:pPr>
                  <w:overflowPunct/>
                  <w:autoSpaceDE/>
                  <w:autoSpaceDN/>
                  <w:spacing w:before="0"/>
                  <w:jc w:val="center"/>
                </w:pPr>
              </w:pPrChange>
            </w:pPr>
            <w:ins w:id="1606" w:author="Gary Sullivan" w:date="2020-04-16T22:48:00Z">
              <w:r w:rsidRPr="00950BA9">
                <w:rPr>
                  <w:rFonts w:eastAsia="Times New Roman"/>
                  <w:color w:val="000000"/>
                  <w:sz w:val="18"/>
                  <w:szCs w:val="18"/>
                  <w:rPrChange w:id="1607" w:author="Gary Sullivan" w:date="2020-04-16T22:48:00Z">
                    <w:rPr>
                      <w:rFonts w:ascii="Arial" w:eastAsia="Times New Roman" w:hAnsi="Arial" w:cs="Arial"/>
                      <w:color w:val="000000"/>
                      <w:sz w:val="18"/>
                      <w:szCs w:val="18"/>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950BA9" w:rsidRDefault="00950BA9">
            <w:pPr>
              <w:keepNext/>
              <w:overflowPunct/>
              <w:autoSpaceDE/>
              <w:autoSpaceDN/>
              <w:spacing w:before="0"/>
              <w:jc w:val="center"/>
              <w:rPr>
                <w:ins w:id="1608" w:author="Gary Sullivan" w:date="2020-04-16T22:48:00Z"/>
                <w:rFonts w:eastAsia="Times New Roman"/>
                <w:sz w:val="18"/>
                <w:szCs w:val="18"/>
                <w:rPrChange w:id="1609" w:author="Gary Sullivan" w:date="2020-04-16T22:48:00Z">
                  <w:rPr>
                    <w:ins w:id="1610" w:author="Gary Sullivan" w:date="2020-04-16T22:48:00Z"/>
                    <w:rFonts w:ascii="Arial" w:eastAsia="Times New Roman" w:hAnsi="Arial" w:cs="Arial"/>
                    <w:sz w:val="18"/>
                    <w:szCs w:val="18"/>
                  </w:rPr>
                </w:rPrChange>
              </w:rPr>
              <w:pPrChange w:id="1611" w:author="Gary Sullivan" w:date="2020-04-16T22:49:00Z">
                <w:pPr>
                  <w:overflowPunct/>
                  <w:autoSpaceDE/>
                  <w:autoSpaceDN/>
                  <w:spacing w:before="0"/>
                  <w:jc w:val="center"/>
                </w:pPr>
              </w:pPrChange>
            </w:pPr>
            <w:ins w:id="1612" w:author="Gary Sullivan" w:date="2020-04-16T22:48:00Z">
              <w:r w:rsidRPr="00950BA9">
                <w:rPr>
                  <w:rFonts w:eastAsia="Times New Roman"/>
                  <w:sz w:val="18"/>
                  <w:szCs w:val="18"/>
                  <w:rPrChange w:id="1613" w:author="Gary Sullivan" w:date="2020-04-16T22:48:00Z">
                    <w:rPr>
                      <w:rFonts w:ascii="Arial" w:eastAsia="Times New Roman" w:hAnsi="Arial" w:cs="Arial"/>
                      <w:sz w:val="18"/>
                      <w:szCs w:val="18"/>
                    </w:rPr>
                  </w:rPrChange>
                </w:rPr>
                <w:t>-29.84%</w:t>
              </w:r>
            </w:ins>
          </w:p>
        </w:tc>
        <w:tc>
          <w:tcPr>
            <w:tcW w:w="1060" w:type="dxa"/>
            <w:tcBorders>
              <w:top w:val="nil"/>
              <w:left w:val="nil"/>
              <w:bottom w:val="nil"/>
              <w:right w:val="nil"/>
            </w:tcBorders>
            <w:shd w:val="clear" w:color="000000" w:fill="CCFFCC"/>
            <w:noWrap/>
            <w:vAlign w:val="center"/>
            <w:hideMark/>
          </w:tcPr>
          <w:p w14:paraId="6F1B2EF7" w14:textId="77777777" w:rsidR="00950BA9" w:rsidRPr="00950BA9" w:rsidRDefault="00950BA9">
            <w:pPr>
              <w:keepNext/>
              <w:overflowPunct/>
              <w:autoSpaceDE/>
              <w:autoSpaceDN/>
              <w:spacing w:before="0"/>
              <w:jc w:val="center"/>
              <w:rPr>
                <w:ins w:id="1614" w:author="Gary Sullivan" w:date="2020-04-16T22:48:00Z"/>
                <w:rFonts w:eastAsia="Times New Roman"/>
                <w:sz w:val="18"/>
                <w:szCs w:val="18"/>
                <w:rPrChange w:id="1615" w:author="Gary Sullivan" w:date="2020-04-16T22:48:00Z">
                  <w:rPr>
                    <w:ins w:id="1616" w:author="Gary Sullivan" w:date="2020-04-16T22:48:00Z"/>
                    <w:rFonts w:ascii="Arial" w:eastAsia="Times New Roman" w:hAnsi="Arial" w:cs="Arial"/>
                    <w:sz w:val="18"/>
                    <w:szCs w:val="18"/>
                  </w:rPr>
                </w:rPrChange>
              </w:rPr>
              <w:pPrChange w:id="1617" w:author="Gary Sullivan" w:date="2020-04-16T22:49:00Z">
                <w:pPr>
                  <w:overflowPunct/>
                  <w:autoSpaceDE/>
                  <w:autoSpaceDN/>
                  <w:spacing w:before="0"/>
                  <w:jc w:val="center"/>
                </w:pPr>
              </w:pPrChange>
            </w:pPr>
            <w:ins w:id="1618" w:author="Gary Sullivan" w:date="2020-04-16T22:48:00Z">
              <w:r w:rsidRPr="00950BA9">
                <w:rPr>
                  <w:rFonts w:eastAsia="Times New Roman"/>
                  <w:sz w:val="18"/>
                  <w:szCs w:val="18"/>
                  <w:rPrChange w:id="1619" w:author="Gary Sullivan" w:date="2020-04-16T22:48:00Z">
                    <w:rPr>
                      <w:rFonts w:ascii="Arial" w:eastAsia="Times New Roman" w:hAnsi="Arial" w:cs="Arial"/>
                      <w:sz w:val="18"/>
                      <w:szCs w:val="18"/>
                    </w:rPr>
                  </w:rPrChange>
                </w:rPr>
                <w:t>-33.27%</w:t>
              </w:r>
            </w:ins>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950BA9" w:rsidRDefault="00950BA9">
            <w:pPr>
              <w:keepNext/>
              <w:overflowPunct/>
              <w:autoSpaceDE/>
              <w:autoSpaceDN/>
              <w:spacing w:before="0"/>
              <w:jc w:val="center"/>
              <w:rPr>
                <w:ins w:id="1620" w:author="Gary Sullivan" w:date="2020-04-16T22:48:00Z"/>
                <w:rFonts w:eastAsia="Times New Roman"/>
                <w:sz w:val="18"/>
                <w:szCs w:val="18"/>
                <w:rPrChange w:id="1621" w:author="Gary Sullivan" w:date="2020-04-16T22:48:00Z">
                  <w:rPr>
                    <w:ins w:id="1622" w:author="Gary Sullivan" w:date="2020-04-16T22:48:00Z"/>
                    <w:rFonts w:ascii="Arial" w:eastAsia="Times New Roman" w:hAnsi="Arial" w:cs="Arial"/>
                    <w:sz w:val="18"/>
                    <w:szCs w:val="18"/>
                  </w:rPr>
                </w:rPrChange>
              </w:rPr>
              <w:pPrChange w:id="1623" w:author="Gary Sullivan" w:date="2020-04-16T22:49:00Z">
                <w:pPr>
                  <w:overflowPunct/>
                  <w:autoSpaceDE/>
                  <w:autoSpaceDN/>
                  <w:spacing w:before="0"/>
                  <w:jc w:val="center"/>
                </w:pPr>
              </w:pPrChange>
            </w:pPr>
            <w:ins w:id="1624" w:author="Gary Sullivan" w:date="2020-04-16T22:48:00Z">
              <w:r w:rsidRPr="00950BA9">
                <w:rPr>
                  <w:rFonts w:eastAsia="Times New Roman"/>
                  <w:sz w:val="18"/>
                  <w:szCs w:val="18"/>
                  <w:rPrChange w:id="1625" w:author="Gary Sullivan" w:date="2020-04-16T22:48:00Z">
                    <w:rPr>
                      <w:rFonts w:ascii="Arial" w:eastAsia="Times New Roman" w:hAnsi="Arial" w:cs="Arial"/>
                      <w:sz w:val="18"/>
                      <w:szCs w:val="18"/>
                    </w:rPr>
                  </w:rPrChange>
                </w:rPr>
                <w:t>-33.61%</w:t>
              </w:r>
            </w:ins>
          </w:p>
        </w:tc>
        <w:tc>
          <w:tcPr>
            <w:tcW w:w="1060" w:type="dxa"/>
            <w:tcBorders>
              <w:top w:val="nil"/>
              <w:left w:val="nil"/>
              <w:bottom w:val="nil"/>
              <w:right w:val="nil"/>
            </w:tcBorders>
            <w:shd w:val="clear" w:color="auto" w:fill="auto"/>
            <w:noWrap/>
            <w:vAlign w:val="center"/>
            <w:hideMark/>
          </w:tcPr>
          <w:p w14:paraId="07D2FAE2" w14:textId="77777777" w:rsidR="00950BA9" w:rsidRPr="00950BA9" w:rsidRDefault="00950BA9">
            <w:pPr>
              <w:keepNext/>
              <w:overflowPunct/>
              <w:autoSpaceDE/>
              <w:autoSpaceDN/>
              <w:spacing w:before="0"/>
              <w:jc w:val="center"/>
              <w:rPr>
                <w:ins w:id="1626" w:author="Gary Sullivan" w:date="2020-04-16T22:48:00Z"/>
                <w:rFonts w:eastAsia="Times New Roman"/>
                <w:color w:val="000000"/>
                <w:sz w:val="18"/>
                <w:szCs w:val="18"/>
                <w:rPrChange w:id="1627" w:author="Gary Sullivan" w:date="2020-04-16T22:48:00Z">
                  <w:rPr>
                    <w:ins w:id="1628" w:author="Gary Sullivan" w:date="2020-04-16T22:48:00Z"/>
                    <w:rFonts w:ascii="Arial" w:eastAsia="Times New Roman" w:hAnsi="Arial" w:cs="Arial"/>
                    <w:color w:val="000000"/>
                    <w:sz w:val="18"/>
                    <w:szCs w:val="18"/>
                  </w:rPr>
                </w:rPrChange>
              </w:rPr>
              <w:pPrChange w:id="1629" w:author="Gary Sullivan" w:date="2020-04-16T22:49:00Z">
                <w:pPr>
                  <w:overflowPunct/>
                  <w:autoSpaceDE/>
                  <w:autoSpaceDN/>
                  <w:spacing w:before="0"/>
                  <w:jc w:val="center"/>
                </w:pPr>
              </w:pPrChange>
            </w:pPr>
            <w:ins w:id="1630" w:author="Gary Sullivan" w:date="2020-04-16T22:48:00Z">
              <w:r w:rsidRPr="00950BA9">
                <w:rPr>
                  <w:rFonts w:eastAsia="Times New Roman"/>
                  <w:color w:val="000000"/>
                  <w:sz w:val="18"/>
                  <w:szCs w:val="18"/>
                  <w:rPrChange w:id="1631" w:author="Gary Sullivan" w:date="2020-04-16T22:48:00Z">
                    <w:rPr>
                      <w:rFonts w:ascii="Arial" w:eastAsia="Times New Roman" w:hAnsi="Arial" w:cs="Arial"/>
                      <w:color w:val="000000"/>
                      <w:sz w:val="18"/>
                      <w:szCs w:val="18"/>
                    </w:rPr>
                  </w:rPrChange>
                </w:rPr>
                <w:t>906%</w:t>
              </w:r>
            </w:ins>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950BA9" w:rsidRDefault="00950BA9">
            <w:pPr>
              <w:keepNext/>
              <w:overflowPunct/>
              <w:autoSpaceDE/>
              <w:autoSpaceDN/>
              <w:spacing w:before="0"/>
              <w:jc w:val="center"/>
              <w:rPr>
                <w:ins w:id="1632" w:author="Gary Sullivan" w:date="2020-04-16T22:48:00Z"/>
                <w:rFonts w:eastAsia="Times New Roman"/>
                <w:color w:val="000000"/>
                <w:sz w:val="18"/>
                <w:szCs w:val="18"/>
                <w:rPrChange w:id="1633" w:author="Gary Sullivan" w:date="2020-04-16T22:48:00Z">
                  <w:rPr>
                    <w:ins w:id="1634" w:author="Gary Sullivan" w:date="2020-04-16T22:48:00Z"/>
                    <w:rFonts w:ascii="Arial" w:eastAsia="Times New Roman" w:hAnsi="Arial" w:cs="Arial"/>
                    <w:color w:val="000000"/>
                    <w:sz w:val="18"/>
                    <w:szCs w:val="18"/>
                  </w:rPr>
                </w:rPrChange>
              </w:rPr>
              <w:pPrChange w:id="1635" w:author="Gary Sullivan" w:date="2020-04-16T22:49:00Z">
                <w:pPr>
                  <w:overflowPunct/>
                  <w:autoSpaceDE/>
                  <w:autoSpaceDN/>
                  <w:spacing w:before="0"/>
                  <w:jc w:val="center"/>
                </w:pPr>
              </w:pPrChange>
            </w:pPr>
            <w:ins w:id="1636" w:author="Gary Sullivan" w:date="2020-04-16T22:48:00Z">
              <w:r w:rsidRPr="00950BA9">
                <w:rPr>
                  <w:rFonts w:eastAsia="Times New Roman"/>
                  <w:color w:val="000000"/>
                  <w:sz w:val="18"/>
                  <w:szCs w:val="18"/>
                  <w:rPrChange w:id="1637" w:author="Gary Sullivan" w:date="2020-04-16T22:48:00Z">
                    <w:rPr>
                      <w:rFonts w:ascii="Arial" w:eastAsia="Times New Roman" w:hAnsi="Arial" w:cs="Arial"/>
                      <w:color w:val="000000"/>
                      <w:sz w:val="18"/>
                      <w:szCs w:val="18"/>
                    </w:rPr>
                  </w:rPrChange>
                </w:rPr>
                <w:t>187%</w:t>
              </w:r>
            </w:ins>
          </w:p>
        </w:tc>
      </w:tr>
      <w:tr w:rsidR="00950BA9" w:rsidRPr="00950BA9" w14:paraId="6AB02C32" w14:textId="77777777" w:rsidTr="00950BA9">
        <w:trPr>
          <w:trHeight w:val="255"/>
          <w:ins w:id="1638"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950BA9" w:rsidRDefault="00950BA9">
            <w:pPr>
              <w:keepNext/>
              <w:overflowPunct/>
              <w:autoSpaceDE/>
              <w:autoSpaceDN/>
              <w:spacing w:before="0"/>
              <w:jc w:val="center"/>
              <w:rPr>
                <w:ins w:id="1639" w:author="Gary Sullivan" w:date="2020-04-16T22:48:00Z"/>
                <w:rFonts w:eastAsia="Times New Roman"/>
                <w:color w:val="000000"/>
                <w:sz w:val="18"/>
                <w:szCs w:val="18"/>
                <w:rPrChange w:id="1640" w:author="Gary Sullivan" w:date="2020-04-16T22:48:00Z">
                  <w:rPr>
                    <w:ins w:id="1641" w:author="Gary Sullivan" w:date="2020-04-16T22:48:00Z"/>
                    <w:rFonts w:ascii="Arial" w:eastAsia="Times New Roman" w:hAnsi="Arial" w:cs="Arial"/>
                    <w:color w:val="000000"/>
                    <w:sz w:val="18"/>
                    <w:szCs w:val="18"/>
                  </w:rPr>
                </w:rPrChange>
              </w:rPr>
              <w:pPrChange w:id="1642" w:author="Gary Sullivan" w:date="2020-04-16T22:49:00Z">
                <w:pPr>
                  <w:overflowPunct/>
                  <w:autoSpaceDE/>
                  <w:autoSpaceDN/>
                  <w:spacing w:before="0"/>
                  <w:jc w:val="center"/>
                </w:pPr>
              </w:pPrChange>
            </w:pPr>
            <w:ins w:id="1643" w:author="Gary Sullivan" w:date="2020-04-16T22:48:00Z">
              <w:r w:rsidRPr="00950BA9">
                <w:rPr>
                  <w:rFonts w:eastAsia="Times New Roman"/>
                  <w:color w:val="000000"/>
                  <w:sz w:val="18"/>
                  <w:szCs w:val="18"/>
                  <w:rPrChange w:id="1644" w:author="Gary Sullivan" w:date="2020-04-16T22:48:00Z">
                    <w:rPr>
                      <w:rFonts w:ascii="Arial" w:eastAsia="Times New Roman" w:hAnsi="Arial" w:cs="Arial"/>
                      <w:color w:val="000000"/>
                      <w:sz w:val="18"/>
                      <w:szCs w:val="18"/>
                    </w:rPr>
                  </w:rPrChange>
                </w:rPr>
                <w:t>Class E</w:t>
              </w:r>
            </w:ins>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950BA9" w:rsidRDefault="00950BA9">
            <w:pPr>
              <w:keepNext/>
              <w:overflowPunct/>
              <w:autoSpaceDE/>
              <w:autoSpaceDN/>
              <w:spacing w:before="0"/>
              <w:jc w:val="center"/>
              <w:rPr>
                <w:ins w:id="1645" w:author="Gary Sullivan" w:date="2020-04-16T22:48:00Z"/>
                <w:rFonts w:eastAsia="Times New Roman"/>
                <w:sz w:val="18"/>
                <w:szCs w:val="18"/>
                <w:rPrChange w:id="1646" w:author="Gary Sullivan" w:date="2020-04-16T22:48:00Z">
                  <w:rPr>
                    <w:ins w:id="1647" w:author="Gary Sullivan" w:date="2020-04-16T22:48:00Z"/>
                    <w:rFonts w:ascii="Arial" w:eastAsia="Times New Roman" w:hAnsi="Arial" w:cs="Arial"/>
                    <w:sz w:val="18"/>
                    <w:szCs w:val="18"/>
                  </w:rPr>
                </w:rPrChange>
              </w:rPr>
              <w:pPrChange w:id="1648" w:author="Gary Sullivan" w:date="2020-04-16T22:49:00Z">
                <w:pPr>
                  <w:overflowPunct/>
                  <w:autoSpaceDE/>
                  <w:autoSpaceDN/>
                  <w:spacing w:before="0"/>
                  <w:jc w:val="center"/>
                </w:pPr>
              </w:pPrChange>
            </w:pPr>
            <w:ins w:id="1649" w:author="Gary Sullivan" w:date="2020-04-16T22:48:00Z">
              <w:r w:rsidRPr="00950BA9">
                <w:rPr>
                  <w:rFonts w:eastAsia="Times New Roman"/>
                  <w:sz w:val="18"/>
                  <w:szCs w:val="18"/>
                  <w:rPrChange w:id="1650" w:author="Gary Sullivan" w:date="2020-04-16T22:48:00Z">
                    <w:rPr>
                      <w:rFonts w:ascii="Arial" w:eastAsia="Times New Roman" w:hAnsi="Arial" w:cs="Arial"/>
                      <w:sz w:val="18"/>
                      <w:szCs w:val="18"/>
                    </w:rPr>
                  </w:rPrChange>
                </w:rPr>
                <w:t>-35.30%</w:t>
              </w:r>
            </w:ins>
          </w:p>
        </w:tc>
        <w:tc>
          <w:tcPr>
            <w:tcW w:w="1060" w:type="dxa"/>
            <w:tcBorders>
              <w:top w:val="nil"/>
              <w:left w:val="nil"/>
              <w:bottom w:val="nil"/>
              <w:right w:val="nil"/>
            </w:tcBorders>
            <w:shd w:val="clear" w:color="000000" w:fill="CCFFCC"/>
            <w:noWrap/>
            <w:vAlign w:val="center"/>
            <w:hideMark/>
          </w:tcPr>
          <w:p w14:paraId="73AA6E9B" w14:textId="77777777" w:rsidR="00950BA9" w:rsidRPr="00950BA9" w:rsidRDefault="00950BA9">
            <w:pPr>
              <w:keepNext/>
              <w:overflowPunct/>
              <w:autoSpaceDE/>
              <w:autoSpaceDN/>
              <w:spacing w:before="0"/>
              <w:jc w:val="center"/>
              <w:rPr>
                <w:ins w:id="1651" w:author="Gary Sullivan" w:date="2020-04-16T22:48:00Z"/>
                <w:rFonts w:eastAsia="Times New Roman"/>
                <w:sz w:val="18"/>
                <w:szCs w:val="18"/>
                <w:rPrChange w:id="1652" w:author="Gary Sullivan" w:date="2020-04-16T22:48:00Z">
                  <w:rPr>
                    <w:ins w:id="1653" w:author="Gary Sullivan" w:date="2020-04-16T22:48:00Z"/>
                    <w:rFonts w:ascii="Arial" w:eastAsia="Times New Roman" w:hAnsi="Arial" w:cs="Arial"/>
                    <w:sz w:val="18"/>
                    <w:szCs w:val="18"/>
                  </w:rPr>
                </w:rPrChange>
              </w:rPr>
              <w:pPrChange w:id="1654" w:author="Gary Sullivan" w:date="2020-04-16T22:49:00Z">
                <w:pPr>
                  <w:overflowPunct/>
                  <w:autoSpaceDE/>
                  <w:autoSpaceDN/>
                  <w:spacing w:before="0"/>
                  <w:jc w:val="center"/>
                </w:pPr>
              </w:pPrChange>
            </w:pPr>
            <w:ins w:id="1655" w:author="Gary Sullivan" w:date="2020-04-16T22:48:00Z">
              <w:r w:rsidRPr="00950BA9">
                <w:rPr>
                  <w:rFonts w:eastAsia="Times New Roman"/>
                  <w:sz w:val="18"/>
                  <w:szCs w:val="18"/>
                  <w:rPrChange w:id="1656" w:author="Gary Sullivan" w:date="2020-04-16T22:48:00Z">
                    <w:rPr>
                      <w:rFonts w:ascii="Arial" w:eastAsia="Times New Roman" w:hAnsi="Arial" w:cs="Arial"/>
                      <w:sz w:val="18"/>
                      <w:szCs w:val="18"/>
                    </w:rPr>
                  </w:rPrChange>
                </w:rPr>
                <w:t>-51.00%</w:t>
              </w:r>
            </w:ins>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950BA9" w:rsidRDefault="00950BA9">
            <w:pPr>
              <w:keepNext/>
              <w:overflowPunct/>
              <w:autoSpaceDE/>
              <w:autoSpaceDN/>
              <w:spacing w:before="0"/>
              <w:jc w:val="center"/>
              <w:rPr>
                <w:ins w:id="1657" w:author="Gary Sullivan" w:date="2020-04-16T22:48:00Z"/>
                <w:rFonts w:eastAsia="Times New Roman"/>
                <w:sz w:val="18"/>
                <w:szCs w:val="18"/>
                <w:rPrChange w:id="1658" w:author="Gary Sullivan" w:date="2020-04-16T22:48:00Z">
                  <w:rPr>
                    <w:ins w:id="1659" w:author="Gary Sullivan" w:date="2020-04-16T22:48:00Z"/>
                    <w:rFonts w:ascii="Arial" w:eastAsia="Times New Roman" w:hAnsi="Arial" w:cs="Arial"/>
                    <w:sz w:val="18"/>
                    <w:szCs w:val="18"/>
                  </w:rPr>
                </w:rPrChange>
              </w:rPr>
              <w:pPrChange w:id="1660" w:author="Gary Sullivan" w:date="2020-04-16T22:49:00Z">
                <w:pPr>
                  <w:overflowPunct/>
                  <w:autoSpaceDE/>
                  <w:autoSpaceDN/>
                  <w:spacing w:before="0"/>
                  <w:jc w:val="center"/>
                </w:pPr>
              </w:pPrChange>
            </w:pPr>
            <w:ins w:id="1661" w:author="Gary Sullivan" w:date="2020-04-16T22:48:00Z">
              <w:r w:rsidRPr="00950BA9">
                <w:rPr>
                  <w:rFonts w:eastAsia="Times New Roman"/>
                  <w:sz w:val="18"/>
                  <w:szCs w:val="18"/>
                  <w:rPrChange w:id="1662" w:author="Gary Sullivan" w:date="2020-04-16T22:48:00Z">
                    <w:rPr>
                      <w:rFonts w:ascii="Arial" w:eastAsia="Times New Roman" w:hAnsi="Arial" w:cs="Arial"/>
                      <w:sz w:val="18"/>
                      <w:szCs w:val="18"/>
                    </w:rPr>
                  </w:rPrChange>
                </w:rPr>
                <w:t>-47.14%</w:t>
              </w:r>
            </w:ins>
          </w:p>
        </w:tc>
        <w:tc>
          <w:tcPr>
            <w:tcW w:w="1060" w:type="dxa"/>
            <w:tcBorders>
              <w:top w:val="nil"/>
              <w:left w:val="nil"/>
              <w:bottom w:val="nil"/>
              <w:right w:val="nil"/>
            </w:tcBorders>
            <w:shd w:val="clear" w:color="auto" w:fill="auto"/>
            <w:noWrap/>
            <w:vAlign w:val="center"/>
            <w:hideMark/>
          </w:tcPr>
          <w:p w14:paraId="0A2BCE89" w14:textId="77777777" w:rsidR="00950BA9" w:rsidRPr="00950BA9" w:rsidRDefault="00950BA9">
            <w:pPr>
              <w:keepNext/>
              <w:overflowPunct/>
              <w:autoSpaceDE/>
              <w:autoSpaceDN/>
              <w:spacing w:before="0"/>
              <w:jc w:val="center"/>
              <w:rPr>
                <w:ins w:id="1663" w:author="Gary Sullivan" w:date="2020-04-16T22:48:00Z"/>
                <w:rFonts w:eastAsia="Times New Roman"/>
                <w:color w:val="000000"/>
                <w:sz w:val="18"/>
                <w:szCs w:val="18"/>
                <w:rPrChange w:id="1664" w:author="Gary Sullivan" w:date="2020-04-16T22:48:00Z">
                  <w:rPr>
                    <w:ins w:id="1665" w:author="Gary Sullivan" w:date="2020-04-16T22:48:00Z"/>
                    <w:rFonts w:ascii="Arial" w:eastAsia="Times New Roman" w:hAnsi="Arial" w:cs="Arial"/>
                    <w:color w:val="000000"/>
                    <w:sz w:val="18"/>
                    <w:szCs w:val="18"/>
                  </w:rPr>
                </w:rPrChange>
              </w:rPr>
              <w:pPrChange w:id="1666" w:author="Gary Sullivan" w:date="2020-04-16T22:49:00Z">
                <w:pPr>
                  <w:overflowPunct/>
                  <w:autoSpaceDE/>
                  <w:autoSpaceDN/>
                  <w:spacing w:before="0"/>
                  <w:jc w:val="center"/>
                </w:pPr>
              </w:pPrChange>
            </w:pPr>
            <w:ins w:id="1667" w:author="Gary Sullivan" w:date="2020-04-16T22:48:00Z">
              <w:r w:rsidRPr="00950BA9">
                <w:rPr>
                  <w:rFonts w:eastAsia="Times New Roman"/>
                  <w:color w:val="000000"/>
                  <w:sz w:val="18"/>
                  <w:szCs w:val="18"/>
                  <w:rPrChange w:id="1668" w:author="Gary Sullivan" w:date="2020-04-16T22:48:00Z">
                    <w:rPr>
                      <w:rFonts w:ascii="Arial" w:eastAsia="Times New Roman" w:hAnsi="Arial" w:cs="Arial"/>
                      <w:color w:val="000000"/>
                      <w:sz w:val="18"/>
                      <w:szCs w:val="18"/>
                    </w:rPr>
                  </w:rPrChange>
                </w:rPr>
                <w:t>404%</w:t>
              </w:r>
            </w:ins>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950BA9" w:rsidRDefault="00950BA9">
            <w:pPr>
              <w:keepNext/>
              <w:overflowPunct/>
              <w:autoSpaceDE/>
              <w:autoSpaceDN/>
              <w:spacing w:before="0"/>
              <w:jc w:val="center"/>
              <w:rPr>
                <w:ins w:id="1669" w:author="Gary Sullivan" w:date="2020-04-16T22:48:00Z"/>
                <w:rFonts w:eastAsia="Times New Roman"/>
                <w:color w:val="000000"/>
                <w:sz w:val="18"/>
                <w:szCs w:val="18"/>
                <w:rPrChange w:id="1670" w:author="Gary Sullivan" w:date="2020-04-16T22:48:00Z">
                  <w:rPr>
                    <w:ins w:id="1671" w:author="Gary Sullivan" w:date="2020-04-16T22:48:00Z"/>
                    <w:rFonts w:ascii="Arial" w:eastAsia="Times New Roman" w:hAnsi="Arial" w:cs="Arial"/>
                    <w:color w:val="000000"/>
                    <w:sz w:val="18"/>
                    <w:szCs w:val="18"/>
                  </w:rPr>
                </w:rPrChange>
              </w:rPr>
              <w:pPrChange w:id="1672" w:author="Gary Sullivan" w:date="2020-04-16T22:49:00Z">
                <w:pPr>
                  <w:overflowPunct/>
                  <w:autoSpaceDE/>
                  <w:autoSpaceDN/>
                  <w:spacing w:before="0"/>
                  <w:jc w:val="center"/>
                </w:pPr>
              </w:pPrChange>
            </w:pPr>
            <w:ins w:id="1673" w:author="Gary Sullivan" w:date="2020-04-16T22:48:00Z">
              <w:r w:rsidRPr="00950BA9">
                <w:rPr>
                  <w:rFonts w:eastAsia="Times New Roman"/>
                  <w:color w:val="000000"/>
                  <w:sz w:val="18"/>
                  <w:szCs w:val="18"/>
                  <w:rPrChange w:id="1674" w:author="Gary Sullivan" w:date="2020-04-16T22:48:00Z">
                    <w:rPr>
                      <w:rFonts w:ascii="Arial" w:eastAsia="Times New Roman" w:hAnsi="Arial" w:cs="Arial"/>
                      <w:color w:val="000000"/>
                      <w:sz w:val="18"/>
                      <w:szCs w:val="18"/>
                    </w:rPr>
                  </w:rPrChange>
                </w:rPr>
                <w:t>143%</w:t>
              </w:r>
            </w:ins>
          </w:p>
        </w:tc>
      </w:tr>
      <w:tr w:rsidR="00950BA9" w:rsidRPr="00950BA9" w14:paraId="0EF81BCB" w14:textId="77777777" w:rsidTr="00950BA9">
        <w:trPr>
          <w:trHeight w:val="255"/>
          <w:ins w:id="1675"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950BA9" w:rsidRDefault="00950BA9">
            <w:pPr>
              <w:keepNext/>
              <w:overflowPunct/>
              <w:autoSpaceDE/>
              <w:autoSpaceDN/>
              <w:spacing w:before="0"/>
              <w:jc w:val="center"/>
              <w:rPr>
                <w:ins w:id="1676" w:author="Gary Sullivan" w:date="2020-04-16T22:48:00Z"/>
                <w:rFonts w:eastAsia="Times New Roman"/>
                <w:b/>
                <w:bCs/>
                <w:color w:val="000000"/>
                <w:sz w:val="18"/>
                <w:szCs w:val="18"/>
                <w:rPrChange w:id="1677" w:author="Gary Sullivan" w:date="2020-04-16T22:48:00Z">
                  <w:rPr>
                    <w:ins w:id="1678" w:author="Gary Sullivan" w:date="2020-04-16T22:48:00Z"/>
                    <w:rFonts w:ascii="Arial" w:eastAsia="Times New Roman" w:hAnsi="Arial" w:cs="Arial"/>
                    <w:b/>
                    <w:bCs/>
                    <w:color w:val="000000"/>
                    <w:sz w:val="18"/>
                    <w:szCs w:val="18"/>
                  </w:rPr>
                </w:rPrChange>
              </w:rPr>
              <w:pPrChange w:id="1679" w:author="Gary Sullivan" w:date="2020-04-16T22:49:00Z">
                <w:pPr>
                  <w:overflowPunct/>
                  <w:autoSpaceDE/>
                  <w:autoSpaceDN/>
                  <w:spacing w:before="0"/>
                  <w:jc w:val="center"/>
                </w:pPr>
              </w:pPrChange>
            </w:pPr>
            <w:ins w:id="1680" w:author="Gary Sullivan" w:date="2020-04-16T22:48:00Z">
              <w:r w:rsidRPr="00950BA9">
                <w:rPr>
                  <w:rFonts w:eastAsia="Times New Roman"/>
                  <w:b/>
                  <w:bCs/>
                  <w:color w:val="000000"/>
                  <w:sz w:val="18"/>
                  <w:szCs w:val="18"/>
                  <w:rPrChange w:id="1681" w:author="Gary Sullivan" w:date="2020-04-16T22:48:00Z">
                    <w:rPr>
                      <w:rFonts w:ascii="Arial" w:eastAsia="Times New Roman" w:hAnsi="Arial" w:cs="Arial"/>
                      <w:b/>
                      <w:bCs/>
                      <w:color w:val="000000"/>
                      <w:sz w:val="18"/>
                      <w:szCs w:val="18"/>
                    </w:rPr>
                  </w:rPrChang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950BA9" w:rsidRDefault="00950BA9">
            <w:pPr>
              <w:keepNext/>
              <w:overflowPunct/>
              <w:autoSpaceDE/>
              <w:autoSpaceDN/>
              <w:spacing w:before="0"/>
              <w:jc w:val="center"/>
              <w:rPr>
                <w:ins w:id="1682" w:author="Gary Sullivan" w:date="2020-04-16T22:48:00Z"/>
                <w:rFonts w:eastAsia="Times New Roman"/>
                <w:sz w:val="18"/>
                <w:szCs w:val="18"/>
                <w:rPrChange w:id="1683" w:author="Gary Sullivan" w:date="2020-04-16T22:48:00Z">
                  <w:rPr>
                    <w:ins w:id="1684" w:author="Gary Sullivan" w:date="2020-04-16T22:48:00Z"/>
                    <w:rFonts w:ascii="Arial" w:eastAsia="Times New Roman" w:hAnsi="Arial" w:cs="Arial"/>
                    <w:sz w:val="18"/>
                    <w:szCs w:val="18"/>
                  </w:rPr>
                </w:rPrChange>
              </w:rPr>
              <w:pPrChange w:id="1685" w:author="Gary Sullivan" w:date="2020-04-16T22:49:00Z">
                <w:pPr>
                  <w:overflowPunct/>
                  <w:autoSpaceDE/>
                  <w:autoSpaceDN/>
                  <w:spacing w:before="0"/>
                  <w:jc w:val="center"/>
                </w:pPr>
              </w:pPrChange>
            </w:pPr>
            <w:ins w:id="1686" w:author="Gary Sullivan" w:date="2020-04-16T22:48:00Z">
              <w:r w:rsidRPr="00950BA9">
                <w:rPr>
                  <w:rFonts w:eastAsia="Times New Roman"/>
                  <w:sz w:val="18"/>
                  <w:szCs w:val="18"/>
                  <w:rPrChange w:id="1687" w:author="Gary Sullivan" w:date="2020-04-16T22:48:00Z">
                    <w:rPr>
                      <w:rFonts w:ascii="Arial" w:eastAsia="Times New Roman" w:hAnsi="Arial" w:cs="Arial"/>
                      <w:sz w:val="18"/>
                      <w:szCs w:val="18"/>
                    </w:rPr>
                  </w:rPrChange>
                </w:rPr>
                <w:t>-33.12%</w:t>
              </w:r>
            </w:ins>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950BA9" w:rsidRDefault="00950BA9">
            <w:pPr>
              <w:keepNext/>
              <w:overflowPunct/>
              <w:autoSpaceDE/>
              <w:autoSpaceDN/>
              <w:spacing w:before="0"/>
              <w:jc w:val="center"/>
              <w:rPr>
                <w:ins w:id="1688" w:author="Gary Sullivan" w:date="2020-04-16T22:48:00Z"/>
                <w:rFonts w:eastAsia="Times New Roman"/>
                <w:sz w:val="18"/>
                <w:szCs w:val="18"/>
                <w:rPrChange w:id="1689" w:author="Gary Sullivan" w:date="2020-04-16T22:48:00Z">
                  <w:rPr>
                    <w:ins w:id="1690" w:author="Gary Sullivan" w:date="2020-04-16T22:48:00Z"/>
                    <w:rFonts w:ascii="Arial" w:eastAsia="Times New Roman" w:hAnsi="Arial" w:cs="Arial"/>
                    <w:sz w:val="18"/>
                    <w:szCs w:val="18"/>
                  </w:rPr>
                </w:rPrChange>
              </w:rPr>
              <w:pPrChange w:id="1691" w:author="Gary Sullivan" w:date="2020-04-16T22:49:00Z">
                <w:pPr>
                  <w:overflowPunct/>
                  <w:autoSpaceDE/>
                  <w:autoSpaceDN/>
                  <w:spacing w:before="0"/>
                  <w:jc w:val="center"/>
                </w:pPr>
              </w:pPrChange>
            </w:pPr>
            <w:ins w:id="1692" w:author="Gary Sullivan" w:date="2020-04-16T22:48:00Z">
              <w:r w:rsidRPr="00950BA9">
                <w:rPr>
                  <w:rFonts w:eastAsia="Times New Roman"/>
                  <w:sz w:val="18"/>
                  <w:szCs w:val="18"/>
                  <w:rPrChange w:id="1693" w:author="Gary Sullivan" w:date="2020-04-16T22:48:00Z">
                    <w:rPr>
                      <w:rFonts w:ascii="Arial" w:eastAsia="Times New Roman" w:hAnsi="Arial" w:cs="Arial"/>
                      <w:sz w:val="18"/>
                      <w:szCs w:val="18"/>
                    </w:rPr>
                  </w:rPrChange>
                </w:rPr>
                <w:t>-44.28%</w:t>
              </w:r>
            </w:ins>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950BA9" w:rsidRDefault="00950BA9">
            <w:pPr>
              <w:keepNext/>
              <w:overflowPunct/>
              <w:autoSpaceDE/>
              <w:autoSpaceDN/>
              <w:spacing w:before="0"/>
              <w:jc w:val="center"/>
              <w:rPr>
                <w:ins w:id="1694" w:author="Gary Sullivan" w:date="2020-04-16T22:48:00Z"/>
                <w:rFonts w:eastAsia="Times New Roman"/>
                <w:sz w:val="18"/>
                <w:szCs w:val="18"/>
                <w:rPrChange w:id="1695" w:author="Gary Sullivan" w:date="2020-04-16T22:48:00Z">
                  <w:rPr>
                    <w:ins w:id="1696" w:author="Gary Sullivan" w:date="2020-04-16T22:48:00Z"/>
                    <w:rFonts w:ascii="Arial" w:eastAsia="Times New Roman" w:hAnsi="Arial" w:cs="Arial"/>
                    <w:sz w:val="18"/>
                    <w:szCs w:val="18"/>
                  </w:rPr>
                </w:rPrChange>
              </w:rPr>
              <w:pPrChange w:id="1697" w:author="Gary Sullivan" w:date="2020-04-16T22:49:00Z">
                <w:pPr>
                  <w:overflowPunct/>
                  <w:autoSpaceDE/>
                  <w:autoSpaceDN/>
                  <w:spacing w:before="0"/>
                  <w:jc w:val="center"/>
                </w:pPr>
              </w:pPrChange>
            </w:pPr>
            <w:ins w:id="1698" w:author="Gary Sullivan" w:date="2020-04-16T22:48:00Z">
              <w:r w:rsidRPr="00950BA9">
                <w:rPr>
                  <w:rFonts w:eastAsia="Times New Roman"/>
                  <w:sz w:val="18"/>
                  <w:szCs w:val="18"/>
                  <w:rPrChange w:id="1699" w:author="Gary Sullivan" w:date="2020-04-16T22:48:00Z">
                    <w:rPr>
                      <w:rFonts w:ascii="Arial" w:eastAsia="Times New Roman" w:hAnsi="Arial" w:cs="Arial"/>
                      <w:sz w:val="18"/>
                      <w:szCs w:val="18"/>
                    </w:rPr>
                  </w:rPrChange>
                </w:rPr>
                <w:t>-42.80%</w:t>
              </w:r>
            </w:ins>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950BA9" w:rsidRDefault="00950BA9">
            <w:pPr>
              <w:keepNext/>
              <w:overflowPunct/>
              <w:autoSpaceDE/>
              <w:autoSpaceDN/>
              <w:spacing w:before="0"/>
              <w:jc w:val="center"/>
              <w:rPr>
                <w:ins w:id="1700" w:author="Gary Sullivan" w:date="2020-04-16T22:48:00Z"/>
                <w:rFonts w:eastAsia="Times New Roman"/>
                <w:color w:val="000000"/>
                <w:sz w:val="18"/>
                <w:szCs w:val="18"/>
                <w:rPrChange w:id="1701" w:author="Gary Sullivan" w:date="2020-04-16T22:48:00Z">
                  <w:rPr>
                    <w:ins w:id="1702" w:author="Gary Sullivan" w:date="2020-04-16T22:48:00Z"/>
                    <w:rFonts w:ascii="Arial" w:eastAsia="Times New Roman" w:hAnsi="Arial" w:cs="Arial"/>
                    <w:color w:val="000000"/>
                    <w:sz w:val="18"/>
                    <w:szCs w:val="18"/>
                  </w:rPr>
                </w:rPrChange>
              </w:rPr>
              <w:pPrChange w:id="1703" w:author="Gary Sullivan" w:date="2020-04-16T22:49:00Z">
                <w:pPr>
                  <w:overflowPunct/>
                  <w:autoSpaceDE/>
                  <w:autoSpaceDN/>
                  <w:spacing w:before="0"/>
                  <w:jc w:val="center"/>
                </w:pPr>
              </w:pPrChange>
            </w:pPr>
            <w:ins w:id="1704" w:author="Gary Sullivan" w:date="2020-04-16T22:48:00Z">
              <w:r w:rsidRPr="00950BA9">
                <w:rPr>
                  <w:rFonts w:eastAsia="Times New Roman"/>
                  <w:color w:val="000000"/>
                  <w:sz w:val="18"/>
                  <w:szCs w:val="18"/>
                  <w:rPrChange w:id="1705" w:author="Gary Sullivan" w:date="2020-04-16T22:48:00Z">
                    <w:rPr>
                      <w:rFonts w:ascii="Arial" w:eastAsia="Times New Roman" w:hAnsi="Arial" w:cs="Arial"/>
                      <w:color w:val="000000"/>
                      <w:sz w:val="18"/>
                      <w:szCs w:val="18"/>
                    </w:rPr>
                  </w:rPrChange>
                </w:rPr>
                <w:t>700%</w:t>
              </w:r>
            </w:ins>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950BA9" w:rsidRDefault="00950BA9">
            <w:pPr>
              <w:keepNext/>
              <w:overflowPunct/>
              <w:autoSpaceDE/>
              <w:autoSpaceDN/>
              <w:spacing w:before="0"/>
              <w:jc w:val="center"/>
              <w:rPr>
                <w:ins w:id="1706" w:author="Gary Sullivan" w:date="2020-04-16T22:48:00Z"/>
                <w:rFonts w:eastAsia="Times New Roman"/>
                <w:color w:val="000000"/>
                <w:sz w:val="18"/>
                <w:szCs w:val="18"/>
                <w:rPrChange w:id="1707" w:author="Gary Sullivan" w:date="2020-04-16T22:48:00Z">
                  <w:rPr>
                    <w:ins w:id="1708" w:author="Gary Sullivan" w:date="2020-04-16T22:48:00Z"/>
                    <w:rFonts w:ascii="Arial" w:eastAsia="Times New Roman" w:hAnsi="Arial" w:cs="Arial"/>
                    <w:color w:val="000000"/>
                    <w:sz w:val="18"/>
                    <w:szCs w:val="18"/>
                  </w:rPr>
                </w:rPrChange>
              </w:rPr>
              <w:pPrChange w:id="1709" w:author="Gary Sullivan" w:date="2020-04-16T22:49:00Z">
                <w:pPr>
                  <w:overflowPunct/>
                  <w:autoSpaceDE/>
                  <w:autoSpaceDN/>
                  <w:spacing w:before="0"/>
                  <w:jc w:val="center"/>
                </w:pPr>
              </w:pPrChange>
            </w:pPr>
            <w:ins w:id="1710" w:author="Gary Sullivan" w:date="2020-04-16T22:48:00Z">
              <w:r w:rsidRPr="00950BA9">
                <w:rPr>
                  <w:rFonts w:eastAsia="Times New Roman"/>
                  <w:color w:val="000000"/>
                  <w:sz w:val="18"/>
                  <w:szCs w:val="18"/>
                  <w:rPrChange w:id="1711" w:author="Gary Sullivan" w:date="2020-04-16T22:48:00Z">
                    <w:rPr>
                      <w:rFonts w:ascii="Arial" w:eastAsia="Times New Roman" w:hAnsi="Arial" w:cs="Arial"/>
                      <w:color w:val="000000"/>
                      <w:sz w:val="18"/>
                      <w:szCs w:val="18"/>
                    </w:rPr>
                  </w:rPrChange>
                </w:rPr>
                <w:t>179%</w:t>
              </w:r>
            </w:ins>
          </w:p>
        </w:tc>
      </w:tr>
      <w:tr w:rsidR="00950BA9" w:rsidRPr="00950BA9" w14:paraId="2FC1F95C" w14:textId="77777777" w:rsidTr="00950BA9">
        <w:trPr>
          <w:trHeight w:val="255"/>
          <w:ins w:id="1712" w:author="Gary Sullivan" w:date="2020-04-16T22:48:00Z"/>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950BA9" w:rsidRDefault="00950BA9">
            <w:pPr>
              <w:keepNext/>
              <w:overflowPunct/>
              <w:autoSpaceDE/>
              <w:autoSpaceDN/>
              <w:spacing w:before="0"/>
              <w:jc w:val="center"/>
              <w:rPr>
                <w:ins w:id="1713" w:author="Gary Sullivan" w:date="2020-04-16T22:48:00Z"/>
                <w:rFonts w:eastAsia="Times New Roman"/>
                <w:color w:val="000000"/>
                <w:sz w:val="18"/>
                <w:szCs w:val="18"/>
                <w:rPrChange w:id="1714" w:author="Gary Sullivan" w:date="2020-04-16T22:48:00Z">
                  <w:rPr>
                    <w:ins w:id="1715" w:author="Gary Sullivan" w:date="2020-04-16T22:48:00Z"/>
                    <w:rFonts w:ascii="Arial" w:eastAsia="Times New Roman" w:hAnsi="Arial" w:cs="Arial"/>
                    <w:color w:val="000000"/>
                    <w:sz w:val="18"/>
                    <w:szCs w:val="18"/>
                  </w:rPr>
                </w:rPrChange>
              </w:rPr>
              <w:pPrChange w:id="1716" w:author="Gary Sullivan" w:date="2020-04-16T22:49:00Z">
                <w:pPr>
                  <w:overflowPunct/>
                  <w:autoSpaceDE/>
                  <w:autoSpaceDN/>
                  <w:spacing w:before="0"/>
                  <w:jc w:val="center"/>
                </w:pPr>
              </w:pPrChange>
            </w:pPr>
            <w:ins w:id="1717" w:author="Gary Sullivan" w:date="2020-04-16T22:48:00Z">
              <w:r w:rsidRPr="00950BA9">
                <w:rPr>
                  <w:rFonts w:eastAsia="Times New Roman"/>
                  <w:color w:val="000000"/>
                  <w:sz w:val="18"/>
                  <w:szCs w:val="18"/>
                  <w:rPrChange w:id="1718" w:author="Gary Sullivan" w:date="2020-04-16T22:48: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950BA9" w:rsidRDefault="00950BA9">
            <w:pPr>
              <w:keepNext/>
              <w:overflowPunct/>
              <w:autoSpaceDE/>
              <w:autoSpaceDN/>
              <w:spacing w:before="0"/>
              <w:jc w:val="center"/>
              <w:rPr>
                <w:ins w:id="1719" w:author="Gary Sullivan" w:date="2020-04-16T22:48:00Z"/>
                <w:rFonts w:eastAsia="Times New Roman"/>
                <w:sz w:val="18"/>
                <w:szCs w:val="18"/>
                <w:rPrChange w:id="1720" w:author="Gary Sullivan" w:date="2020-04-16T22:48:00Z">
                  <w:rPr>
                    <w:ins w:id="1721" w:author="Gary Sullivan" w:date="2020-04-16T22:48:00Z"/>
                    <w:rFonts w:ascii="Arial" w:eastAsia="Times New Roman" w:hAnsi="Arial" w:cs="Arial"/>
                    <w:sz w:val="18"/>
                    <w:szCs w:val="18"/>
                  </w:rPr>
                </w:rPrChange>
              </w:rPr>
              <w:pPrChange w:id="1722" w:author="Gary Sullivan" w:date="2020-04-16T22:49:00Z">
                <w:pPr>
                  <w:overflowPunct/>
                  <w:autoSpaceDE/>
                  <w:autoSpaceDN/>
                  <w:spacing w:before="0"/>
                  <w:jc w:val="center"/>
                </w:pPr>
              </w:pPrChange>
            </w:pPr>
            <w:ins w:id="1723" w:author="Gary Sullivan" w:date="2020-04-16T22:48:00Z">
              <w:r w:rsidRPr="00950BA9">
                <w:rPr>
                  <w:rFonts w:eastAsia="Times New Roman"/>
                  <w:sz w:val="18"/>
                  <w:szCs w:val="18"/>
                  <w:rPrChange w:id="1724" w:author="Gary Sullivan" w:date="2020-04-16T22:48:00Z">
                    <w:rPr>
                      <w:rFonts w:ascii="Arial" w:eastAsia="Times New Roman" w:hAnsi="Arial" w:cs="Arial"/>
                      <w:sz w:val="18"/>
                      <w:szCs w:val="18"/>
                    </w:rPr>
                  </w:rPrChange>
                </w:rPr>
                <w:t>-26.69%</w:t>
              </w:r>
            </w:ins>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950BA9" w:rsidRDefault="00950BA9">
            <w:pPr>
              <w:keepNext/>
              <w:overflowPunct/>
              <w:autoSpaceDE/>
              <w:autoSpaceDN/>
              <w:spacing w:before="0"/>
              <w:jc w:val="center"/>
              <w:rPr>
                <w:ins w:id="1725" w:author="Gary Sullivan" w:date="2020-04-16T22:48:00Z"/>
                <w:rFonts w:eastAsia="Times New Roman"/>
                <w:sz w:val="18"/>
                <w:szCs w:val="18"/>
                <w:rPrChange w:id="1726" w:author="Gary Sullivan" w:date="2020-04-16T22:48:00Z">
                  <w:rPr>
                    <w:ins w:id="1727" w:author="Gary Sullivan" w:date="2020-04-16T22:48:00Z"/>
                    <w:rFonts w:ascii="Arial" w:eastAsia="Times New Roman" w:hAnsi="Arial" w:cs="Arial"/>
                    <w:sz w:val="18"/>
                    <w:szCs w:val="18"/>
                  </w:rPr>
                </w:rPrChange>
              </w:rPr>
              <w:pPrChange w:id="1728" w:author="Gary Sullivan" w:date="2020-04-16T22:49:00Z">
                <w:pPr>
                  <w:overflowPunct/>
                  <w:autoSpaceDE/>
                  <w:autoSpaceDN/>
                  <w:spacing w:before="0"/>
                  <w:jc w:val="center"/>
                </w:pPr>
              </w:pPrChange>
            </w:pPr>
            <w:ins w:id="1729" w:author="Gary Sullivan" w:date="2020-04-16T22:48:00Z">
              <w:r w:rsidRPr="00950BA9">
                <w:rPr>
                  <w:rFonts w:eastAsia="Times New Roman"/>
                  <w:sz w:val="18"/>
                  <w:szCs w:val="18"/>
                  <w:rPrChange w:id="1730" w:author="Gary Sullivan" w:date="2020-04-16T22:48:00Z">
                    <w:rPr>
                      <w:rFonts w:ascii="Arial" w:eastAsia="Times New Roman" w:hAnsi="Arial" w:cs="Arial"/>
                      <w:sz w:val="18"/>
                      <w:szCs w:val="18"/>
                    </w:rPr>
                  </w:rPrChange>
                </w:rPr>
                <w:t>-28.64%</w:t>
              </w:r>
            </w:ins>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950BA9" w:rsidRDefault="00950BA9">
            <w:pPr>
              <w:keepNext/>
              <w:overflowPunct/>
              <w:autoSpaceDE/>
              <w:autoSpaceDN/>
              <w:spacing w:before="0"/>
              <w:jc w:val="center"/>
              <w:rPr>
                <w:ins w:id="1731" w:author="Gary Sullivan" w:date="2020-04-16T22:48:00Z"/>
                <w:rFonts w:eastAsia="Times New Roman"/>
                <w:sz w:val="18"/>
                <w:szCs w:val="18"/>
                <w:rPrChange w:id="1732" w:author="Gary Sullivan" w:date="2020-04-16T22:48:00Z">
                  <w:rPr>
                    <w:ins w:id="1733" w:author="Gary Sullivan" w:date="2020-04-16T22:48:00Z"/>
                    <w:rFonts w:ascii="Arial" w:eastAsia="Times New Roman" w:hAnsi="Arial" w:cs="Arial"/>
                    <w:sz w:val="18"/>
                    <w:szCs w:val="18"/>
                  </w:rPr>
                </w:rPrChange>
              </w:rPr>
              <w:pPrChange w:id="1734" w:author="Gary Sullivan" w:date="2020-04-16T22:49:00Z">
                <w:pPr>
                  <w:overflowPunct/>
                  <w:autoSpaceDE/>
                  <w:autoSpaceDN/>
                  <w:spacing w:before="0"/>
                  <w:jc w:val="center"/>
                </w:pPr>
              </w:pPrChange>
            </w:pPr>
            <w:ins w:id="1735" w:author="Gary Sullivan" w:date="2020-04-16T22:48:00Z">
              <w:r w:rsidRPr="00950BA9">
                <w:rPr>
                  <w:rFonts w:eastAsia="Times New Roman"/>
                  <w:sz w:val="18"/>
                  <w:szCs w:val="18"/>
                  <w:rPrChange w:id="1736" w:author="Gary Sullivan" w:date="2020-04-16T22:48:00Z">
                    <w:rPr>
                      <w:rFonts w:ascii="Arial" w:eastAsia="Times New Roman" w:hAnsi="Arial" w:cs="Arial"/>
                      <w:sz w:val="18"/>
                      <w:szCs w:val="18"/>
                    </w:rPr>
                  </w:rPrChange>
                </w:rPr>
                <w:t>-28.40%</w:t>
              </w:r>
            </w:ins>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950BA9" w:rsidRDefault="00950BA9">
            <w:pPr>
              <w:keepNext/>
              <w:overflowPunct/>
              <w:autoSpaceDE/>
              <w:autoSpaceDN/>
              <w:spacing w:before="0"/>
              <w:jc w:val="center"/>
              <w:rPr>
                <w:ins w:id="1737" w:author="Gary Sullivan" w:date="2020-04-16T22:48:00Z"/>
                <w:rFonts w:eastAsia="Times New Roman"/>
                <w:color w:val="000000"/>
                <w:sz w:val="18"/>
                <w:szCs w:val="18"/>
                <w:rPrChange w:id="1738" w:author="Gary Sullivan" w:date="2020-04-16T22:48:00Z">
                  <w:rPr>
                    <w:ins w:id="1739" w:author="Gary Sullivan" w:date="2020-04-16T22:48:00Z"/>
                    <w:rFonts w:ascii="Arial" w:eastAsia="Times New Roman" w:hAnsi="Arial" w:cs="Arial"/>
                    <w:color w:val="000000"/>
                    <w:sz w:val="18"/>
                    <w:szCs w:val="18"/>
                  </w:rPr>
                </w:rPrChange>
              </w:rPr>
              <w:pPrChange w:id="1740" w:author="Gary Sullivan" w:date="2020-04-16T22:49:00Z">
                <w:pPr>
                  <w:overflowPunct/>
                  <w:autoSpaceDE/>
                  <w:autoSpaceDN/>
                  <w:spacing w:before="0"/>
                  <w:jc w:val="center"/>
                </w:pPr>
              </w:pPrChange>
            </w:pPr>
            <w:ins w:id="1741" w:author="Gary Sullivan" w:date="2020-04-16T22:48:00Z">
              <w:r w:rsidRPr="00950BA9">
                <w:rPr>
                  <w:rFonts w:eastAsia="Times New Roman"/>
                  <w:color w:val="000000"/>
                  <w:sz w:val="18"/>
                  <w:szCs w:val="18"/>
                  <w:rPrChange w:id="1742" w:author="Gary Sullivan" w:date="2020-04-16T22:48:00Z">
                    <w:rPr>
                      <w:rFonts w:ascii="Arial" w:eastAsia="Times New Roman" w:hAnsi="Arial" w:cs="Arial"/>
                      <w:color w:val="000000"/>
                      <w:sz w:val="18"/>
                      <w:szCs w:val="18"/>
                    </w:rPr>
                  </w:rPrChange>
                </w:rPr>
                <w:t>949%</w:t>
              </w:r>
            </w:ins>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950BA9" w:rsidRDefault="00950BA9">
            <w:pPr>
              <w:keepNext/>
              <w:overflowPunct/>
              <w:autoSpaceDE/>
              <w:autoSpaceDN/>
              <w:spacing w:before="0"/>
              <w:jc w:val="center"/>
              <w:rPr>
                <w:ins w:id="1743" w:author="Gary Sullivan" w:date="2020-04-16T22:48:00Z"/>
                <w:rFonts w:eastAsia="Times New Roman"/>
                <w:color w:val="000000"/>
                <w:sz w:val="18"/>
                <w:szCs w:val="18"/>
                <w:rPrChange w:id="1744" w:author="Gary Sullivan" w:date="2020-04-16T22:48:00Z">
                  <w:rPr>
                    <w:ins w:id="1745" w:author="Gary Sullivan" w:date="2020-04-16T22:48:00Z"/>
                    <w:rFonts w:ascii="Arial" w:eastAsia="Times New Roman" w:hAnsi="Arial" w:cs="Arial"/>
                    <w:color w:val="000000"/>
                    <w:sz w:val="18"/>
                    <w:szCs w:val="18"/>
                  </w:rPr>
                </w:rPrChange>
              </w:rPr>
              <w:pPrChange w:id="1746" w:author="Gary Sullivan" w:date="2020-04-16T22:49:00Z">
                <w:pPr>
                  <w:overflowPunct/>
                  <w:autoSpaceDE/>
                  <w:autoSpaceDN/>
                  <w:spacing w:before="0"/>
                  <w:jc w:val="center"/>
                </w:pPr>
              </w:pPrChange>
            </w:pPr>
            <w:ins w:id="1747" w:author="Gary Sullivan" w:date="2020-04-16T22:48:00Z">
              <w:r w:rsidRPr="00950BA9">
                <w:rPr>
                  <w:rFonts w:eastAsia="Times New Roman"/>
                  <w:color w:val="000000"/>
                  <w:sz w:val="18"/>
                  <w:szCs w:val="18"/>
                  <w:rPrChange w:id="1748" w:author="Gary Sullivan" w:date="2020-04-16T22:48:00Z">
                    <w:rPr>
                      <w:rFonts w:ascii="Arial" w:eastAsia="Times New Roman" w:hAnsi="Arial" w:cs="Arial"/>
                      <w:color w:val="000000"/>
                      <w:sz w:val="18"/>
                      <w:szCs w:val="18"/>
                    </w:rPr>
                  </w:rPrChange>
                </w:rPr>
                <w:t>194%</w:t>
              </w:r>
            </w:ins>
          </w:p>
        </w:tc>
      </w:tr>
      <w:tr w:rsidR="00950BA9" w:rsidRPr="00950BA9" w14:paraId="6BD70984" w14:textId="77777777" w:rsidTr="00950BA9">
        <w:trPr>
          <w:trHeight w:val="255"/>
          <w:ins w:id="1749" w:author="Gary Sullivan" w:date="2020-04-16T22:48:00Z"/>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950BA9" w:rsidRDefault="00950BA9" w:rsidP="00950BA9">
            <w:pPr>
              <w:overflowPunct/>
              <w:autoSpaceDE/>
              <w:autoSpaceDN/>
              <w:spacing w:before="0"/>
              <w:jc w:val="center"/>
              <w:rPr>
                <w:ins w:id="1750" w:author="Gary Sullivan" w:date="2020-04-16T22:48:00Z"/>
                <w:rFonts w:eastAsia="Times New Roman"/>
                <w:color w:val="000000"/>
                <w:sz w:val="18"/>
                <w:szCs w:val="18"/>
                <w:rPrChange w:id="1751" w:author="Gary Sullivan" w:date="2020-04-16T22:48:00Z">
                  <w:rPr>
                    <w:ins w:id="1752" w:author="Gary Sullivan" w:date="2020-04-16T22:48:00Z"/>
                    <w:rFonts w:ascii="Arial" w:eastAsia="Times New Roman" w:hAnsi="Arial" w:cs="Arial"/>
                    <w:color w:val="000000"/>
                    <w:sz w:val="18"/>
                    <w:szCs w:val="18"/>
                  </w:rPr>
                </w:rPrChange>
              </w:rPr>
            </w:pPr>
            <w:ins w:id="1753" w:author="Gary Sullivan" w:date="2020-04-16T22:48:00Z">
              <w:r w:rsidRPr="00950BA9">
                <w:rPr>
                  <w:rFonts w:eastAsia="Times New Roman"/>
                  <w:color w:val="000000"/>
                  <w:sz w:val="18"/>
                  <w:szCs w:val="18"/>
                  <w:rPrChange w:id="1754" w:author="Gary Sullivan" w:date="2020-04-16T22:48: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950BA9" w:rsidRDefault="00950BA9" w:rsidP="00950BA9">
            <w:pPr>
              <w:overflowPunct/>
              <w:autoSpaceDE/>
              <w:autoSpaceDN/>
              <w:spacing w:before="0"/>
              <w:jc w:val="center"/>
              <w:rPr>
                <w:ins w:id="1755" w:author="Gary Sullivan" w:date="2020-04-16T22:48:00Z"/>
                <w:rFonts w:eastAsia="Times New Roman"/>
                <w:sz w:val="18"/>
                <w:szCs w:val="18"/>
                <w:rPrChange w:id="1756" w:author="Gary Sullivan" w:date="2020-04-16T22:48:00Z">
                  <w:rPr>
                    <w:ins w:id="1757" w:author="Gary Sullivan" w:date="2020-04-16T22:48:00Z"/>
                    <w:rFonts w:ascii="Arial" w:eastAsia="Times New Roman" w:hAnsi="Arial" w:cs="Arial"/>
                    <w:sz w:val="18"/>
                    <w:szCs w:val="18"/>
                  </w:rPr>
                </w:rPrChange>
              </w:rPr>
            </w:pPr>
            <w:ins w:id="1758" w:author="Gary Sullivan" w:date="2020-04-16T22:48:00Z">
              <w:r w:rsidRPr="00950BA9">
                <w:rPr>
                  <w:rFonts w:eastAsia="Times New Roman"/>
                  <w:sz w:val="18"/>
                  <w:szCs w:val="18"/>
                  <w:rPrChange w:id="1759" w:author="Gary Sullivan" w:date="2020-04-16T22:48:00Z">
                    <w:rPr>
                      <w:rFonts w:ascii="Arial" w:eastAsia="Times New Roman" w:hAnsi="Arial" w:cs="Arial"/>
                      <w:sz w:val="18"/>
                      <w:szCs w:val="18"/>
                    </w:rPr>
                  </w:rPrChange>
                </w:rPr>
                <w:t>-41.32%</w:t>
              </w:r>
            </w:ins>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950BA9" w:rsidRDefault="00950BA9" w:rsidP="00950BA9">
            <w:pPr>
              <w:overflowPunct/>
              <w:autoSpaceDE/>
              <w:autoSpaceDN/>
              <w:spacing w:before="0"/>
              <w:jc w:val="center"/>
              <w:rPr>
                <w:ins w:id="1760" w:author="Gary Sullivan" w:date="2020-04-16T22:48:00Z"/>
                <w:rFonts w:eastAsia="Times New Roman"/>
                <w:sz w:val="18"/>
                <w:szCs w:val="18"/>
                <w:rPrChange w:id="1761" w:author="Gary Sullivan" w:date="2020-04-16T22:48:00Z">
                  <w:rPr>
                    <w:ins w:id="1762" w:author="Gary Sullivan" w:date="2020-04-16T22:48:00Z"/>
                    <w:rFonts w:ascii="Arial" w:eastAsia="Times New Roman" w:hAnsi="Arial" w:cs="Arial"/>
                    <w:sz w:val="18"/>
                    <w:szCs w:val="18"/>
                  </w:rPr>
                </w:rPrChange>
              </w:rPr>
            </w:pPr>
            <w:ins w:id="1763" w:author="Gary Sullivan" w:date="2020-04-16T22:48:00Z">
              <w:r w:rsidRPr="00950BA9">
                <w:rPr>
                  <w:rFonts w:eastAsia="Times New Roman"/>
                  <w:sz w:val="18"/>
                  <w:szCs w:val="18"/>
                  <w:rPrChange w:id="1764" w:author="Gary Sullivan" w:date="2020-04-16T22:48:00Z">
                    <w:rPr>
                      <w:rFonts w:ascii="Arial" w:eastAsia="Times New Roman" w:hAnsi="Arial" w:cs="Arial"/>
                      <w:sz w:val="18"/>
                      <w:szCs w:val="18"/>
                    </w:rPr>
                  </w:rPrChange>
                </w:rPr>
                <w:t>-48.83%</w:t>
              </w:r>
            </w:ins>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950BA9" w:rsidRDefault="00950BA9" w:rsidP="00950BA9">
            <w:pPr>
              <w:overflowPunct/>
              <w:autoSpaceDE/>
              <w:autoSpaceDN/>
              <w:spacing w:before="0"/>
              <w:jc w:val="center"/>
              <w:rPr>
                <w:ins w:id="1765" w:author="Gary Sullivan" w:date="2020-04-16T22:48:00Z"/>
                <w:rFonts w:eastAsia="Times New Roman"/>
                <w:sz w:val="18"/>
                <w:szCs w:val="18"/>
                <w:rPrChange w:id="1766" w:author="Gary Sullivan" w:date="2020-04-16T22:48:00Z">
                  <w:rPr>
                    <w:ins w:id="1767" w:author="Gary Sullivan" w:date="2020-04-16T22:48:00Z"/>
                    <w:rFonts w:ascii="Arial" w:eastAsia="Times New Roman" w:hAnsi="Arial" w:cs="Arial"/>
                    <w:sz w:val="18"/>
                    <w:szCs w:val="18"/>
                  </w:rPr>
                </w:rPrChange>
              </w:rPr>
            </w:pPr>
            <w:ins w:id="1768" w:author="Gary Sullivan" w:date="2020-04-16T22:48:00Z">
              <w:r w:rsidRPr="00950BA9">
                <w:rPr>
                  <w:rFonts w:eastAsia="Times New Roman"/>
                  <w:sz w:val="18"/>
                  <w:szCs w:val="18"/>
                  <w:rPrChange w:id="1769" w:author="Gary Sullivan" w:date="2020-04-16T22:48:00Z">
                    <w:rPr>
                      <w:rFonts w:ascii="Arial" w:eastAsia="Times New Roman" w:hAnsi="Arial" w:cs="Arial"/>
                      <w:sz w:val="18"/>
                      <w:szCs w:val="18"/>
                    </w:rPr>
                  </w:rPrChange>
                </w:rPr>
                <w:t>-49.08%</w:t>
              </w:r>
            </w:ins>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950BA9" w:rsidRDefault="00950BA9" w:rsidP="00950BA9">
            <w:pPr>
              <w:overflowPunct/>
              <w:autoSpaceDE/>
              <w:autoSpaceDN/>
              <w:spacing w:before="0"/>
              <w:jc w:val="center"/>
              <w:rPr>
                <w:ins w:id="1770" w:author="Gary Sullivan" w:date="2020-04-16T22:48:00Z"/>
                <w:rFonts w:eastAsia="Times New Roman"/>
                <w:color w:val="000000"/>
                <w:sz w:val="18"/>
                <w:szCs w:val="18"/>
                <w:rPrChange w:id="1771" w:author="Gary Sullivan" w:date="2020-04-16T22:48:00Z">
                  <w:rPr>
                    <w:ins w:id="1772" w:author="Gary Sullivan" w:date="2020-04-16T22:48:00Z"/>
                    <w:rFonts w:ascii="Arial" w:eastAsia="Times New Roman" w:hAnsi="Arial" w:cs="Arial"/>
                    <w:color w:val="000000"/>
                    <w:sz w:val="18"/>
                    <w:szCs w:val="18"/>
                  </w:rPr>
                </w:rPrChange>
              </w:rPr>
            </w:pPr>
            <w:ins w:id="1773" w:author="Gary Sullivan" w:date="2020-04-16T22:48:00Z">
              <w:r w:rsidRPr="00950BA9">
                <w:rPr>
                  <w:rFonts w:eastAsia="Times New Roman"/>
                  <w:color w:val="000000"/>
                  <w:sz w:val="18"/>
                  <w:szCs w:val="18"/>
                  <w:rPrChange w:id="1774" w:author="Gary Sullivan" w:date="2020-04-16T22:48:00Z">
                    <w:rPr>
                      <w:rFonts w:ascii="Arial" w:eastAsia="Times New Roman" w:hAnsi="Arial" w:cs="Arial"/>
                      <w:color w:val="000000"/>
                      <w:sz w:val="18"/>
                      <w:szCs w:val="18"/>
                    </w:rPr>
                  </w:rPrChange>
                </w:rPr>
                <w:t>593%</w:t>
              </w:r>
            </w:ins>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950BA9" w:rsidRDefault="00950BA9" w:rsidP="00950BA9">
            <w:pPr>
              <w:overflowPunct/>
              <w:autoSpaceDE/>
              <w:autoSpaceDN/>
              <w:spacing w:before="0"/>
              <w:jc w:val="center"/>
              <w:rPr>
                <w:ins w:id="1775" w:author="Gary Sullivan" w:date="2020-04-16T22:48:00Z"/>
                <w:rFonts w:eastAsia="Times New Roman"/>
                <w:color w:val="000000"/>
                <w:sz w:val="18"/>
                <w:szCs w:val="18"/>
                <w:rPrChange w:id="1776" w:author="Gary Sullivan" w:date="2020-04-16T22:48:00Z">
                  <w:rPr>
                    <w:ins w:id="1777" w:author="Gary Sullivan" w:date="2020-04-16T22:48:00Z"/>
                    <w:rFonts w:ascii="Arial" w:eastAsia="Times New Roman" w:hAnsi="Arial" w:cs="Arial"/>
                    <w:color w:val="000000"/>
                    <w:sz w:val="18"/>
                    <w:szCs w:val="18"/>
                  </w:rPr>
                </w:rPrChange>
              </w:rPr>
            </w:pPr>
            <w:ins w:id="1778" w:author="Gary Sullivan" w:date="2020-04-16T22:48:00Z">
              <w:r w:rsidRPr="00950BA9">
                <w:rPr>
                  <w:rFonts w:eastAsia="Times New Roman"/>
                  <w:color w:val="000000"/>
                  <w:sz w:val="18"/>
                  <w:szCs w:val="18"/>
                  <w:rPrChange w:id="1779" w:author="Gary Sullivan" w:date="2020-04-16T22:48:00Z">
                    <w:rPr>
                      <w:rFonts w:ascii="Arial" w:eastAsia="Times New Roman" w:hAnsi="Arial" w:cs="Arial"/>
                      <w:color w:val="000000"/>
                      <w:sz w:val="18"/>
                      <w:szCs w:val="18"/>
                    </w:rPr>
                  </w:rPrChange>
                </w:rPr>
                <w:t>147%</w:t>
              </w:r>
            </w:ins>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80" w:author="Gary Sullivan" w:date="2020-04-16T22:48:00Z"/>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81" w:author="Gary Sullivan" w:date="2020-04-16T22:48:00Z"/>
          <w:rFonts w:eastAsia="SimSun"/>
          <w:szCs w:val="20"/>
          <w:lang w:val="en-US"/>
        </w:rPr>
      </w:pPr>
      <w:ins w:id="1782" w:author="Gary Sullivan" w:date="2020-04-16T22:48:00Z">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ins>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83" w:author="Gary Sullivan" w:date="2020-04-16T22:48:00Z"/>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ins w:id="1784" w:author="Gary Sullivan" w:date="2020-04-16T22:48:00Z"/>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pPr>
              <w:keepNext/>
              <w:overflowPunct/>
              <w:autoSpaceDE/>
              <w:autoSpaceDN/>
              <w:spacing w:before="0"/>
              <w:jc w:val="left"/>
              <w:rPr>
                <w:ins w:id="1785" w:author="Gary Sullivan" w:date="2020-04-16T22:48:00Z"/>
                <w:rFonts w:eastAsia="Times New Roman"/>
                <w:sz w:val="20"/>
                <w:szCs w:val="24"/>
              </w:rPr>
              <w:pPrChange w:id="1786" w:author="Gary Sullivan" w:date="2020-04-16T22:57:00Z">
                <w:pPr>
                  <w:overflowPunct/>
                  <w:autoSpaceDE/>
                  <w:autoSpaceDN/>
                  <w:spacing w:before="0"/>
                  <w:jc w:val="left"/>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9B3527" w:rsidRDefault="00950BA9">
            <w:pPr>
              <w:keepNext/>
              <w:overflowPunct/>
              <w:autoSpaceDE/>
              <w:autoSpaceDN/>
              <w:spacing w:before="0"/>
              <w:jc w:val="center"/>
              <w:rPr>
                <w:ins w:id="1787" w:author="Gary Sullivan" w:date="2020-04-16T22:48:00Z"/>
                <w:rFonts w:eastAsia="Times New Roman"/>
                <w:b/>
                <w:bCs/>
                <w:color w:val="000000"/>
                <w:sz w:val="18"/>
                <w:szCs w:val="18"/>
                <w:rPrChange w:id="1788" w:author="Gary Sullivan" w:date="2020-04-16T22:57:00Z">
                  <w:rPr>
                    <w:ins w:id="1789" w:author="Gary Sullivan" w:date="2020-04-16T22:48:00Z"/>
                    <w:rFonts w:ascii="Arial" w:eastAsia="Times New Roman" w:hAnsi="Arial" w:cs="Arial"/>
                    <w:b/>
                    <w:bCs/>
                    <w:color w:val="000000"/>
                    <w:sz w:val="18"/>
                    <w:szCs w:val="18"/>
                  </w:rPr>
                </w:rPrChange>
              </w:rPr>
              <w:pPrChange w:id="1790" w:author="Gary Sullivan" w:date="2020-04-16T22:57:00Z">
                <w:pPr>
                  <w:overflowPunct/>
                  <w:autoSpaceDE/>
                  <w:autoSpaceDN/>
                  <w:spacing w:before="0"/>
                  <w:jc w:val="center"/>
                </w:pPr>
              </w:pPrChange>
            </w:pPr>
            <w:ins w:id="1791" w:author="Gary Sullivan" w:date="2020-04-16T22:48:00Z">
              <w:r w:rsidRPr="009B3527">
                <w:rPr>
                  <w:rFonts w:eastAsia="Times New Roman"/>
                  <w:b/>
                  <w:bCs/>
                  <w:color w:val="000000"/>
                  <w:sz w:val="18"/>
                  <w:szCs w:val="18"/>
                  <w:rPrChange w:id="1792" w:author="Gary Sullivan" w:date="2020-04-16T22:57: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9B3527" w:rsidRDefault="00950BA9">
            <w:pPr>
              <w:keepNext/>
              <w:overflowPunct/>
              <w:autoSpaceDE/>
              <w:autoSpaceDN/>
              <w:spacing w:before="0"/>
              <w:jc w:val="center"/>
              <w:rPr>
                <w:ins w:id="1793" w:author="Gary Sullivan" w:date="2020-04-16T22:48:00Z"/>
                <w:rFonts w:eastAsia="Times New Roman"/>
                <w:color w:val="000000"/>
                <w:sz w:val="24"/>
                <w:szCs w:val="24"/>
                <w:rPrChange w:id="1794" w:author="Gary Sullivan" w:date="2020-04-16T22:57:00Z">
                  <w:rPr>
                    <w:ins w:id="1795" w:author="Gary Sullivan" w:date="2020-04-16T22:48:00Z"/>
                    <w:rFonts w:ascii="Calibri" w:eastAsia="Times New Roman" w:hAnsi="Calibri" w:cs="Calibri"/>
                    <w:color w:val="000000"/>
                    <w:sz w:val="24"/>
                    <w:szCs w:val="24"/>
                  </w:rPr>
                </w:rPrChange>
              </w:rPr>
              <w:pPrChange w:id="1796" w:author="Gary Sullivan" w:date="2020-04-16T22:57:00Z">
                <w:pPr>
                  <w:overflowPunct/>
                  <w:autoSpaceDE/>
                  <w:autoSpaceDN/>
                  <w:spacing w:before="0"/>
                  <w:jc w:val="center"/>
                </w:pPr>
              </w:pPrChange>
            </w:pPr>
            <w:ins w:id="1797" w:author="Gary Sullivan" w:date="2020-04-16T22:48:00Z">
              <w:r w:rsidRPr="009B3527">
                <w:rPr>
                  <w:rFonts w:eastAsia="Times New Roman"/>
                  <w:color w:val="000000"/>
                  <w:sz w:val="24"/>
                  <w:szCs w:val="24"/>
                  <w:rPrChange w:id="1798" w:author="Gary Sullivan" w:date="2020-04-16T22:57: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9B3527" w:rsidRDefault="00950BA9">
            <w:pPr>
              <w:keepNext/>
              <w:overflowPunct/>
              <w:autoSpaceDE/>
              <w:autoSpaceDN/>
              <w:spacing w:before="0"/>
              <w:jc w:val="center"/>
              <w:rPr>
                <w:ins w:id="1799" w:author="Gary Sullivan" w:date="2020-04-16T22:48:00Z"/>
                <w:rFonts w:eastAsia="Times New Roman"/>
                <w:b/>
                <w:bCs/>
                <w:color w:val="000000"/>
                <w:sz w:val="18"/>
                <w:szCs w:val="18"/>
                <w:rPrChange w:id="1800" w:author="Gary Sullivan" w:date="2020-04-16T22:57:00Z">
                  <w:rPr>
                    <w:ins w:id="1801" w:author="Gary Sullivan" w:date="2020-04-16T22:48:00Z"/>
                    <w:rFonts w:ascii="Arial" w:eastAsia="Times New Roman" w:hAnsi="Arial" w:cs="Arial"/>
                    <w:b/>
                    <w:bCs/>
                    <w:color w:val="000000"/>
                    <w:sz w:val="18"/>
                    <w:szCs w:val="18"/>
                  </w:rPr>
                </w:rPrChange>
              </w:rPr>
              <w:pPrChange w:id="1802" w:author="Gary Sullivan" w:date="2020-04-16T22:57:00Z">
                <w:pPr>
                  <w:overflowPunct/>
                  <w:autoSpaceDE/>
                  <w:autoSpaceDN/>
                  <w:spacing w:before="0"/>
                  <w:jc w:val="center"/>
                </w:pPr>
              </w:pPrChange>
            </w:pPr>
            <w:ins w:id="1803" w:author="Gary Sullivan" w:date="2020-04-16T22:48:00Z">
              <w:r w:rsidRPr="009B3527">
                <w:rPr>
                  <w:rFonts w:eastAsia="Times New Roman"/>
                  <w:b/>
                  <w:bCs/>
                  <w:color w:val="000000"/>
                  <w:sz w:val="18"/>
                  <w:szCs w:val="18"/>
                  <w:rPrChange w:id="1804" w:author="Gary Sullivan" w:date="2020-04-16T22:57:00Z">
                    <w:rPr>
                      <w:rFonts w:ascii="Arial" w:eastAsia="Times New Roman" w:hAnsi="Arial" w:cs="Arial"/>
                      <w:b/>
                      <w:bCs/>
                      <w:color w:val="000000"/>
                      <w:sz w:val="18"/>
                      <w:szCs w:val="18"/>
                    </w:rPr>
                  </w:rPrChange>
                </w:rPr>
                <w:t xml:space="preserve">All Intra </w:t>
              </w:r>
            </w:ins>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9B3527" w:rsidRDefault="00950BA9">
            <w:pPr>
              <w:keepNext/>
              <w:overflowPunct/>
              <w:autoSpaceDE/>
              <w:autoSpaceDN/>
              <w:spacing w:before="0"/>
              <w:jc w:val="center"/>
              <w:rPr>
                <w:ins w:id="1805" w:author="Gary Sullivan" w:date="2020-04-16T22:48:00Z"/>
                <w:rFonts w:eastAsia="Times New Roman"/>
                <w:color w:val="000000"/>
                <w:sz w:val="24"/>
                <w:szCs w:val="24"/>
                <w:rPrChange w:id="1806" w:author="Gary Sullivan" w:date="2020-04-16T22:57:00Z">
                  <w:rPr>
                    <w:ins w:id="1807" w:author="Gary Sullivan" w:date="2020-04-16T22:48:00Z"/>
                    <w:rFonts w:ascii="Calibri" w:eastAsia="Times New Roman" w:hAnsi="Calibri" w:cs="Calibri"/>
                    <w:color w:val="000000"/>
                    <w:sz w:val="24"/>
                    <w:szCs w:val="24"/>
                  </w:rPr>
                </w:rPrChange>
              </w:rPr>
              <w:pPrChange w:id="1808" w:author="Gary Sullivan" w:date="2020-04-16T22:57:00Z">
                <w:pPr>
                  <w:overflowPunct/>
                  <w:autoSpaceDE/>
                  <w:autoSpaceDN/>
                  <w:spacing w:before="0"/>
                  <w:jc w:val="center"/>
                </w:pPr>
              </w:pPrChange>
            </w:pPr>
            <w:ins w:id="1809" w:author="Gary Sullivan" w:date="2020-04-16T22:48:00Z">
              <w:r w:rsidRPr="009B3527">
                <w:rPr>
                  <w:rFonts w:eastAsia="Times New Roman"/>
                  <w:color w:val="000000"/>
                  <w:sz w:val="24"/>
                  <w:szCs w:val="24"/>
                  <w:rPrChange w:id="1810" w:author="Gary Sullivan" w:date="2020-04-16T22:57: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9B3527" w:rsidRDefault="00950BA9">
            <w:pPr>
              <w:keepNext/>
              <w:overflowPunct/>
              <w:autoSpaceDE/>
              <w:autoSpaceDN/>
              <w:spacing w:before="0"/>
              <w:jc w:val="center"/>
              <w:rPr>
                <w:ins w:id="1811" w:author="Gary Sullivan" w:date="2020-04-16T22:48:00Z"/>
                <w:rFonts w:eastAsia="Times New Roman"/>
                <w:color w:val="000000"/>
                <w:sz w:val="24"/>
                <w:szCs w:val="24"/>
                <w:rPrChange w:id="1812" w:author="Gary Sullivan" w:date="2020-04-16T22:57:00Z">
                  <w:rPr>
                    <w:ins w:id="1813" w:author="Gary Sullivan" w:date="2020-04-16T22:48:00Z"/>
                    <w:rFonts w:ascii="Calibri" w:eastAsia="Times New Roman" w:hAnsi="Calibri" w:cs="Calibri"/>
                    <w:color w:val="000000"/>
                    <w:sz w:val="24"/>
                    <w:szCs w:val="24"/>
                  </w:rPr>
                </w:rPrChange>
              </w:rPr>
              <w:pPrChange w:id="1814" w:author="Gary Sullivan" w:date="2020-04-16T22:57:00Z">
                <w:pPr>
                  <w:overflowPunct/>
                  <w:autoSpaceDE/>
                  <w:autoSpaceDN/>
                  <w:spacing w:before="0"/>
                  <w:jc w:val="center"/>
                </w:pPr>
              </w:pPrChange>
            </w:pPr>
            <w:ins w:id="1815" w:author="Gary Sullivan" w:date="2020-04-16T22:48:00Z">
              <w:r w:rsidRPr="009B3527">
                <w:rPr>
                  <w:rFonts w:eastAsia="Times New Roman"/>
                  <w:color w:val="000000"/>
                  <w:sz w:val="24"/>
                  <w:szCs w:val="24"/>
                  <w:rPrChange w:id="1816" w:author="Gary Sullivan" w:date="2020-04-16T22:57:00Z">
                    <w:rPr>
                      <w:rFonts w:ascii="Calibri" w:eastAsia="Times New Roman" w:hAnsi="Calibri" w:cs="Calibri"/>
                      <w:color w:val="000000"/>
                      <w:sz w:val="24"/>
                      <w:szCs w:val="24"/>
                    </w:rPr>
                  </w:rPrChange>
                </w:rPr>
                <w:t> </w:t>
              </w:r>
            </w:ins>
          </w:p>
        </w:tc>
      </w:tr>
      <w:tr w:rsidR="00950BA9" w:rsidRPr="009B3527" w14:paraId="6DA4080B" w14:textId="77777777" w:rsidTr="00950BA9">
        <w:trPr>
          <w:trHeight w:val="255"/>
          <w:ins w:id="1817" w:author="Gary Sullivan" w:date="2020-04-16T22:48:00Z"/>
        </w:trPr>
        <w:tc>
          <w:tcPr>
            <w:tcW w:w="1640" w:type="dxa"/>
            <w:tcBorders>
              <w:top w:val="nil"/>
              <w:left w:val="nil"/>
              <w:bottom w:val="nil"/>
              <w:right w:val="nil"/>
            </w:tcBorders>
            <w:shd w:val="clear" w:color="auto" w:fill="auto"/>
            <w:noWrap/>
            <w:vAlign w:val="center"/>
            <w:hideMark/>
          </w:tcPr>
          <w:p w14:paraId="787650F8" w14:textId="77777777" w:rsidR="00950BA9" w:rsidRPr="009B3527" w:rsidRDefault="00950BA9">
            <w:pPr>
              <w:keepNext/>
              <w:overflowPunct/>
              <w:autoSpaceDE/>
              <w:autoSpaceDN/>
              <w:spacing w:before="0"/>
              <w:jc w:val="center"/>
              <w:rPr>
                <w:ins w:id="1818" w:author="Gary Sullivan" w:date="2020-04-16T22:48:00Z"/>
                <w:rFonts w:eastAsia="Times New Roman"/>
                <w:color w:val="000000"/>
                <w:sz w:val="24"/>
                <w:szCs w:val="24"/>
                <w:rPrChange w:id="1819" w:author="Gary Sullivan" w:date="2020-04-16T22:57:00Z">
                  <w:rPr>
                    <w:ins w:id="1820" w:author="Gary Sullivan" w:date="2020-04-16T22:48:00Z"/>
                    <w:rFonts w:ascii="Calibri" w:eastAsia="Times New Roman" w:hAnsi="Calibri" w:cs="Calibri"/>
                    <w:color w:val="000000"/>
                    <w:sz w:val="24"/>
                    <w:szCs w:val="24"/>
                  </w:rPr>
                </w:rPrChange>
              </w:rPr>
              <w:pPrChange w:id="1821" w:author="Gary Sullivan" w:date="2020-04-16T22:57: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9B3527" w:rsidRDefault="00950BA9">
            <w:pPr>
              <w:keepNext/>
              <w:overflowPunct/>
              <w:autoSpaceDE/>
              <w:autoSpaceDN/>
              <w:spacing w:before="0"/>
              <w:jc w:val="center"/>
              <w:rPr>
                <w:ins w:id="1822" w:author="Gary Sullivan" w:date="2020-04-16T22:48:00Z"/>
                <w:rFonts w:eastAsia="Times New Roman"/>
                <w:b/>
                <w:bCs/>
                <w:color w:val="000000"/>
                <w:sz w:val="18"/>
                <w:szCs w:val="18"/>
                <w:rPrChange w:id="1823" w:author="Gary Sullivan" w:date="2020-04-16T22:57:00Z">
                  <w:rPr>
                    <w:ins w:id="1824" w:author="Gary Sullivan" w:date="2020-04-16T22:48:00Z"/>
                    <w:rFonts w:ascii="Arial" w:eastAsia="Times New Roman" w:hAnsi="Arial" w:cs="Arial"/>
                    <w:b/>
                    <w:bCs/>
                    <w:color w:val="000000"/>
                    <w:sz w:val="18"/>
                    <w:szCs w:val="18"/>
                  </w:rPr>
                </w:rPrChange>
              </w:rPr>
              <w:pPrChange w:id="1825" w:author="Gary Sullivan" w:date="2020-04-16T22:57:00Z">
                <w:pPr>
                  <w:overflowPunct/>
                  <w:autoSpaceDE/>
                  <w:autoSpaceDN/>
                  <w:spacing w:before="0"/>
                  <w:jc w:val="center"/>
                </w:pPr>
              </w:pPrChange>
            </w:pPr>
            <w:ins w:id="1826" w:author="Gary Sullivan" w:date="2020-04-16T22:48:00Z">
              <w:r w:rsidRPr="009B3527">
                <w:rPr>
                  <w:rFonts w:eastAsia="Times New Roman"/>
                  <w:b/>
                  <w:bCs/>
                  <w:color w:val="000000"/>
                  <w:sz w:val="18"/>
                  <w:szCs w:val="18"/>
                  <w:rPrChange w:id="1827"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0BA7D130" w14:textId="77777777" w:rsidR="00950BA9" w:rsidRPr="009B3527" w:rsidRDefault="00950BA9">
            <w:pPr>
              <w:keepNext/>
              <w:overflowPunct/>
              <w:autoSpaceDE/>
              <w:autoSpaceDN/>
              <w:spacing w:before="0"/>
              <w:jc w:val="center"/>
              <w:rPr>
                <w:ins w:id="1828" w:author="Gary Sullivan" w:date="2020-04-16T22:48:00Z"/>
                <w:rFonts w:eastAsia="Times New Roman"/>
                <w:b/>
                <w:bCs/>
                <w:color w:val="000000"/>
                <w:sz w:val="18"/>
                <w:szCs w:val="18"/>
                <w:rPrChange w:id="1829" w:author="Gary Sullivan" w:date="2020-04-16T22:57:00Z">
                  <w:rPr>
                    <w:ins w:id="1830" w:author="Gary Sullivan" w:date="2020-04-16T22:48:00Z"/>
                    <w:rFonts w:ascii="Arial" w:eastAsia="Times New Roman" w:hAnsi="Arial" w:cs="Arial"/>
                    <w:b/>
                    <w:bCs/>
                    <w:color w:val="000000"/>
                    <w:sz w:val="18"/>
                    <w:szCs w:val="18"/>
                  </w:rPr>
                </w:rPrChange>
              </w:rPr>
              <w:pPrChange w:id="1831" w:author="Gary Sullivan" w:date="2020-04-16T22:57:00Z">
                <w:pPr>
                  <w:overflowPunct/>
                  <w:autoSpaceDE/>
                  <w:autoSpaceDN/>
                  <w:spacing w:before="0"/>
                  <w:jc w:val="center"/>
                </w:pPr>
              </w:pPrChange>
            </w:pPr>
            <w:ins w:id="1832" w:author="Gary Sullivan" w:date="2020-04-16T22:48:00Z">
              <w:r w:rsidRPr="009B3527">
                <w:rPr>
                  <w:rFonts w:eastAsia="Times New Roman"/>
                  <w:b/>
                  <w:bCs/>
                  <w:color w:val="000000"/>
                  <w:sz w:val="18"/>
                  <w:szCs w:val="18"/>
                  <w:rPrChange w:id="1833" w:author="Gary Sullivan" w:date="2020-04-16T22:57: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4010DECD" w14:textId="77777777" w:rsidR="00950BA9" w:rsidRPr="009B3527" w:rsidRDefault="00950BA9">
            <w:pPr>
              <w:keepNext/>
              <w:overflowPunct/>
              <w:autoSpaceDE/>
              <w:autoSpaceDN/>
              <w:spacing w:before="0"/>
              <w:jc w:val="center"/>
              <w:rPr>
                <w:ins w:id="1834" w:author="Gary Sullivan" w:date="2020-04-16T22:48:00Z"/>
                <w:rFonts w:eastAsia="Times New Roman"/>
                <w:b/>
                <w:bCs/>
                <w:color w:val="000000"/>
                <w:sz w:val="18"/>
                <w:szCs w:val="18"/>
                <w:rPrChange w:id="1835" w:author="Gary Sullivan" w:date="2020-04-16T22:57:00Z">
                  <w:rPr>
                    <w:ins w:id="1836" w:author="Gary Sullivan" w:date="2020-04-16T22:48:00Z"/>
                    <w:rFonts w:ascii="Arial" w:eastAsia="Times New Roman" w:hAnsi="Arial" w:cs="Arial"/>
                    <w:b/>
                    <w:bCs/>
                    <w:color w:val="000000"/>
                    <w:sz w:val="18"/>
                    <w:szCs w:val="18"/>
                  </w:rPr>
                </w:rPrChange>
              </w:rPr>
              <w:pPrChange w:id="1837" w:author="Gary Sullivan" w:date="2020-04-16T22:57:00Z">
                <w:pPr>
                  <w:overflowPunct/>
                  <w:autoSpaceDE/>
                  <w:autoSpaceDN/>
                  <w:spacing w:before="0"/>
                  <w:jc w:val="center"/>
                </w:pPr>
              </w:pPrChange>
            </w:pPr>
            <w:ins w:id="1838" w:author="Gary Sullivan" w:date="2020-04-16T22:48:00Z">
              <w:r w:rsidRPr="009B3527">
                <w:rPr>
                  <w:rFonts w:eastAsia="Times New Roman"/>
                  <w:b/>
                  <w:bCs/>
                  <w:color w:val="000000"/>
                  <w:sz w:val="18"/>
                  <w:szCs w:val="18"/>
                  <w:rPrChange w:id="1839" w:author="Gary Sullivan" w:date="2020-04-16T22:57:00Z">
                    <w:rPr>
                      <w:rFonts w:ascii="Arial" w:eastAsia="Times New Roman" w:hAnsi="Arial" w:cs="Arial"/>
                      <w:b/>
                      <w:bCs/>
                      <w:color w:val="000000"/>
                      <w:sz w:val="18"/>
                      <w:szCs w:val="18"/>
                    </w:rPr>
                  </w:rPrChange>
                </w:rPr>
                <w:t>Over VTM-7.0</w:t>
              </w:r>
            </w:ins>
          </w:p>
        </w:tc>
        <w:tc>
          <w:tcPr>
            <w:tcW w:w="1060" w:type="dxa"/>
            <w:tcBorders>
              <w:top w:val="nil"/>
              <w:left w:val="nil"/>
              <w:bottom w:val="nil"/>
              <w:right w:val="nil"/>
            </w:tcBorders>
            <w:shd w:val="clear" w:color="auto" w:fill="auto"/>
            <w:noWrap/>
            <w:vAlign w:val="center"/>
            <w:hideMark/>
          </w:tcPr>
          <w:p w14:paraId="6240396F" w14:textId="77777777" w:rsidR="00950BA9" w:rsidRPr="009B3527" w:rsidRDefault="00950BA9">
            <w:pPr>
              <w:keepNext/>
              <w:overflowPunct/>
              <w:autoSpaceDE/>
              <w:autoSpaceDN/>
              <w:spacing w:before="0"/>
              <w:jc w:val="center"/>
              <w:rPr>
                <w:ins w:id="1840" w:author="Gary Sullivan" w:date="2020-04-16T22:48:00Z"/>
                <w:rFonts w:eastAsia="Times New Roman"/>
                <w:b/>
                <w:bCs/>
                <w:color w:val="000000"/>
                <w:sz w:val="18"/>
                <w:szCs w:val="18"/>
                <w:rPrChange w:id="1841" w:author="Gary Sullivan" w:date="2020-04-16T22:57:00Z">
                  <w:rPr>
                    <w:ins w:id="1842" w:author="Gary Sullivan" w:date="2020-04-16T22:48:00Z"/>
                    <w:rFonts w:ascii="Arial" w:eastAsia="Times New Roman" w:hAnsi="Arial" w:cs="Arial"/>
                    <w:b/>
                    <w:bCs/>
                    <w:color w:val="000000"/>
                    <w:sz w:val="18"/>
                    <w:szCs w:val="18"/>
                  </w:rPr>
                </w:rPrChange>
              </w:rPr>
              <w:pPrChange w:id="1843" w:author="Gary Sullivan" w:date="2020-04-16T22:57:00Z">
                <w:pPr>
                  <w:overflowPunct/>
                  <w:autoSpaceDE/>
                  <w:autoSpaceDN/>
                  <w:spacing w:before="0"/>
                  <w:jc w:val="center"/>
                </w:pPr>
              </w:pPrChange>
            </w:pPr>
            <w:ins w:id="1844" w:author="Gary Sullivan" w:date="2020-04-16T22:48:00Z">
              <w:r w:rsidRPr="009B3527">
                <w:rPr>
                  <w:rFonts w:eastAsia="Times New Roman"/>
                  <w:b/>
                  <w:bCs/>
                  <w:color w:val="000000"/>
                  <w:sz w:val="18"/>
                  <w:szCs w:val="18"/>
                  <w:rPrChange w:id="1845"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9B3527" w:rsidRDefault="00950BA9">
            <w:pPr>
              <w:keepNext/>
              <w:overflowPunct/>
              <w:autoSpaceDE/>
              <w:autoSpaceDN/>
              <w:spacing w:before="0"/>
              <w:jc w:val="center"/>
              <w:rPr>
                <w:ins w:id="1846" w:author="Gary Sullivan" w:date="2020-04-16T22:48:00Z"/>
                <w:rFonts w:eastAsia="Times New Roman"/>
                <w:b/>
                <w:bCs/>
                <w:color w:val="000000"/>
                <w:sz w:val="18"/>
                <w:szCs w:val="18"/>
                <w:rPrChange w:id="1847" w:author="Gary Sullivan" w:date="2020-04-16T22:57:00Z">
                  <w:rPr>
                    <w:ins w:id="1848" w:author="Gary Sullivan" w:date="2020-04-16T22:48:00Z"/>
                    <w:rFonts w:ascii="Arial" w:eastAsia="Times New Roman" w:hAnsi="Arial" w:cs="Arial"/>
                    <w:b/>
                    <w:bCs/>
                    <w:color w:val="000000"/>
                    <w:sz w:val="18"/>
                    <w:szCs w:val="18"/>
                  </w:rPr>
                </w:rPrChange>
              </w:rPr>
              <w:pPrChange w:id="1849" w:author="Gary Sullivan" w:date="2020-04-16T22:57:00Z">
                <w:pPr>
                  <w:overflowPunct/>
                  <w:autoSpaceDE/>
                  <w:autoSpaceDN/>
                  <w:spacing w:before="0"/>
                  <w:jc w:val="center"/>
                </w:pPr>
              </w:pPrChange>
            </w:pPr>
            <w:ins w:id="1850" w:author="Gary Sullivan" w:date="2020-04-16T22:48:00Z">
              <w:r w:rsidRPr="009B3527">
                <w:rPr>
                  <w:rFonts w:eastAsia="Times New Roman"/>
                  <w:b/>
                  <w:bCs/>
                  <w:color w:val="000000"/>
                  <w:sz w:val="18"/>
                  <w:szCs w:val="18"/>
                  <w:rPrChange w:id="1851" w:author="Gary Sullivan" w:date="2020-04-16T22:57:00Z">
                    <w:rPr>
                      <w:rFonts w:ascii="Arial" w:eastAsia="Times New Roman" w:hAnsi="Arial" w:cs="Arial"/>
                      <w:b/>
                      <w:bCs/>
                      <w:color w:val="000000"/>
                      <w:sz w:val="18"/>
                      <w:szCs w:val="18"/>
                    </w:rPr>
                  </w:rPrChange>
                </w:rPr>
                <w:t> </w:t>
              </w:r>
            </w:ins>
          </w:p>
        </w:tc>
      </w:tr>
      <w:tr w:rsidR="00950BA9" w:rsidRPr="009B3527" w14:paraId="22A091C7" w14:textId="77777777" w:rsidTr="00950BA9">
        <w:trPr>
          <w:trHeight w:val="255"/>
          <w:ins w:id="1852" w:author="Gary Sullivan" w:date="2020-04-16T22:48:00Z"/>
        </w:trPr>
        <w:tc>
          <w:tcPr>
            <w:tcW w:w="1640" w:type="dxa"/>
            <w:tcBorders>
              <w:top w:val="nil"/>
              <w:left w:val="nil"/>
              <w:bottom w:val="nil"/>
              <w:right w:val="nil"/>
            </w:tcBorders>
            <w:shd w:val="clear" w:color="auto" w:fill="auto"/>
            <w:noWrap/>
            <w:vAlign w:val="center"/>
            <w:hideMark/>
          </w:tcPr>
          <w:p w14:paraId="48D58834" w14:textId="77777777" w:rsidR="00950BA9" w:rsidRPr="009B3527" w:rsidRDefault="00950BA9">
            <w:pPr>
              <w:keepNext/>
              <w:overflowPunct/>
              <w:autoSpaceDE/>
              <w:autoSpaceDN/>
              <w:spacing w:before="0"/>
              <w:jc w:val="center"/>
              <w:rPr>
                <w:ins w:id="1853" w:author="Gary Sullivan" w:date="2020-04-16T22:48:00Z"/>
                <w:rFonts w:eastAsia="Times New Roman"/>
                <w:b/>
                <w:bCs/>
                <w:color w:val="000000"/>
                <w:sz w:val="18"/>
                <w:szCs w:val="18"/>
                <w:rPrChange w:id="1854" w:author="Gary Sullivan" w:date="2020-04-16T22:57:00Z">
                  <w:rPr>
                    <w:ins w:id="1855" w:author="Gary Sullivan" w:date="2020-04-16T22:48:00Z"/>
                    <w:rFonts w:ascii="Arial" w:eastAsia="Times New Roman" w:hAnsi="Arial" w:cs="Arial"/>
                    <w:b/>
                    <w:bCs/>
                    <w:color w:val="000000"/>
                    <w:sz w:val="18"/>
                    <w:szCs w:val="18"/>
                  </w:rPr>
                </w:rPrChange>
              </w:rPr>
              <w:pPrChange w:id="1856" w:author="Gary Sullivan" w:date="2020-04-16T22:57: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9B3527" w:rsidRDefault="00950BA9">
            <w:pPr>
              <w:keepNext/>
              <w:overflowPunct/>
              <w:autoSpaceDE/>
              <w:autoSpaceDN/>
              <w:spacing w:before="0"/>
              <w:jc w:val="center"/>
              <w:rPr>
                <w:ins w:id="1857" w:author="Gary Sullivan" w:date="2020-04-16T22:48:00Z"/>
                <w:rFonts w:eastAsia="Times New Roman"/>
                <w:color w:val="000000"/>
                <w:sz w:val="18"/>
                <w:szCs w:val="18"/>
                <w:rPrChange w:id="1858" w:author="Gary Sullivan" w:date="2020-04-16T22:57:00Z">
                  <w:rPr>
                    <w:ins w:id="1859" w:author="Gary Sullivan" w:date="2020-04-16T22:48:00Z"/>
                    <w:rFonts w:ascii="Arial" w:eastAsia="Times New Roman" w:hAnsi="Arial" w:cs="Arial"/>
                    <w:color w:val="000000"/>
                    <w:sz w:val="18"/>
                    <w:szCs w:val="18"/>
                  </w:rPr>
                </w:rPrChange>
              </w:rPr>
              <w:pPrChange w:id="1860" w:author="Gary Sullivan" w:date="2020-04-16T22:57:00Z">
                <w:pPr>
                  <w:overflowPunct/>
                  <w:autoSpaceDE/>
                  <w:autoSpaceDN/>
                  <w:spacing w:before="0"/>
                  <w:jc w:val="center"/>
                </w:pPr>
              </w:pPrChange>
            </w:pPr>
            <w:ins w:id="1861" w:author="Gary Sullivan" w:date="2020-04-16T22:48:00Z">
              <w:r w:rsidRPr="009B3527">
                <w:rPr>
                  <w:rFonts w:eastAsia="Times New Roman"/>
                  <w:color w:val="000000"/>
                  <w:sz w:val="18"/>
                  <w:szCs w:val="18"/>
                  <w:rPrChange w:id="1862" w:author="Gary Sullivan" w:date="2020-04-16T22:57: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9B3527" w:rsidRDefault="00950BA9">
            <w:pPr>
              <w:keepNext/>
              <w:overflowPunct/>
              <w:autoSpaceDE/>
              <w:autoSpaceDN/>
              <w:spacing w:before="0"/>
              <w:jc w:val="center"/>
              <w:rPr>
                <w:ins w:id="1863" w:author="Gary Sullivan" w:date="2020-04-16T22:48:00Z"/>
                <w:rFonts w:eastAsia="Times New Roman"/>
                <w:color w:val="000000"/>
                <w:sz w:val="18"/>
                <w:szCs w:val="18"/>
                <w:rPrChange w:id="1864" w:author="Gary Sullivan" w:date="2020-04-16T22:57:00Z">
                  <w:rPr>
                    <w:ins w:id="1865" w:author="Gary Sullivan" w:date="2020-04-16T22:48:00Z"/>
                    <w:rFonts w:ascii="Arial" w:eastAsia="Times New Roman" w:hAnsi="Arial" w:cs="Arial"/>
                    <w:color w:val="000000"/>
                    <w:sz w:val="18"/>
                    <w:szCs w:val="18"/>
                  </w:rPr>
                </w:rPrChange>
              </w:rPr>
              <w:pPrChange w:id="1866" w:author="Gary Sullivan" w:date="2020-04-16T22:57:00Z">
                <w:pPr>
                  <w:overflowPunct/>
                  <w:autoSpaceDE/>
                  <w:autoSpaceDN/>
                  <w:spacing w:before="0"/>
                  <w:jc w:val="center"/>
                </w:pPr>
              </w:pPrChange>
            </w:pPr>
            <w:ins w:id="1867" w:author="Gary Sullivan" w:date="2020-04-16T22:48:00Z">
              <w:r w:rsidRPr="009B3527">
                <w:rPr>
                  <w:rFonts w:eastAsia="Times New Roman"/>
                  <w:color w:val="000000"/>
                  <w:sz w:val="18"/>
                  <w:szCs w:val="18"/>
                  <w:rPrChange w:id="1868" w:author="Gary Sullivan" w:date="2020-04-16T22:57: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9B3527" w:rsidRDefault="00950BA9">
            <w:pPr>
              <w:keepNext/>
              <w:overflowPunct/>
              <w:autoSpaceDE/>
              <w:autoSpaceDN/>
              <w:spacing w:before="0"/>
              <w:jc w:val="center"/>
              <w:rPr>
                <w:ins w:id="1869" w:author="Gary Sullivan" w:date="2020-04-16T22:48:00Z"/>
                <w:rFonts w:eastAsia="Times New Roman"/>
                <w:color w:val="000000"/>
                <w:sz w:val="18"/>
                <w:szCs w:val="18"/>
                <w:rPrChange w:id="1870" w:author="Gary Sullivan" w:date="2020-04-16T22:57:00Z">
                  <w:rPr>
                    <w:ins w:id="1871" w:author="Gary Sullivan" w:date="2020-04-16T22:48:00Z"/>
                    <w:rFonts w:ascii="Arial" w:eastAsia="Times New Roman" w:hAnsi="Arial" w:cs="Arial"/>
                    <w:color w:val="000000"/>
                    <w:sz w:val="18"/>
                    <w:szCs w:val="18"/>
                  </w:rPr>
                </w:rPrChange>
              </w:rPr>
              <w:pPrChange w:id="1872" w:author="Gary Sullivan" w:date="2020-04-16T22:57:00Z">
                <w:pPr>
                  <w:overflowPunct/>
                  <w:autoSpaceDE/>
                  <w:autoSpaceDN/>
                  <w:spacing w:before="0"/>
                  <w:jc w:val="center"/>
                </w:pPr>
              </w:pPrChange>
            </w:pPr>
            <w:ins w:id="1873" w:author="Gary Sullivan" w:date="2020-04-16T22:48:00Z">
              <w:r w:rsidRPr="009B3527">
                <w:rPr>
                  <w:rFonts w:eastAsia="Times New Roman"/>
                  <w:color w:val="000000"/>
                  <w:sz w:val="18"/>
                  <w:szCs w:val="18"/>
                  <w:rPrChange w:id="1874" w:author="Gary Sullivan" w:date="2020-04-16T22:57: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9B3527" w:rsidRDefault="00950BA9">
            <w:pPr>
              <w:keepNext/>
              <w:overflowPunct/>
              <w:autoSpaceDE/>
              <w:autoSpaceDN/>
              <w:spacing w:before="0"/>
              <w:jc w:val="center"/>
              <w:rPr>
                <w:ins w:id="1875" w:author="Gary Sullivan" w:date="2020-04-16T22:48:00Z"/>
                <w:rFonts w:eastAsia="Times New Roman"/>
                <w:color w:val="000000"/>
                <w:sz w:val="18"/>
                <w:szCs w:val="18"/>
                <w:rPrChange w:id="1876" w:author="Gary Sullivan" w:date="2020-04-16T22:57:00Z">
                  <w:rPr>
                    <w:ins w:id="1877" w:author="Gary Sullivan" w:date="2020-04-16T22:48:00Z"/>
                    <w:rFonts w:ascii="Arial" w:eastAsia="Times New Roman" w:hAnsi="Arial" w:cs="Arial"/>
                    <w:color w:val="000000"/>
                    <w:sz w:val="18"/>
                    <w:szCs w:val="18"/>
                  </w:rPr>
                </w:rPrChange>
              </w:rPr>
              <w:pPrChange w:id="1878" w:author="Gary Sullivan" w:date="2020-04-16T22:57:00Z">
                <w:pPr>
                  <w:overflowPunct/>
                  <w:autoSpaceDE/>
                  <w:autoSpaceDN/>
                  <w:spacing w:before="0"/>
                  <w:jc w:val="center"/>
                </w:pPr>
              </w:pPrChange>
            </w:pPr>
            <w:ins w:id="1879" w:author="Gary Sullivan" w:date="2020-04-16T22:48:00Z">
              <w:r w:rsidRPr="009B3527">
                <w:rPr>
                  <w:rFonts w:eastAsia="Times New Roman"/>
                  <w:color w:val="000000"/>
                  <w:sz w:val="18"/>
                  <w:szCs w:val="18"/>
                  <w:rPrChange w:id="1880" w:author="Gary Sullivan" w:date="2020-04-16T22:57: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9B3527" w:rsidRDefault="00950BA9">
            <w:pPr>
              <w:keepNext/>
              <w:overflowPunct/>
              <w:autoSpaceDE/>
              <w:autoSpaceDN/>
              <w:spacing w:before="0"/>
              <w:jc w:val="center"/>
              <w:rPr>
                <w:ins w:id="1881" w:author="Gary Sullivan" w:date="2020-04-16T22:48:00Z"/>
                <w:rFonts w:eastAsia="Times New Roman"/>
                <w:color w:val="000000"/>
                <w:sz w:val="18"/>
                <w:szCs w:val="18"/>
                <w:rPrChange w:id="1882" w:author="Gary Sullivan" w:date="2020-04-16T22:57:00Z">
                  <w:rPr>
                    <w:ins w:id="1883" w:author="Gary Sullivan" w:date="2020-04-16T22:48:00Z"/>
                    <w:rFonts w:ascii="Arial" w:eastAsia="Times New Roman" w:hAnsi="Arial" w:cs="Arial"/>
                    <w:color w:val="000000"/>
                    <w:sz w:val="18"/>
                    <w:szCs w:val="18"/>
                  </w:rPr>
                </w:rPrChange>
              </w:rPr>
              <w:pPrChange w:id="1884" w:author="Gary Sullivan" w:date="2020-04-16T22:57:00Z">
                <w:pPr>
                  <w:overflowPunct/>
                  <w:autoSpaceDE/>
                  <w:autoSpaceDN/>
                  <w:spacing w:before="0"/>
                  <w:jc w:val="center"/>
                </w:pPr>
              </w:pPrChange>
            </w:pPr>
            <w:ins w:id="1885" w:author="Gary Sullivan" w:date="2020-04-16T22:48:00Z">
              <w:r w:rsidRPr="009B3527">
                <w:rPr>
                  <w:rFonts w:eastAsia="Times New Roman"/>
                  <w:color w:val="000000"/>
                  <w:sz w:val="18"/>
                  <w:szCs w:val="18"/>
                  <w:rPrChange w:id="1886" w:author="Gary Sullivan" w:date="2020-04-16T22:57:00Z">
                    <w:rPr>
                      <w:rFonts w:ascii="Arial" w:eastAsia="Times New Roman" w:hAnsi="Arial" w:cs="Arial"/>
                      <w:color w:val="000000"/>
                      <w:sz w:val="18"/>
                      <w:szCs w:val="18"/>
                    </w:rPr>
                  </w:rPrChange>
                </w:rPr>
                <w:t>DecT</w:t>
              </w:r>
            </w:ins>
          </w:p>
        </w:tc>
      </w:tr>
      <w:tr w:rsidR="00950BA9" w:rsidRPr="009B3527" w14:paraId="0F07BF39" w14:textId="77777777" w:rsidTr="00950BA9">
        <w:trPr>
          <w:trHeight w:val="255"/>
          <w:ins w:id="1887"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9B3527" w:rsidRDefault="00950BA9">
            <w:pPr>
              <w:keepNext/>
              <w:overflowPunct/>
              <w:autoSpaceDE/>
              <w:autoSpaceDN/>
              <w:spacing w:before="0"/>
              <w:jc w:val="center"/>
              <w:rPr>
                <w:ins w:id="1888" w:author="Gary Sullivan" w:date="2020-04-16T22:48:00Z"/>
                <w:rFonts w:eastAsia="Times New Roman"/>
                <w:color w:val="000000"/>
                <w:sz w:val="18"/>
                <w:szCs w:val="18"/>
                <w:rPrChange w:id="1889" w:author="Gary Sullivan" w:date="2020-04-16T22:57:00Z">
                  <w:rPr>
                    <w:ins w:id="1890" w:author="Gary Sullivan" w:date="2020-04-16T22:48:00Z"/>
                    <w:rFonts w:ascii="Arial" w:eastAsia="Times New Roman" w:hAnsi="Arial" w:cs="Arial"/>
                    <w:color w:val="000000"/>
                    <w:sz w:val="18"/>
                    <w:szCs w:val="18"/>
                  </w:rPr>
                </w:rPrChange>
              </w:rPr>
              <w:pPrChange w:id="1891" w:author="Gary Sullivan" w:date="2020-04-16T22:57:00Z">
                <w:pPr>
                  <w:overflowPunct/>
                  <w:autoSpaceDE/>
                  <w:autoSpaceDN/>
                  <w:spacing w:before="0"/>
                  <w:jc w:val="center"/>
                </w:pPr>
              </w:pPrChange>
            </w:pPr>
            <w:ins w:id="1892" w:author="Gary Sullivan" w:date="2020-04-16T22:48:00Z">
              <w:r w:rsidRPr="009B3527">
                <w:rPr>
                  <w:rFonts w:eastAsia="Times New Roman"/>
                  <w:color w:val="000000"/>
                  <w:sz w:val="18"/>
                  <w:szCs w:val="18"/>
                  <w:rPrChange w:id="1893" w:author="Gary Sullivan" w:date="2020-04-16T22:57:00Z">
                    <w:rPr>
                      <w:rFonts w:ascii="Arial" w:eastAsia="Times New Roman" w:hAnsi="Arial" w:cs="Arial"/>
                      <w:color w:val="000000"/>
                      <w:sz w:val="18"/>
                      <w:szCs w:val="18"/>
                    </w:rPr>
                  </w:rPrChange>
                </w:rPr>
                <w:t>Class A1</w:t>
              </w:r>
            </w:ins>
          </w:p>
        </w:tc>
        <w:tc>
          <w:tcPr>
            <w:tcW w:w="1060" w:type="dxa"/>
            <w:tcBorders>
              <w:top w:val="nil"/>
              <w:left w:val="nil"/>
              <w:bottom w:val="nil"/>
              <w:right w:val="nil"/>
            </w:tcBorders>
            <w:shd w:val="clear" w:color="auto" w:fill="auto"/>
            <w:noWrap/>
            <w:vAlign w:val="center"/>
            <w:hideMark/>
          </w:tcPr>
          <w:p w14:paraId="37171799" w14:textId="77777777" w:rsidR="00950BA9" w:rsidRPr="009B3527" w:rsidRDefault="00950BA9">
            <w:pPr>
              <w:keepNext/>
              <w:overflowPunct/>
              <w:autoSpaceDE/>
              <w:autoSpaceDN/>
              <w:spacing w:before="0"/>
              <w:jc w:val="center"/>
              <w:rPr>
                <w:ins w:id="1894" w:author="Gary Sullivan" w:date="2020-04-16T22:48:00Z"/>
                <w:rFonts w:eastAsia="Times New Roman"/>
                <w:color w:val="000000"/>
                <w:sz w:val="18"/>
                <w:szCs w:val="18"/>
                <w:rPrChange w:id="1895" w:author="Gary Sullivan" w:date="2020-04-16T22:57:00Z">
                  <w:rPr>
                    <w:ins w:id="1896" w:author="Gary Sullivan" w:date="2020-04-16T22:48:00Z"/>
                    <w:rFonts w:ascii="Arial" w:eastAsia="Times New Roman" w:hAnsi="Arial" w:cs="Arial"/>
                    <w:color w:val="000000"/>
                    <w:sz w:val="18"/>
                    <w:szCs w:val="18"/>
                  </w:rPr>
                </w:rPrChange>
              </w:rPr>
              <w:pPrChange w:id="1897" w:author="Gary Sullivan" w:date="2020-04-16T22:57:00Z">
                <w:pPr>
                  <w:overflowPunct/>
                  <w:autoSpaceDE/>
                  <w:autoSpaceDN/>
                  <w:spacing w:before="0"/>
                  <w:jc w:val="center"/>
                </w:pPr>
              </w:pPrChange>
            </w:pPr>
            <w:ins w:id="1898" w:author="Gary Sullivan" w:date="2020-04-16T22:48:00Z">
              <w:r w:rsidRPr="009B3527">
                <w:rPr>
                  <w:rFonts w:eastAsia="Times New Roman"/>
                  <w:color w:val="000000"/>
                  <w:sz w:val="18"/>
                  <w:szCs w:val="18"/>
                  <w:rPrChange w:id="1899" w:author="Gary Sullivan" w:date="2020-04-16T22:57:00Z">
                    <w:rPr>
                      <w:rFonts w:ascii="Arial" w:eastAsia="Times New Roman" w:hAnsi="Arial" w:cs="Arial"/>
                      <w:color w:val="000000"/>
                      <w:sz w:val="18"/>
                      <w:szCs w:val="18"/>
                    </w:rPr>
                  </w:rPrChange>
                </w:rPr>
                <w:t>0.50%</w:t>
              </w:r>
            </w:ins>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9B3527" w:rsidRDefault="00950BA9">
            <w:pPr>
              <w:keepNext/>
              <w:overflowPunct/>
              <w:autoSpaceDE/>
              <w:autoSpaceDN/>
              <w:spacing w:before="0"/>
              <w:jc w:val="center"/>
              <w:rPr>
                <w:ins w:id="1900" w:author="Gary Sullivan" w:date="2020-04-16T22:48:00Z"/>
                <w:rFonts w:eastAsia="Times New Roman"/>
                <w:sz w:val="18"/>
                <w:szCs w:val="18"/>
                <w:rPrChange w:id="1901" w:author="Gary Sullivan" w:date="2020-04-16T22:57:00Z">
                  <w:rPr>
                    <w:ins w:id="1902" w:author="Gary Sullivan" w:date="2020-04-16T22:48:00Z"/>
                    <w:rFonts w:ascii="Arial" w:eastAsia="Times New Roman" w:hAnsi="Arial" w:cs="Arial"/>
                    <w:sz w:val="18"/>
                    <w:szCs w:val="18"/>
                  </w:rPr>
                </w:rPrChange>
              </w:rPr>
              <w:pPrChange w:id="1903" w:author="Gary Sullivan" w:date="2020-04-16T22:57:00Z">
                <w:pPr>
                  <w:overflowPunct/>
                  <w:autoSpaceDE/>
                  <w:autoSpaceDN/>
                  <w:spacing w:before="0"/>
                  <w:jc w:val="center"/>
                </w:pPr>
              </w:pPrChange>
            </w:pPr>
            <w:ins w:id="1904" w:author="Gary Sullivan" w:date="2020-04-16T22:48:00Z">
              <w:r w:rsidRPr="009B3527">
                <w:rPr>
                  <w:rFonts w:eastAsia="Times New Roman"/>
                  <w:sz w:val="18"/>
                  <w:szCs w:val="18"/>
                  <w:rPrChange w:id="1905" w:author="Gary Sullivan" w:date="2020-04-16T22:57:00Z">
                    <w:rPr>
                      <w:rFonts w:ascii="Arial" w:eastAsia="Times New Roman" w:hAnsi="Arial" w:cs="Arial"/>
                      <w:sz w:val="18"/>
                      <w:szCs w:val="18"/>
                    </w:rPr>
                  </w:rPrChange>
                </w:rPr>
                <w:t>-8.28%</w:t>
              </w:r>
            </w:ins>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9B3527" w:rsidRDefault="00950BA9">
            <w:pPr>
              <w:keepNext/>
              <w:overflowPunct/>
              <w:autoSpaceDE/>
              <w:autoSpaceDN/>
              <w:spacing w:before="0"/>
              <w:jc w:val="center"/>
              <w:rPr>
                <w:ins w:id="1906" w:author="Gary Sullivan" w:date="2020-04-16T22:48:00Z"/>
                <w:rFonts w:eastAsia="Times New Roman"/>
                <w:sz w:val="18"/>
                <w:szCs w:val="18"/>
                <w:rPrChange w:id="1907" w:author="Gary Sullivan" w:date="2020-04-16T22:57:00Z">
                  <w:rPr>
                    <w:ins w:id="1908" w:author="Gary Sullivan" w:date="2020-04-16T22:48:00Z"/>
                    <w:rFonts w:ascii="Arial" w:eastAsia="Times New Roman" w:hAnsi="Arial" w:cs="Arial"/>
                    <w:sz w:val="18"/>
                    <w:szCs w:val="18"/>
                  </w:rPr>
                </w:rPrChange>
              </w:rPr>
              <w:pPrChange w:id="1909" w:author="Gary Sullivan" w:date="2020-04-16T22:57:00Z">
                <w:pPr>
                  <w:overflowPunct/>
                  <w:autoSpaceDE/>
                  <w:autoSpaceDN/>
                  <w:spacing w:before="0"/>
                  <w:jc w:val="center"/>
                </w:pPr>
              </w:pPrChange>
            </w:pPr>
            <w:ins w:id="1910" w:author="Gary Sullivan" w:date="2020-04-16T22:48:00Z">
              <w:r w:rsidRPr="009B3527">
                <w:rPr>
                  <w:rFonts w:eastAsia="Times New Roman"/>
                  <w:sz w:val="18"/>
                  <w:szCs w:val="18"/>
                  <w:rPrChange w:id="1911" w:author="Gary Sullivan" w:date="2020-04-16T22:57:00Z">
                    <w:rPr>
                      <w:rFonts w:ascii="Arial" w:eastAsia="Times New Roman" w:hAnsi="Arial" w:cs="Arial"/>
                      <w:sz w:val="18"/>
                      <w:szCs w:val="18"/>
                    </w:rPr>
                  </w:rPrChange>
                </w:rPr>
                <w:t>-8.23%</w:t>
              </w:r>
            </w:ins>
          </w:p>
        </w:tc>
        <w:tc>
          <w:tcPr>
            <w:tcW w:w="1060" w:type="dxa"/>
            <w:tcBorders>
              <w:top w:val="nil"/>
              <w:left w:val="nil"/>
              <w:bottom w:val="nil"/>
              <w:right w:val="nil"/>
            </w:tcBorders>
            <w:shd w:val="clear" w:color="auto" w:fill="auto"/>
            <w:noWrap/>
            <w:vAlign w:val="center"/>
            <w:hideMark/>
          </w:tcPr>
          <w:p w14:paraId="5A6EE958" w14:textId="77777777" w:rsidR="00950BA9" w:rsidRPr="009B3527" w:rsidRDefault="00950BA9">
            <w:pPr>
              <w:keepNext/>
              <w:overflowPunct/>
              <w:autoSpaceDE/>
              <w:autoSpaceDN/>
              <w:spacing w:before="0"/>
              <w:jc w:val="center"/>
              <w:rPr>
                <w:ins w:id="1912" w:author="Gary Sullivan" w:date="2020-04-16T22:48:00Z"/>
                <w:rFonts w:eastAsia="Times New Roman"/>
                <w:color w:val="000000"/>
                <w:sz w:val="18"/>
                <w:szCs w:val="18"/>
                <w:rPrChange w:id="1913" w:author="Gary Sullivan" w:date="2020-04-16T22:57:00Z">
                  <w:rPr>
                    <w:ins w:id="1914" w:author="Gary Sullivan" w:date="2020-04-16T22:48:00Z"/>
                    <w:rFonts w:ascii="Arial" w:eastAsia="Times New Roman" w:hAnsi="Arial" w:cs="Arial"/>
                    <w:color w:val="000000"/>
                    <w:sz w:val="18"/>
                    <w:szCs w:val="18"/>
                  </w:rPr>
                </w:rPrChange>
              </w:rPr>
              <w:pPrChange w:id="1915" w:author="Gary Sullivan" w:date="2020-04-16T22:57:00Z">
                <w:pPr>
                  <w:overflowPunct/>
                  <w:autoSpaceDE/>
                  <w:autoSpaceDN/>
                  <w:spacing w:before="0"/>
                  <w:jc w:val="center"/>
                </w:pPr>
              </w:pPrChange>
            </w:pPr>
            <w:ins w:id="1916" w:author="Gary Sullivan" w:date="2020-04-16T22:48:00Z">
              <w:r w:rsidRPr="009B3527">
                <w:rPr>
                  <w:rFonts w:eastAsia="Times New Roman"/>
                  <w:color w:val="000000"/>
                  <w:sz w:val="18"/>
                  <w:szCs w:val="18"/>
                  <w:rPrChange w:id="1917" w:author="Gary Sullivan" w:date="2020-04-16T22:57:00Z">
                    <w:rPr>
                      <w:rFonts w:ascii="Arial" w:eastAsia="Times New Roman" w:hAnsi="Arial" w:cs="Arial"/>
                      <w:color w:val="000000"/>
                      <w:sz w:val="18"/>
                      <w:szCs w:val="18"/>
                    </w:rPr>
                  </w:rPrChange>
                </w:rPr>
                <w:t>114%</w:t>
              </w:r>
            </w:ins>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9B3527" w:rsidRDefault="00950BA9">
            <w:pPr>
              <w:keepNext/>
              <w:overflowPunct/>
              <w:autoSpaceDE/>
              <w:autoSpaceDN/>
              <w:spacing w:before="0"/>
              <w:jc w:val="center"/>
              <w:rPr>
                <w:ins w:id="1918" w:author="Gary Sullivan" w:date="2020-04-16T22:48:00Z"/>
                <w:rFonts w:eastAsia="Times New Roman"/>
                <w:color w:val="000000"/>
                <w:sz w:val="18"/>
                <w:szCs w:val="18"/>
                <w:rPrChange w:id="1919" w:author="Gary Sullivan" w:date="2020-04-16T22:57:00Z">
                  <w:rPr>
                    <w:ins w:id="1920" w:author="Gary Sullivan" w:date="2020-04-16T22:48:00Z"/>
                    <w:rFonts w:ascii="Arial" w:eastAsia="Times New Roman" w:hAnsi="Arial" w:cs="Arial"/>
                    <w:color w:val="000000"/>
                    <w:sz w:val="18"/>
                    <w:szCs w:val="18"/>
                  </w:rPr>
                </w:rPrChange>
              </w:rPr>
              <w:pPrChange w:id="1921" w:author="Gary Sullivan" w:date="2020-04-16T22:57:00Z">
                <w:pPr>
                  <w:overflowPunct/>
                  <w:autoSpaceDE/>
                  <w:autoSpaceDN/>
                  <w:spacing w:before="0"/>
                  <w:jc w:val="center"/>
                </w:pPr>
              </w:pPrChange>
            </w:pPr>
            <w:ins w:id="1922" w:author="Gary Sullivan" w:date="2020-04-16T22:48:00Z">
              <w:r w:rsidRPr="009B3527">
                <w:rPr>
                  <w:rFonts w:eastAsia="Times New Roman"/>
                  <w:color w:val="000000"/>
                  <w:sz w:val="18"/>
                  <w:szCs w:val="18"/>
                  <w:rPrChange w:id="1923" w:author="Gary Sullivan" w:date="2020-04-16T22:57:00Z">
                    <w:rPr>
                      <w:rFonts w:ascii="Arial" w:eastAsia="Times New Roman" w:hAnsi="Arial" w:cs="Arial"/>
                      <w:color w:val="000000"/>
                      <w:sz w:val="18"/>
                      <w:szCs w:val="18"/>
                    </w:rPr>
                  </w:rPrChange>
                </w:rPr>
                <w:t>128%</w:t>
              </w:r>
            </w:ins>
          </w:p>
        </w:tc>
      </w:tr>
      <w:tr w:rsidR="00950BA9" w:rsidRPr="009B3527" w14:paraId="4455FB65" w14:textId="77777777" w:rsidTr="00950BA9">
        <w:trPr>
          <w:trHeight w:val="255"/>
          <w:ins w:id="1924"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9B3527" w:rsidRDefault="00950BA9">
            <w:pPr>
              <w:keepNext/>
              <w:overflowPunct/>
              <w:autoSpaceDE/>
              <w:autoSpaceDN/>
              <w:spacing w:before="0"/>
              <w:jc w:val="center"/>
              <w:rPr>
                <w:ins w:id="1925" w:author="Gary Sullivan" w:date="2020-04-16T22:48:00Z"/>
                <w:rFonts w:eastAsia="Times New Roman"/>
                <w:color w:val="000000"/>
                <w:sz w:val="18"/>
                <w:szCs w:val="18"/>
                <w:rPrChange w:id="1926" w:author="Gary Sullivan" w:date="2020-04-16T22:57:00Z">
                  <w:rPr>
                    <w:ins w:id="1927" w:author="Gary Sullivan" w:date="2020-04-16T22:48:00Z"/>
                    <w:rFonts w:ascii="Arial" w:eastAsia="Times New Roman" w:hAnsi="Arial" w:cs="Arial"/>
                    <w:color w:val="000000"/>
                    <w:sz w:val="18"/>
                    <w:szCs w:val="18"/>
                  </w:rPr>
                </w:rPrChange>
              </w:rPr>
              <w:pPrChange w:id="1928" w:author="Gary Sullivan" w:date="2020-04-16T22:57:00Z">
                <w:pPr>
                  <w:overflowPunct/>
                  <w:autoSpaceDE/>
                  <w:autoSpaceDN/>
                  <w:spacing w:before="0"/>
                  <w:jc w:val="center"/>
                </w:pPr>
              </w:pPrChange>
            </w:pPr>
            <w:ins w:id="1929" w:author="Gary Sullivan" w:date="2020-04-16T22:48:00Z">
              <w:r w:rsidRPr="009B3527">
                <w:rPr>
                  <w:rFonts w:eastAsia="Times New Roman"/>
                  <w:color w:val="000000"/>
                  <w:sz w:val="18"/>
                  <w:szCs w:val="18"/>
                  <w:rPrChange w:id="1930" w:author="Gary Sullivan" w:date="2020-04-16T22:57:00Z">
                    <w:rPr>
                      <w:rFonts w:ascii="Arial" w:eastAsia="Times New Roman" w:hAnsi="Arial" w:cs="Arial"/>
                      <w:color w:val="000000"/>
                      <w:sz w:val="18"/>
                      <w:szCs w:val="18"/>
                    </w:rPr>
                  </w:rPrChange>
                </w:rPr>
                <w:t>Class A2</w:t>
              </w:r>
            </w:ins>
          </w:p>
        </w:tc>
        <w:tc>
          <w:tcPr>
            <w:tcW w:w="1060" w:type="dxa"/>
            <w:tcBorders>
              <w:top w:val="nil"/>
              <w:left w:val="nil"/>
              <w:bottom w:val="nil"/>
              <w:right w:val="nil"/>
            </w:tcBorders>
            <w:shd w:val="clear" w:color="auto" w:fill="auto"/>
            <w:noWrap/>
            <w:vAlign w:val="center"/>
            <w:hideMark/>
          </w:tcPr>
          <w:p w14:paraId="1F7ED518" w14:textId="77777777" w:rsidR="00950BA9" w:rsidRPr="009B3527" w:rsidRDefault="00950BA9">
            <w:pPr>
              <w:keepNext/>
              <w:overflowPunct/>
              <w:autoSpaceDE/>
              <w:autoSpaceDN/>
              <w:spacing w:before="0"/>
              <w:jc w:val="center"/>
              <w:rPr>
                <w:ins w:id="1931" w:author="Gary Sullivan" w:date="2020-04-16T22:48:00Z"/>
                <w:rFonts w:eastAsia="Times New Roman"/>
                <w:color w:val="000000"/>
                <w:sz w:val="18"/>
                <w:szCs w:val="18"/>
                <w:rPrChange w:id="1932" w:author="Gary Sullivan" w:date="2020-04-16T22:57:00Z">
                  <w:rPr>
                    <w:ins w:id="1933" w:author="Gary Sullivan" w:date="2020-04-16T22:48:00Z"/>
                    <w:rFonts w:ascii="Arial" w:eastAsia="Times New Roman" w:hAnsi="Arial" w:cs="Arial"/>
                    <w:color w:val="000000"/>
                    <w:sz w:val="18"/>
                    <w:szCs w:val="18"/>
                  </w:rPr>
                </w:rPrChange>
              </w:rPr>
              <w:pPrChange w:id="1934" w:author="Gary Sullivan" w:date="2020-04-16T22:57:00Z">
                <w:pPr>
                  <w:overflowPunct/>
                  <w:autoSpaceDE/>
                  <w:autoSpaceDN/>
                  <w:spacing w:before="0"/>
                  <w:jc w:val="center"/>
                </w:pPr>
              </w:pPrChange>
            </w:pPr>
            <w:ins w:id="1935" w:author="Gary Sullivan" w:date="2020-04-16T22:48:00Z">
              <w:r w:rsidRPr="009B3527">
                <w:rPr>
                  <w:rFonts w:eastAsia="Times New Roman"/>
                  <w:color w:val="000000"/>
                  <w:sz w:val="18"/>
                  <w:szCs w:val="18"/>
                  <w:rPrChange w:id="1936" w:author="Gary Sullivan" w:date="2020-04-16T22:57:00Z">
                    <w:rPr>
                      <w:rFonts w:ascii="Arial" w:eastAsia="Times New Roman" w:hAnsi="Arial" w:cs="Arial"/>
                      <w:color w:val="000000"/>
                      <w:sz w:val="18"/>
                      <w:szCs w:val="18"/>
                    </w:rPr>
                  </w:rPrChange>
                </w:rPr>
                <w:t>0.67%</w:t>
              </w:r>
            </w:ins>
          </w:p>
        </w:tc>
        <w:tc>
          <w:tcPr>
            <w:tcW w:w="1060" w:type="dxa"/>
            <w:tcBorders>
              <w:top w:val="nil"/>
              <w:left w:val="nil"/>
              <w:bottom w:val="nil"/>
              <w:right w:val="nil"/>
            </w:tcBorders>
            <w:shd w:val="clear" w:color="000000" w:fill="CCFFCC"/>
            <w:noWrap/>
            <w:vAlign w:val="center"/>
            <w:hideMark/>
          </w:tcPr>
          <w:p w14:paraId="5FC1B1D7" w14:textId="77777777" w:rsidR="00950BA9" w:rsidRPr="009B3527" w:rsidRDefault="00950BA9">
            <w:pPr>
              <w:keepNext/>
              <w:overflowPunct/>
              <w:autoSpaceDE/>
              <w:autoSpaceDN/>
              <w:spacing w:before="0"/>
              <w:jc w:val="center"/>
              <w:rPr>
                <w:ins w:id="1937" w:author="Gary Sullivan" w:date="2020-04-16T22:48:00Z"/>
                <w:rFonts w:eastAsia="Times New Roman"/>
                <w:sz w:val="18"/>
                <w:szCs w:val="18"/>
                <w:rPrChange w:id="1938" w:author="Gary Sullivan" w:date="2020-04-16T22:57:00Z">
                  <w:rPr>
                    <w:ins w:id="1939" w:author="Gary Sullivan" w:date="2020-04-16T22:48:00Z"/>
                    <w:rFonts w:ascii="Arial" w:eastAsia="Times New Roman" w:hAnsi="Arial" w:cs="Arial"/>
                    <w:sz w:val="18"/>
                    <w:szCs w:val="18"/>
                  </w:rPr>
                </w:rPrChange>
              </w:rPr>
              <w:pPrChange w:id="1940" w:author="Gary Sullivan" w:date="2020-04-16T22:57:00Z">
                <w:pPr>
                  <w:overflowPunct/>
                  <w:autoSpaceDE/>
                  <w:autoSpaceDN/>
                  <w:spacing w:before="0"/>
                  <w:jc w:val="center"/>
                </w:pPr>
              </w:pPrChange>
            </w:pPr>
            <w:ins w:id="1941" w:author="Gary Sullivan" w:date="2020-04-16T22:48:00Z">
              <w:r w:rsidRPr="009B3527">
                <w:rPr>
                  <w:rFonts w:eastAsia="Times New Roman"/>
                  <w:sz w:val="18"/>
                  <w:szCs w:val="18"/>
                  <w:rPrChange w:id="1942" w:author="Gary Sullivan" w:date="2020-04-16T22:57:00Z">
                    <w:rPr>
                      <w:rFonts w:ascii="Arial" w:eastAsia="Times New Roman" w:hAnsi="Arial" w:cs="Arial"/>
                      <w:sz w:val="18"/>
                      <w:szCs w:val="18"/>
                    </w:rPr>
                  </w:rPrChange>
                </w:rPr>
                <w:t>-11.87%</w:t>
              </w:r>
            </w:ins>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9B3527" w:rsidRDefault="00950BA9">
            <w:pPr>
              <w:keepNext/>
              <w:overflowPunct/>
              <w:autoSpaceDE/>
              <w:autoSpaceDN/>
              <w:spacing w:before="0"/>
              <w:jc w:val="center"/>
              <w:rPr>
                <w:ins w:id="1943" w:author="Gary Sullivan" w:date="2020-04-16T22:48:00Z"/>
                <w:rFonts w:eastAsia="Times New Roman"/>
                <w:sz w:val="18"/>
                <w:szCs w:val="18"/>
                <w:rPrChange w:id="1944" w:author="Gary Sullivan" w:date="2020-04-16T22:57:00Z">
                  <w:rPr>
                    <w:ins w:id="1945" w:author="Gary Sullivan" w:date="2020-04-16T22:48:00Z"/>
                    <w:rFonts w:ascii="Arial" w:eastAsia="Times New Roman" w:hAnsi="Arial" w:cs="Arial"/>
                    <w:sz w:val="18"/>
                    <w:szCs w:val="18"/>
                  </w:rPr>
                </w:rPrChange>
              </w:rPr>
              <w:pPrChange w:id="1946" w:author="Gary Sullivan" w:date="2020-04-16T22:57:00Z">
                <w:pPr>
                  <w:overflowPunct/>
                  <w:autoSpaceDE/>
                  <w:autoSpaceDN/>
                  <w:spacing w:before="0"/>
                  <w:jc w:val="center"/>
                </w:pPr>
              </w:pPrChange>
            </w:pPr>
            <w:ins w:id="1947" w:author="Gary Sullivan" w:date="2020-04-16T22:48:00Z">
              <w:r w:rsidRPr="009B3527">
                <w:rPr>
                  <w:rFonts w:eastAsia="Times New Roman"/>
                  <w:sz w:val="18"/>
                  <w:szCs w:val="18"/>
                  <w:rPrChange w:id="1948" w:author="Gary Sullivan" w:date="2020-04-16T22:57:00Z">
                    <w:rPr>
                      <w:rFonts w:ascii="Arial" w:eastAsia="Times New Roman" w:hAnsi="Arial" w:cs="Arial"/>
                      <w:sz w:val="18"/>
                      <w:szCs w:val="18"/>
                    </w:rPr>
                  </w:rPrChange>
                </w:rPr>
                <w:t>-15.48%</w:t>
              </w:r>
            </w:ins>
          </w:p>
        </w:tc>
        <w:tc>
          <w:tcPr>
            <w:tcW w:w="1060" w:type="dxa"/>
            <w:tcBorders>
              <w:top w:val="nil"/>
              <w:left w:val="nil"/>
              <w:bottom w:val="nil"/>
              <w:right w:val="nil"/>
            </w:tcBorders>
            <w:shd w:val="clear" w:color="auto" w:fill="auto"/>
            <w:noWrap/>
            <w:vAlign w:val="center"/>
            <w:hideMark/>
          </w:tcPr>
          <w:p w14:paraId="691F185A" w14:textId="77777777" w:rsidR="00950BA9" w:rsidRPr="009B3527" w:rsidRDefault="00950BA9">
            <w:pPr>
              <w:keepNext/>
              <w:overflowPunct/>
              <w:autoSpaceDE/>
              <w:autoSpaceDN/>
              <w:spacing w:before="0"/>
              <w:jc w:val="center"/>
              <w:rPr>
                <w:ins w:id="1949" w:author="Gary Sullivan" w:date="2020-04-16T22:48:00Z"/>
                <w:rFonts w:eastAsia="Times New Roman"/>
                <w:color w:val="000000"/>
                <w:sz w:val="18"/>
                <w:szCs w:val="18"/>
                <w:rPrChange w:id="1950" w:author="Gary Sullivan" w:date="2020-04-16T22:57:00Z">
                  <w:rPr>
                    <w:ins w:id="1951" w:author="Gary Sullivan" w:date="2020-04-16T22:48:00Z"/>
                    <w:rFonts w:ascii="Arial" w:eastAsia="Times New Roman" w:hAnsi="Arial" w:cs="Arial"/>
                    <w:color w:val="000000"/>
                    <w:sz w:val="18"/>
                    <w:szCs w:val="18"/>
                  </w:rPr>
                </w:rPrChange>
              </w:rPr>
              <w:pPrChange w:id="1952" w:author="Gary Sullivan" w:date="2020-04-16T22:57:00Z">
                <w:pPr>
                  <w:overflowPunct/>
                  <w:autoSpaceDE/>
                  <w:autoSpaceDN/>
                  <w:spacing w:before="0"/>
                  <w:jc w:val="center"/>
                </w:pPr>
              </w:pPrChange>
            </w:pPr>
            <w:ins w:id="1953" w:author="Gary Sullivan" w:date="2020-04-16T22:48:00Z">
              <w:r w:rsidRPr="009B3527">
                <w:rPr>
                  <w:rFonts w:eastAsia="Times New Roman"/>
                  <w:color w:val="000000"/>
                  <w:sz w:val="18"/>
                  <w:szCs w:val="18"/>
                  <w:rPrChange w:id="1954" w:author="Gary Sullivan" w:date="2020-04-16T22:57:00Z">
                    <w:rPr>
                      <w:rFonts w:ascii="Arial" w:eastAsia="Times New Roman" w:hAnsi="Arial" w:cs="Arial"/>
                      <w:color w:val="000000"/>
                      <w:sz w:val="18"/>
                      <w:szCs w:val="18"/>
                    </w:rPr>
                  </w:rPrChange>
                </w:rPr>
                <w:t>112%</w:t>
              </w:r>
            </w:ins>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9B3527" w:rsidRDefault="00950BA9">
            <w:pPr>
              <w:keepNext/>
              <w:overflowPunct/>
              <w:autoSpaceDE/>
              <w:autoSpaceDN/>
              <w:spacing w:before="0"/>
              <w:jc w:val="center"/>
              <w:rPr>
                <w:ins w:id="1955" w:author="Gary Sullivan" w:date="2020-04-16T22:48:00Z"/>
                <w:rFonts w:eastAsia="Times New Roman"/>
                <w:color w:val="000000"/>
                <w:sz w:val="18"/>
                <w:szCs w:val="18"/>
                <w:rPrChange w:id="1956" w:author="Gary Sullivan" w:date="2020-04-16T22:57:00Z">
                  <w:rPr>
                    <w:ins w:id="1957" w:author="Gary Sullivan" w:date="2020-04-16T22:48:00Z"/>
                    <w:rFonts w:ascii="Arial" w:eastAsia="Times New Roman" w:hAnsi="Arial" w:cs="Arial"/>
                    <w:color w:val="000000"/>
                    <w:sz w:val="18"/>
                    <w:szCs w:val="18"/>
                  </w:rPr>
                </w:rPrChange>
              </w:rPr>
              <w:pPrChange w:id="1958" w:author="Gary Sullivan" w:date="2020-04-16T22:57:00Z">
                <w:pPr>
                  <w:overflowPunct/>
                  <w:autoSpaceDE/>
                  <w:autoSpaceDN/>
                  <w:spacing w:before="0"/>
                  <w:jc w:val="center"/>
                </w:pPr>
              </w:pPrChange>
            </w:pPr>
            <w:ins w:id="1959" w:author="Gary Sullivan" w:date="2020-04-16T22:48:00Z">
              <w:r w:rsidRPr="009B3527">
                <w:rPr>
                  <w:rFonts w:eastAsia="Times New Roman"/>
                  <w:color w:val="000000"/>
                  <w:sz w:val="18"/>
                  <w:szCs w:val="18"/>
                  <w:rPrChange w:id="1960" w:author="Gary Sullivan" w:date="2020-04-16T22:57:00Z">
                    <w:rPr>
                      <w:rFonts w:ascii="Arial" w:eastAsia="Times New Roman" w:hAnsi="Arial" w:cs="Arial"/>
                      <w:color w:val="000000"/>
                      <w:sz w:val="18"/>
                      <w:szCs w:val="18"/>
                    </w:rPr>
                  </w:rPrChange>
                </w:rPr>
                <w:t>130%</w:t>
              </w:r>
            </w:ins>
          </w:p>
        </w:tc>
      </w:tr>
      <w:tr w:rsidR="00950BA9" w:rsidRPr="009B3527" w14:paraId="71EDA33F" w14:textId="77777777" w:rsidTr="00950BA9">
        <w:trPr>
          <w:trHeight w:val="255"/>
          <w:ins w:id="1961"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9B3527" w:rsidRDefault="00950BA9">
            <w:pPr>
              <w:keepNext/>
              <w:overflowPunct/>
              <w:autoSpaceDE/>
              <w:autoSpaceDN/>
              <w:spacing w:before="0"/>
              <w:jc w:val="center"/>
              <w:rPr>
                <w:ins w:id="1962" w:author="Gary Sullivan" w:date="2020-04-16T22:48:00Z"/>
                <w:rFonts w:eastAsia="Times New Roman"/>
                <w:color w:val="000000"/>
                <w:sz w:val="18"/>
                <w:szCs w:val="18"/>
                <w:rPrChange w:id="1963" w:author="Gary Sullivan" w:date="2020-04-16T22:57:00Z">
                  <w:rPr>
                    <w:ins w:id="1964" w:author="Gary Sullivan" w:date="2020-04-16T22:48:00Z"/>
                    <w:rFonts w:ascii="Arial" w:eastAsia="Times New Roman" w:hAnsi="Arial" w:cs="Arial"/>
                    <w:color w:val="000000"/>
                    <w:sz w:val="18"/>
                    <w:szCs w:val="18"/>
                  </w:rPr>
                </w:rPrChange>
              </w:rPr>
              <w:pPrChange w:id="1965" w:author="Gary Sullivan" w:date="2020-04-16T22:57:00Z">
                <w:pPr>
                  <w:overflowPunct/>
                  <w:autoSpaceDE/>
                  <w:autoSpaceDN/>
                  <w:spacing w:before="0"/>
                  <w:jc w:val="center"/>
                </w:pPr>
              </w:pPrChange>
            </w:pPr>
            <w:ins w:id="1966" w:author="Gary Sullivan" w:date="2020-04-16T22:48:00Z">
              <w:r w:rsidRPr="009B3527">
                <w:rPr>
                  <w:rFonts w:eastAsia="Times New Roman"/>
                  <w:color w:val="000000"/>
                  <w:sz w:val="18"/>
                  <w:szCs w:val="18"/>
                  <w:rPrChange w:id="1967" w:author="Gary Sullivan" w:date="2020-04-16T22:57:00Z">
                    <w:rPr>
                      <w:rFonts w:ascii="Arial" w:eastAsia="Times New Roman" w:hAnsi="Arial" w:cs="Arial"/>
                      <w:color w:val="000000"/>
                      <w:sz w:val="18"/>
                      <w:szCs w:val="18"/>
                    </w:rPr>
                  </w:rPrChange>
                </w:rPr>
                <w:t>Class B</w:t>
              </w:r>
            </w:ins>
          </w:p>
        </w:tc>
        <w:tc>
          <w:tcPr>
            <w:tcW w:w="1060" w:type="dxa"/>
            <w:tcBorders>
              <w:top w:val="nil"/>
              <w:left w:val="nil"/>
              <w:bottom w:val="nil"/>
              <w:right w:val="nil"/>
            </w:tcBorders>
            <w:shd w:val="clear" w:color="auto" w:fill="auto"/>
            <w:noWrap/>
            <w:vAlign w:val="center"/>
            <w:hideMark/>
          </w:tcPr>
          <w:p w14:paraId="04761BB5" w14:textId="77777777" w:rsidR="00950BA9" w:rsidRPr="009B3527" w:rsidRDefault="00950BA9">
            <w:pPr>
              <w:keepNext/>
              <w:overflowPunct/>
              <w:autoSpaceDE/>
              <w:autoSpaceDN/>
              <w:spacing w:before="0"/>
              <w:jc w:val="center"/>
              <w:rPr>
                <w:ins w:id="1968" w:author="Gary Sullivan" w:date="2020-04-16T22:48:00Z"/>
                <w:rFonts w:eastAsia="Times New Roman"/>
                <w:color w:val="000000"/>
                <w:sz w:val="18"/>
                <w:szCs w:val="18"/>
                <w:rPrChange w:id="1969" w:author="Gary Sullivan" w:date="2020-04-16T22:57:00Z">
                  <w:rPr>
                    <w:ins w:id="1970" w:author="Gary Sullivan" w:date="2020-04-16T22:48:00Z"/>
                    <w:rFonts w:ascii="Arial" w:eastAsia="Times New Roman" w:hAnsi="Arial" w:cs="Arial"/>
                    <w:color w:val="000000"/>
                    <w:sz w:val="18"/>
                    <w:szCs w:val="18"/>
                  </w:rPr>
                </w:rPrChange>
              </w:rPr>
              <w:pPrChange w:id="1971" w:author="Gary Sullivan" w:date="2020-04-16T22:57:00Z">
                <w:pPr>
                  <w:overflowPunct/>
                  <w:autoSpaceDE/>
                  <w:autoSpaceDN/>
                  <w:spacing w:before="0"/>
                  <w:jc w:val="center"/>
                </w:pPr>
              </w:pPrChange>
            </w:pPr>
            <w:ins w:id="1972" w:author="Gary Sullivan" w:date="2020-04-16T22:48:00Z">
              <w:r w:rsidRPr="009B3527">
                <w:rPr>
                  <w:rFonts w:eastAsia="Times New Roman"/>
                  <w:color w:val="000000"/>
                  <w:sz w:val="18"/>
                  <w:szCs w:val="18"/>
                  <w:rPrChange w:id="1973" w:author="Gary Sullivan" w:date="2020-04-16T22:57:00Z">
                    <w:rPr>
                      <w:rFonts w:ascii="Arial" w:eastAsia="Times New Roman" w:hAnsi="Arial" w:cs="Arial"/>
                      <w:color w:val="000000"/>
                      <w:sz w:val="18"/>
                      <w:szCs w:val="18"/>
                    </w:rPr>
                  </w:rPrChange>
                </w:rPr>
                <w:t>0.35%</w:t>
              </w:r>
            </w:ins>
          </w:p>
        </w:tc>
        <w:tc>
          <w:tcPr>
            <w:tcW w:w="1060" w:type="dxa"/>
            <w:tcBorders>
              <w:top w:val="nil"/>
              <w:left w:val="nil"/>
              <w:bottom w:val="nil"/>
              <w:right w:val="nil"/>
            </w:tcBorders>
            <w:shd w:val="clear" w:color="000000" w:fill="CCFFCC"/>
            <w:noWrap/>
            <w:vAlign w:val="center"/>
            <w:hideMark/>
          </w:tcPr>
          <w:p w14:paraId="4211B1BD" w14:textId="77777777" w:rsidR="00950BA9" w:rsidRPr="009B3527" w:rsidRDefault="00950BA9">
            <w:pPr>
              <w:keepNext/>
              <w:overflowPunct/>
              <w:autoSpaceDE/>
              <w:autoSpaceDN/>
              <w:spacing w:before="0"/>
              <w:jc w:val="center"/>
              <w:rPr>
                <w:ins w:id="1974" w:author="Gary Sullivan" w:date="2020-04-16T22:48:00Z"/>
                <w:rFonts w:eastAsia="Times New Roman"/>
                <w:sz w:val="18"/>
                <w:szCs w:val="18"/>
                <w:rPrChange w:id="1975" w:author="Gary Sullivan" w:date="2020-04-16T22:57:00Z">
                  <w:rPr>
                    <w:ins w:id="1976" w:author="Gary Sullivan" w:date="2020-04-16T22:48:00Z"/>
                    <w:rFonts w:ascii="Arial" w:eastAsia="Times New Roman" w:hAnsi="Arial" w:cs="Arial"/>
                    <w:sz w:val="18"/>
                    <w:szCs w:val="18"/>
                  </w:rPr>
                </w:rPrChange>
              </w:rPr>
              <w:pPrChange w:id="1977" w:author="Gary Sullivan" w:date="2020-04-16T22:57:00Z">
                <w:pPr>
                  <w:overflowPunct/>
                  <w:autoSpaceDE/>
                  <w:autoSpaceDN/>
                  <w:spacing w:before="0"/>
                  <w:jc w:val="center"/>
                </w:pPr>
              </w:pPrChange>
            </w:pPr>
            <w:ins w:id="1978" w:author="Gary Sullivan" w:date="2020-04-16T22:48:00Z">
              <w:r w:rsidRPr="009B3527">
                <w:rPr>
                  <w:rFonts w:eastAsia="Times New Roman"/>
                  <w:sz w:val="18"/>
                  <w:szCs w:val="18"/>
                  <w:rPrChange w:id="1979" w:author="Gary Sullivan" w:date="2020-04-16T22:57:00Z">
                    <w:rPr>
                      <w:rFonts w:ascii="Arial" w:eastAsia="Times New Roman" w:hAnsi="Arial" w:cs="Arial"/>
                      <w:sz w:val="18"/>
                      <w:szCs w:val="18"/>
                    </w:rPr>
                  </w:rPrChange>
                </w:rPr>
                <w:t>-16.13%</w:t>
              </w:r>
            </w:ins>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9B3527" w:rsidRDefault="00950BA9">
            <w:pPr>
              <w:keepNext/>
              <w:overflowPunct/>
              <w:autoSpaceDE/>
              <w:autoSpaceDN/>
              <w:spacing w:before="0"/>
              <w:jc w:val="center"/>
              <w:rPr>
                <w:ins w:id="1980" w:author="Gary Sullivan" w:date="2020-04-16T22:48:00Z"/>
                <w:rFonts w:eastAsia="Times New Roman"/>
                <w:sz w:val="18"/>
                <w:szCs w:val="18"/>
                <w:rPrChange w:id="1981" w:author="Gary Sullivan" w:date="2020-04-16T22:57:00Z">
                  <w:rPr>
                    <w:ins w:id="1982" w:author="Gary Sullivan" w:date="2020-04-16T22:48:00Z"/>
                    <w:rFonts w:ascii="Arial" w:eastAsia="Times New Roman" w:hAnsi="Arial" w:cs="Arial"/>
                    <w:sz w:val="18"/>
                    <w:szCs w:val="18"/>
                  </w:rPr>
                </w:rPrChange>
              </w:rPr>
              <w:pPrChange w:id="1983" w:author="Gary Sullivan" w:date="2020-04-16T22:57:00Z">
                <w:pPr>
                  <w:overflowPunct/>
                  <w:autoSpaceDE/>
                  <w:autoSpaceDN/>
                  <w:spacing w:before="0"/>
                  <w:jc w:val="center"/>
                </w:pPr>
              </w:pPrChange>
            </w:pPr>
            <w:ins w:id="1984" w:author="Gary Sullivan" w:date="2020-04-16T22:48:00Z">
              <w:r w:rsidRPr="009B3527">
                <w:rPr>
                  <w:rFonts w:eastAsia="Times New Roman"/>
                  <w:sz w:val="18"/>
                  <w:szCs w:val="18"/>
                  <w:rPrChange w:id="1985" w:author="Gary Sullivan" w:date="2020-04-16T22:57:00Z">
                    <w:rPr>
                      <w:rFonts w:ascii="Arial" w:eastAsia="Times New Roman" w:hAnsi="Arial" w:cs="Arial"/>
                      <w:sz w:val="18"/>
                      <w:szCs w:val="18"/>
                    </w:rPr>
                  </w:rPrChange>
                </w:rPr>
                <w:t>-13.68%</w:t>
              </w:r>
            </w:ins>
          </w:p>
        </w:tc>
        <w:tc>
          <w:tcPr>
            <w:tcW w:w="1060" w:type="dxa"/>
            <w:tcBorders>
              <w:top w:val="nil"/>
              <w:left w:val="nil"/>
              <w:bottom w:val="nil"/>
              <w:right w:val="nil"/>
            </w:tcBorders>
            <w:shd w:val="clear" w:color="auto" w:fill="auto"/>
            <w:noWrap/>
            <w:vAlign w:val="center"/>
            <w:hideMark/>
          </w:tcPr>
          <w:p w14:paraId="16671B91" w14:textId="77777777" w:rsidR="00950BA9" w:rsidRPr="009B3527" w:rsidRDefault="00950BA9">
            <w:pPr>
              <w:keepNext/>
              <w:overflowPunct/>
              <w:autoSpaceDE/>
              <w:autoSpaceDN/>
              <w:spacing w:before="0"/>
              <w:jc w:val="center"/>
              <w:rPr>
                <w:ins w:id="1986" w:author="Gary Sullivan" w:date="2020-04-16T22:48:00Z"/>
                <w:rFonts w:eastAsia="Times New Roman"/>
                <w:color w:val="000000"/>
                <w:sz w:val="18"/>
                <w:szCs w:val="18"/>
                <w:rPrChange w:id="1987" w:author="Gary Sullivan" w:date="2020-04-16T22:57:00Z">
                  <w:rPr>
                    <w:ins w:id="1988" w:author="Gary Sullivan" w:date="2020-04-16T22:48:00Z"/>
                    <w:rFonts w:ascii="Arial" w:eastAsia="Times New Roman" w:hAnsi="Arial" w:cs="Arial"/>
                    <w:color w:val="000000"/>
                    <w:sz w:val="18"/>
                    <w:szCs w:val="18"/>
                  </w:rPr>
                </w:rPrChange>
              </w:rPr>
              <w:pPrChange w:id="1989" w:author="Gary Sullivan" w:date="2020-04-16T22:57:00Z">
                <w:pPr>
                  <w:overflowPunct/>
                  <w:autoSpaceDE/>
                  <w:autoSpaceDN/>
                  <w:spacing w:before="0"/>
                  <w:jc w:val="center"/>
                </w:pPr>
              </w:pPrChange>
            </w:pPr>
            <w:ins w:id="1990" w:author="Gary Sullivan" w:date="2020-04-16T22:48:00Z">
              <w:r w:rsidRPr="009B3527">
                <w:rPr>
                  <w:rFonts w:eastAsia="Times New Roman"/>
                  <w:color w:val="000000"/>
                  <w:sz w:val="18"/>
                  <w:szCs w:val="18"/>
                  <w:rPrChange w:id="1991" w:author="Gary Sullivan" w:date="2020-04-16T22:57:00Z">
                    <w:rPr>
                      <w:rFonts w:ascii="Arial" w:eastAsia="Times New Roman" w:hAnsi="Arial" w:cs="Arial"/>
                      <w:color w:val="000000"/>
                      <w:sz w:val="18"/>
                      <w:szCs w:val="18"/>
                    </w:rPr>
                  </w:rPrChange>
                </w:rPr>
                <w:t>115%</w:t>
              </w:r>
            </w:ins>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9B3527" w:rsidRDefault="00950BA9">
            <w:pPr>
              <w:keepNext/>
              <w:overflowPunct/>
              <w:autoSpaceDE/>
              <w:autoSpaceDN/>
              <w:spacing w:before="0"/>
              <w:jc w:val="center"/>
              <w:rPr>
                <w:ins w:id="1992" w:author="Gary Sullivan" w:date="2020-04-16T22:48:00Z"/>
                <w:rFonts w:eastAsia="Times New Roman"/>
                <w:color w:val="000000"/>
                <w:sz w:val="18"/>
                <w:szCs w:val="18"/>
                <w:rPrChange w:id="1993" w:author="Gary Sullivan" w:date="2020-04-16T22:57:00Z">
                  <w:rPr>
                    <w:ins w:id="1994" w:author="Gary Sullivan" w:date="2020-04-16T22:48:00Z"/>
                    <w:rFonts w:ascii="Arial" w:eastAsia="Times New Roman" w:hAnsi="Arial" w:cs="Arial"/>
                    <w:color w:val="000000"/>
                    <w:sz w:val="18"/>
                    <w:szCs w:val="18"/>
                  </w:rPr>
                </w:rPrChange>
              </w:rPr>
              <w:pPrChange w:id="1995" w:author="Gary Sullivan" w:date="2020-04-16T22:57:00Z">
                <w:pPr>
                  <w:overflowPunct/>
                  <w:autoSpaceDE/>
                  <w:autoSpaceDN/>
                  <w:spacing w:before="0"/>
                  <w:jc w:val="center"/>
                </w:pPr>
              </w:pPrChange>
            </w:pPr>
            <w:ins w:id="1996" w:author="Gary Sullivan" w:date="2020-04-16T22:48:00Z">
              <w:r w:rsidRPr="009B3527">
                <w:rPr>
                  <w:rFonts w:eastAsia="Times New Roman"/>
                  <w:color w:val="000000"/>
                  <w:sz w:val="18"/>
                  <w:szCs w:val="18"/>
                  <w:rPrChange w:id="1997" w:author="Gary Sullivan" w:date="2020-04-16T22:57:00Z">
                    <w:rPr>
                      <w:rFonts w:ascii="Arial" w:eastAsia="Times New Roman" w:hAnsi="Arial" w:cs="Arial"/>
                      <w:color w:val="000000"/>
                      <w:sz w:val="18"/>
                      <w:szCs w:val="18"/>
                    </w:rPr>
                  </w:rPrChange>
                </w:rPr>
                <w:t>123%</w:t>
              </w:r>
            </w:ins>
          </w:p>
        </w:tc>
      </w:tr>
      <w:tr w:rsidR="00950BA9" w:rsidRPr="009B3527" w14:paraId="5DC92459" w14:textId="77777777" w:rsidTr="00950BA9">
        <w:trPr>
          <w:trHeight w:val="255"/>
          <w:ins w:id="1998"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9B3527" w:rsidRDefault="00950BA9">
            <w:pPr>
              <w:keepNext/>
              <w:overflowPunct/>
              <w:autoSpaceDE/>
              <w:autoSpaceDN/>
              <w:spacing w:before="0"/>
              <w:jc w:val="center"/>
              <w:rPr>
                <w:ins w:id="1999" w:author="Gary Sullivan" w:date="2020-04-16T22:48:00Z"/>
                <w:rFonts w:eastAsia="Times New Roman"/>
                <w:color w:val="000000"/>
                <w:sz w:val="18"/>
                <w:szCs w:val="18"/>
                <w:rPrChange w:id="2000" w:author="Gary Sullivan" w:date="2020-04-16T22:57:00Z">
                  <w:rPr>
                    <w:ins w:id="2001" w:author="Gary Sullivan" w:date="2020-04-16T22:48:00Z"/>
                    <w:rFonts w:ascii="Arial" w:eastAsia="Times New Roman" w:hAnsi="Arial" w:cs="Arial"/>
                    <w:color w:val="000000"/>
                    <w:sz w:val="18"/>
                    <w:szCs w:val="18"/>
                  </w:rPr>
                </w:rPrChange>
              </w:rPr>
              <w:pPrChange w:id="2002" w:author="Gary Sullivan" w:date="2020-04-16T22:57:00Z">
                <w:pPr>
                  <w:overflowPunct/>
                  <w:autoSpaceDE/>
                  <w:autoSpaceDN/>
                  <w:spacing w:before="0"/>
                  <w:jc w:val="center"/>
                </w:pPr>
              </w:pPrChange>
            </w:pPr>
            <w:ins w:id="2003" w:author="Gary Sullivan" w:date="2020-04-16T22:48:00Z">
              <w:r w:rsidRPr="009B3527">
                <w:rPr>
                  <w:rFonts w:eastAsia="Times New Roman"/>
                  <w:color w:val="000000"/>
                  <w:sz w:val="18"/>
                  <w:szCs w:val="18"/>
                  <w:rPrChange w:id="2004" w:author="Gary Sullivan" w:date="2020-04-16T22:57:00Z">
                    <w:rPr>
                      <w:rFonts w:ascii="Arial" w:eastAsia="Times New Roman" w:hAnsi="Arial" w:cs="Arial"/>
                      <w:color w:val="000000"/>
                      <w:sz w:val="18"/>
                      <w:szCs w:val="18"/>
                    </w:rPr>
                  </w:rPrChange>
                </w:rPr>
                <w:t>Class C</w:t>
              </w:r>
            </w:ins>
          </w:p>
        </w:tc>
        <w:tc>
          <w:tcPr>
            <w:tcW w:w="1060" w:type="dxa"/>
            <w:tcBorders>
              <w:top w:val="nil"/>
              <w:left w:val="nil"/>
              <w:bottom w:val="nil"/>
              <w:right w:val="nil"/>
            </w:tcBorders>
            <w:shd w:val="clear" w:color="auto" w:fill="auto"/>
            <w:noWrap/>
            <w:vAlign w:val="center"/>
            <w:hideMark/>
          </w:tcPr>
          <w:p w14:paraId="45CA300E" w14:textId="77777777" w:rsidR="00950BA9" w:rsidRPr="009B3527" w:rsidRDefault="00950BA9">
            <w:pPr>
              <w:keepNext/>
              <w:overflowPunct/>
              <w:autoSpaceDE/>
              <w:autoSpaceDN/>
              <w:spacing w:before="0"/>
              <w:jc w:val="center"/>
              <w:rPr>
                <w:ins w:id="2005" w:author="Gary Sullivan" w:date="2020-04-16T22:48:00Z"/>
                <w:rFonts w:eastAsia="Times New Roman"/>
                <w:color w:val="000000"/>
                <w:sz w:val="18"/>
                <w:szCs w:val="18"/>
                <w:rPrChange w:id="2006" w:author="Gary Sullivan" w:date="2020-04-16T22:57:00Z">
                  <w:rPr>
                    <w:ins w:id="2007" w:author="Gary Sullivan" w:date="2020-04-16T22:48:00Z"/>
                    <w:rFonts w:ascii="Arial" w:eastAsia="Times New Roman" w:hAnsi="Arial" w:cs="Arial"/>
                    <w:color w:val="000000"/>
                    <w:sz w:val="18"/>
                    <w:szCs w:val="18"/>
                  </w:rPr>
                </w:rPrChange>
              </w:rPr>
              <w:pPrChange w:id="2008" w:author="Gary Sullivan" w:date="2020-04-16T22:57:00Z">
                <w:pPr>
                  <w:overflowPunct/>
                  <w:autoSpaceDE/>
                  <w:autoSpaceDN/>
                  <w:spacing w:before="0"/>
                  <w:jc w:val="center"/>
                </w:pPr>
              </w:pPrChange>
            </w:pPr>
            <w:ins w:id="2009" w:author="Gary Sullivan" w:date="2020-04-16T22:48:00Z">
              <w:r w:rsidRPr="009B3527">
                <w:rPr>
                  <w:rFonts w:eastAsia="Times New Roman"/>
                  <w:color w:val="000000"/>
                  <w:sz w:val="18"/>
                  <w:szCs w:val="18"/>
                  <w:rPrChange w:id="2010" w:author="Gary Sullivan" w:date="2020-04-16T22:57:00Z">
                    <w:rPr>
                      <w:rFonts w:ascii="Arial" w:eastAsia="Times New Roman" w:hAnsi="Arial" w:cs="Arial"/>
                      <w:color w:val="000000"/>
                      <w:sz w:val="18"/>
                      <w:szCs w:val="18"/>
                    </w:rPr>
                  </w:rPrChange>
                </w:rPr>
                <w:t>0.33%</w:t>
              </w:r>
            </w:ins>
          </w:p>
        </w:tc>
        <w:tc>
          <w:tcPr>
            <w:tcW w:w="1060" w:type="dxa"/>
            <w:tcBorders>
              <w:top w:val="nil"/>
              <w:left w:val="nil"/>
              <w:bottom w:val="nil"/>
              <w:right w:val="nil"/>
            </w:tcBorders>
            <w:shd w:val="clear" w:color="000000" w:fill="CCFFCC"/>
            <w:noWrap/>
            <w:vAlign w:val="center"/>
            <w:hideMark/>
          </w:tcPr>
          <w:p w14:paraId="78A26432" w14:textId="77777777" w:rsidR="00950BA9" w:rsidRPr="009B3527" w:rsidRDefault="00950BA9">
            <w:pPr>
              <w:keepNext/>
              <w:overflowPunct/>
              <w:autoSpaceDE/>
              <w:autoSpaceDN/>
              <w:spacing w:before="0"/>
              <w:jc w:val="center"/>
              <w:rPr>
                <w:ins w:id="2011" w:author="Gary Sullivan" w:date="2020-04-16T22:48:00Z"/>
                <w:rFonts w:eastAsia="Times New Roman"/>
                <w:sz w:val="18"/>
                <w:szCs w:val="18"/>
                <w:rPrChange w:id="2012" w:author="Gary Sullivan" w:date="2020-04-16T22:57:00Z">
                  <w:rPr>
                    <w:ins w:id="2013" w:author="Gary Sullivan" w:date="2020-04-16T22:48:00Z"/>
                    <w:rFonts w:ascii="Arial" w:eastAsia="Times New Roman" w:hAnsi="Arial" w:cs="Arial"/>
                    <w:sz w:val="18"/>
                    <w:szCs w:val="18"/>
                  </w:rPr>
                </w:rPrChange>
              </w:rPr>
              <w:pPrChange w:id="2014" w:author="Gary Sullivan" w:date="2020-04-16T22:57:00Z">
                <w:pPr>
                  <w:overflowPunct/>
                  <w:autoSpaceDE/>
                  <w:autoSpaceDN/>
                  <w:spacing w:before="0"/>
                  <w:jc w:val="center"/>
                </w:pPr>
              </w:pPrChange>
            </w:pPr>
            <w:ins w:id="2015" w:author="Gary Sullivan" w:date="2020-04-16T22:48:00Z">
              <w:r w:rsidRPr="009B3527">
                <w:rPr>
                  <w:rFonts w:eastAsia="Times New Roman"/>
                  <w:sz w:val="18"/>
                  <w:szCs w:val="18"/>
                  <w:rPrChange w:id="2016" w:author="Gary Sullivan" w:date="2020-04-16T22:57:00Z">
                    <w:rPr>
                      <w:rFonts w:ascii="Arial" w:eastAsia="Times New Roman" w:hAnsi="Arial" w:cs="Arial"/>
                      <w:sz w:val="18"/>
                      <w:szCs w:val="18"/>
                    </w:rPr>
                  </w:rPrChange>
                </w:rPr>
                <w:t>-6.85%</w:t>
              </w:r>
            </w:ins>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9B3527" w:rsidRDefault="00950BA9">
            <w:pPr>
              <w:keepNext/>
              <w:overflowPunct/>
              <w:autoSpaceDE/>
              <w:autoSpaceDN/>
              <w:spacing w:before="0"/>
              <w:jc w:val="center"/>
              <w:rPr>
                <w:ins w:id="2017" w:author="Gary Sullivan" w:date="2020-04-16T22:48:00Z"/>
                <w:rFonts w:eastAsia="Times New Roman"/>
                <w:sz w:val="18"/>
                <w:szCs w:val="18"/>
                <w:rPrChange w:id="2018" w:author="Gary Sullivan" w:date="2020-04-16T22:57:00Z">
                  <w:rPr>
                    <w:ins w:id="2019" w:author="Gary Sullivan" w:date="2020-04-16T22:48:00Z"/>
                    <w:rFonts w:ascii="Arial" w:eastAsia="Times New Roman" w:hAnsi="Arial" w:cs="Arial"/>
                    <w:sz w:val="18"/>
                    <w:szCs w:val="18"/>
                  </w:rPr>
                </w:rPrChange>
              </w:rPr>
              <w:pPrChange w:id="2020" w:author="Gary Sullivan" w:date="2020-04-16T22:57:00Z">
                <w:pPr>
                  <w:overflowPunct/>
                  <w:autoSpaceDE/>
                  <w:autoSpaceDN/>
                  <w:spacing w:before="0"/>
                  <w:jc w:val="center"/>
                </w:pPr>
              </w:pPrChange>
            </w:pPr>
            <w:ins w:id="2021" w:author="Gary Sullivan" w:date="2020-04-16T22:48:00Z">
              <w:r w:rsidRPr="009B3527">
                <w:rPr>
                  <w:rFonts w:eastAsia="Times New Roman"/>
                  <w:sz w:val="18"/>
                  <w:szCs w:val="18"/>
                  <w:rPrChange w:id="2022" w:author="Gary Sullivan" w:date="2020-04-16T22:57:00Z">
                    <w:rPr>
                      <w:rFonts w:ascii="Arial" w:eastAsia="Times New Roman" w:hAnsi="Arial" w:cs="Arial"/>
                      <w:sz w:val="18"/>
                      <w:szCs w:val="18"/>
                    </w:rPr>
                  </w:rPrChange>
                </w:rPr>
                <w:t>-6.57%</w:t>
              </w:r>
            </w:ins>
          </w:p>
        </w:tc>
        <w:tc>
          <w:tcPr>
            <w:tcW w:w="1060" w:type="dxa"/>
            <w:tcBorders>
              <w:top w:val="nil"/>
              <w:left w:val="nil"/>
              <w:bottom w:val="nil"/>
              <w:right w:val="nil"/>
            </w:tcBorders>
            <w:shd w:val="clear" w:color="auto" w:fill="auto"/>
            <w:noWrap/>
            <w:vAlign w:val="center"/>
            <w:hideMark/>
          </w:tcPr>
          <w:p w14:paraId="32DD3A2C" w14:textId="77777777" w:rsidR="00950BA9" w:rsidRPr="009B3527" w:rsidRDefault="00950BA9">
            <w:pPr>
              <w:keepNext/>
              <w:overflowPunct/>
              <w:autoSpaceDE/>
              <w:autoSpaceDN/>
              <w:spacing w:before="0"/>
              <w:jc w:val="center"/>
              <w:rPr>
                <w:ins w:id="2023" w:author="Gary Sullivan" w:date="2020-04-16T22:48:00Z"/>
                <w:rFonts w:eastAsia="Times New Roman"/>
                <w:color w:val="000000"/>
                <w:sz w:val="18"/>
                <w:szCs w:val="18"/>
                <w:rPrChange w:id="2024" w:author="Gary Sullivan" w:date="2020-04-16T22:57:00Z">
                  <w:rPr>
                    <w:ins w:id="2025" w:author="Gary Sullivan" w:date="2020-04-16T22:48:00Z"/>
                    <w:rFonts w:ascii="Arial" w:eastAsia="Times New Roman" w:hAnsi="Arial" w:cs="Arial"/>
                    <w:color w:val="000000"/>
                    <w:sz w:val="18"/>
                    <w:szCs w:val="18"/>
                  </w:rPr>
                </w:rPrChange>
              </w:rPr>
              <w:pPrChange w:id="2026" w:author="Gary Sullivan" w:date="2020-04-16T22:57:00Z">
                <w:pPr>
                  <w:overflowPunct/>
                  <w:autoSpaceDE/>
                  <w:autoSpaceDN/>
                  <w:spacing w:before="0"/>
                  <w:jc w:val="center"/>
                </w:pPr>
              </w:pPrChange>
            </w:pPr>
            <w:ins w:id="2027" w:author="Gary Sullivan" w:date="2020-04-16T22:48:00Z">
              <w:r w:rsidRPr="009B3527">
                <w:rPr>
                  <w:rFonts w:eastAsia="Times New Roman"/>
                  <w:color w:val="000000"/>
                  <w:sz w:val="18"/>
                  <w:szCs w:val="18"/>
                  <w:rPrChange w:id="2028" w:author="Gary Sullivan" w:date="2020-04-16T22:57:00Z">
                    <w:rPr>
                      <w:rFonts w:ascii="Arial" w:eastAsia="Times New Roman" w:hAnsi="Arial" w:cs="Arial"/>
                      <w:color w:val="000000"/>
                      <w:sz w:val="18"/>
                      <w:szCs w:val="18"/>
                    </w:rPr>
                  </w:rPrChange>
                </w:rPr>
                <w:t>114%</w:t>
              </w:r>
            </w:ins>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9B3527" w:rsidRDefault="00950BA9">
            <w:pPr>
              <w:keepNext/>
              <w:overflowPunct/>
              <w:autoSpaceDE/>
              <w:autoSpaceDN/>
              <w:spacing w:before="0"/>
              <w:jc w:val="center"/>
              <w:rPr>
                <w:ins w:id="2029" w:author="Gary Sullivan" w:date="2020-04-16T22:48:00Z"/>
                <w:rFonts w:eastAsia="Times New Roman"/>
                <w:color w:val="000000"/>
                <w:sz w:val="18"/>
                <w:szCs w:val="18"/>
                <w:rPrChange w:id="2030" w:author="Gary Sullivan" w:date="2020-04-16T22:57:00Z">
                  <w:rPr>
                    <w:ins w:id="2031" w:author="Gary Sullivan" w:date="2020-04-16T22:48:00Z"/>
                    <w:rFonts w:ascii="Arial" w:eastAsia="Times New Roman" w:hAnsi="Arial" w:cs="Arial"/>
                    <w:color w:val="000000"/>
                    <w:sz w:val="18"/>
                    <w:szCs w:val="18"/>
                  </w:rPr>
                </w:rPrChange>
              </w:rPr>
              <w:pPrChange w:id="2032" w:author="Gary Sullivan" w:date="2020-04-16T22:57:00Z">
                <w:pPr>
                  <w:overflowPunct/>
                  <w:autoSpaceDE/>
                  <w:autoSpaceDN/>
                  <w:spacing w:before="0"/>
                  <w:jc w:val="center"/>
                </w:pPr>
              </w:pPrChange>
            </w:pPr>
            <w:ins w:id="2033" w:author="Gary Sullivan" w:date="2020-04-16T22:48:00Z">
              <w:r w:rsidRPr="009B3527">
                <w:rPr>
                  <w:rFonts w:eastAsia="Times New Roman"/>
                  <w:color w:val="000000"/>
                  <w:sz w:val="18"/>
                  <w:szCs w:val="18"/>
                  <w:rPrChange w:id="2034" w:author="Gary Sullivan" w:date="2020-04-16T22:57:00Z">
                    <w:rPr>
                      <w:rFonts w:ascii="Arial" w:eastAsia="Times New Roman" w:hAnsi="Arial" w:cs="Arial"/>
                      <w:color w:val="000000"/>
                      <w:sz w:val="18"/>
                      <w:szCs w:val="18"/>
                    </w:rPr>
                  </w:rPrChange>
                </w:rPr>
                <w:t>122%</w:t>
              </w:r>
            </w:ins>
          </w:p>
        </w:tc>
      </w:tr>
      <w:tr w:rsidR="00950BA9" w:rsidRPr="009B3527" w14:paraId="3319ED69" w14:textId="77777777" w:rsidTr="00950BA9">
        <w:trPr>
          <w:trHeight w:val="255"/>
          <w:ins w:id="2035"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9B3527" w:rsidRDefault="00950BA9">
            <w:pPr>
              <w:keepNext/>
              <w:overflowPunct/>
              <w:autoSpaceDE/>
              <w:autoSpaceDN/>
              <w:spacing w:before="0"/>
              <w:jc w:val="center"/>
              <w:rPr>
                <w:ins w:id="2036" w:author="Gary Sullivan" w:date="2020-04-16T22:48:00Z"/>
                <w:rFonts w:eastAsia="Times New Roman"/>
                <w:color w:val="000000"/>
                <w:sz w:val="18"/>
                <w:szCs w:val="18"/>
                <w:rPrChange w:id="2037" w:author="Gary Sullivan" w:date="2020-04-16T22:57:00Z">
                  <w:rPr>
                    <w:ins w:id="2038" w:author="Gary Sullivan" w:date="2020-04-16T22:48:00Z"/>
                    <w:rFonts w:ascii="Arial" w:eastAsia="Times New Roman" w:hAnsi="Arial" w:cs="Arial"/>
                    <w:color w:val="000000"/>
                    <w:sz w:val="18"/>
                    <w:szCs w:val="18"/>
                  </w:rPr>
                </w:rPrChange>
              </w:rPr>
              <w:pPrChange w:id="2039" w:author="Gary Sullivan" w:date="2020-04-16T22:57:00Z">
                <w:pPr>
                  <w:overflowPunct/>
                  <w:autoSpaceDE/>
                  <w:autoSpaceDN/>
                  <w:spacing w:before="0"/>
                  <w:jc w:val="center"/>
                </w:pPr>
              </w:pPrChange>
            </w:pPr>
            <w:ins w:id="2040" w:author="Gary Sullivan" w:date="2020-04-16T22:48:00Z">
              <w:r w:rsidRPr="009B3527">
                <w:rPr>
                  <w:rFonts w:eastAsia="Times New Roman"/>
                  <w:color w:val="000000"/>
                  <w:sz w:val="18"/>
                  <w:szCs w:val="18"/>
                  <w:rPrChange w:id="2041" w:author="Gary Sullivan" w:date="2020-04-16T22:57:00Z">
                    <w:rPr>
                      <w:rFonts w:ascii="Arial" w:eastAsia="Times New Roman" w:hAnsi="Arial" w:cs="Arial"/>
                      <w:color w:val="000000"/>
                      <w:sz w:val="18"/>
                      <w:szCs w:val="18"/>
                    </w:rPr>
                  </w:rPrChange>
                </w:rPr>
                <w:t>Class E</w:t>
              </w:r>
            </w:ins>
          </w:p>
        </w:tc>
        <w:tc>
          <w:tcPr>
            <w:tcW w:w="1060" w:type="dxa"/>
            <w:tcBorders>
              <w:top w:val="nil"/>
              <w:left w:val="nil"/>
              <w:bottom w:val="nil"/>
              <w:right w:val="nil"/>
            </w:tcBorders>
            <w:shd w:val="clear" w:color="auto" w:fill="auto"/>
            <w:noWrap/>
            <w:vAlign w:val="center"/>
            <w:hideMark/>
          </w:tcPr>
          <w:p w14:paraId="5834BB41" w14:textId="77777777" w:rsidR="00950BA9" w:rsidRPr="009B3527" w:rsidRDefault="00950BA9">
            <w:pPr>
              <w:keepNext/>
              <w:overflowPunct/>
              <w:autoSpaceDE/>
              <w:autoSpaceDN/>
              <w:spacing w:before="0"/>
              <w:jc w:val="center"/>
              <w:rPr>
                <w:ins w:id="2042" w:author="Gary Sullivan" w:date="2020-04-16T22:48:00Z"/>
                <w:rFonts w:eastAsia="Times New Roman"/>
                <w:color w:val="000000"/>
                <w:sz w:val="18"/>
                <w:szCs w:val="18"/>
                <w:rPrChange w:id="2043" w:author="Gary Sullivan" w:date="2020-04-16T22:57:00Z">
                  <w:rPr>
                    <w:ins w:id="2044" w:author="Gary Sullivan" w:date="2020-04-16T22:48:00Z"/>
                    <w:rFonts w:ascii="Arial" w:eastAsia="Times New Roman" w:hAnsi="Arial" w:cs="Arial"/>
                    <w:color w:val="000000"/>
                    <w:sz w:val="18"/>
                    <w:szCs w:val="18"/>
                  </w:rPr>
                </w:rPrChange>
              </w:rPr>
              <w:pPrChange w:id="2045" w:author="Gary Sullivan" w:date="2020-04-16T22:57:00Z">
                <w:pPr>
                  <w:overflowPunct/>
                  <w:autoSpaceDE/>
                  <w:autoSpaceDN/>
                  <w:spacing w:before="0"/>
                  <w:jc w:val="center"/>
                </w:pPr>
              </w:pPrChange>
            </w:pPr>
            <w:ins w:id="2046" w:author="Gary Sullivan" w:date="2020-04-16T22:48:00Z">
              <w:r w:rsidRPr="009B3527">
                <w:rPr>
                  <w:rFonts w:eastAsia="Times New Roman"/>
                  <w:color w:val="000000"/>
                  <w:sz w:val="18"/>
                  <w:szCs w:val="18"/>
                  <w:rPrChange w:id="2047" w:author="Gary Sullivan" w:date="2020-04-16T22:57:00Z">
                    <w:rPr>
                      <w:rFonts w:ascii="Arial" w:eastAsia="Times New Roman" w:hAnsi="Arial" w:cs="Arial"/>
                      <w:color w:val="000000"/>
                      <w:sz w:val="18"/>
                      <w:szCs w:val="18"/>
                    </w:rPr>
                  </w:rPrChange>
                </w:rPr>
                <w:t>0.32%</w:t>
              </w:r>
            </w:ins>
          </w:p>
        </w:tc>
        <w:tc>
          <w:tcPr>
            <w:tcW w:w="1060" w:type="dxa"/>
            <w:tcBorders>
              <w:top w:val="nil"/>
              <w:left w:val="nil"/>
              <w:bottom w:val="nil"/>
              <w:right w:val="nil"/>
            </w:tcBorders>
            <w:shd w:val="clear" w:color="000000" w:fill="CCFFCC"/>
            <w:noWrap/>
            <w:vAlign w:val="center"/>
            <w:hideMark/>
          </w:tcPr>
          <w:p w14:paraId="7A009655" w14:textId="77777777" w:rsidR="00950BA9" w:rsidRPr="009B3527" w:rsidRDefault="00950BA9">
            <w:pPr>
              <w:keepNext/>
              <w:overflowPunct/>
              <w:autoSpaceDE/>
              <w:autoSpaceDN/>
              <w:spacing w:before="0"/>
              <w:jc w:val="center"/>
              <w:rPr>
                <w:ins w:id="2048" w:author="Gary Sullivan" w:date="2020-04-16T22:48:00Z"/>
                <w:rFonts w:eastAsia="Times New Roman"/>
                <w:sz w:val="18"/>
                <w:szCs w:val="18"/>
                <w:rPrChange w:id="2049" w:author="Gary Sullivan" w:date="2020-04-16T22:57:00Z">
                  <w:rPr>
                    <w:ins w:id="2050" w:author="Gary Sullivan" w:date="2020-04-16T22:48:00Z"/>
                    <w:rFonts w:ascii="Arial" w:eastAsia="Times New Roman" w:hAnsi="Arial" w:cs="Arial"/>
                    <w:sz w:val="18"/>
                    <w:szCs w:val="18"/>
                  </w:rPr>
                </w:rPrChange>
              </w:rPr>
              <w:pPrChange w:id="2051" w:author="Gary Sullivan" w:date="2020-04-16T22:57:00Z">
                <w:pPr>
                  <w:overflowPunct/>
                  <w:autoSpaceDE/>
                  <w:autoSpaceDN/>
                  <w:spacing w:before="0"/>
                  <w:jc w:val="center"/>
                </w:pPr>
              </w:pPrChange>
            </w:pPr>
            <w:ins w:id="2052" w:author="Gary Sullivan" w:date="2020-04-16T22:48:00Z">
              <w:r w:rsidRPr="009B3527">
                <w:rPr>
                  <w:rFonts w:eastAsia="Times New Roman"/>
                  <w:sz w:val="18"/>
                  <w:szCs w:val="18"/>
                  <w:rPrChange w:id="2053" w:author="Gary Sullivan" w:date="2020-04-16T22:57:00Z">
                    <w:rPr>
                      <w:rFonts w:ascii="Arial" w:eastAsia="Times New Roman" w:hAnsi="Arial" w:cs="Arial"/>
                      <w:sz w:val="18"/>
                      <w:szCs w:val="18"/>
                    </w:rPr>
                  </w:rPrChange>
                </w:rPr>
                <w:t>-11.88%</w:t>
              </w:r>
            </w:ins>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9B3527" w:rsidRDefault="00950BA9">
            <w:pPr>
              <w:keepNext/>
              <w:overflowPunct/>
              <w:autoSpaceDE/>
              <w:autoSpaceDN/>
              <w:spacing w:before="0"/>
              <w:jc w:val="center"/>
              <w:rPr>
                <w:ins w:id="2054" w:author="Gary Sullivan" w:date="2020-04-16T22:48:00Z"/>
                <w:rFonts w:eastAsia="Times New Roman"/>
                <w:sz w:val="18"/>
                <w:szCs w:val="18"/>
                <w:rPrChange w:id="2055" w:author="Gary Sullivan" w:date="2020-04-16T22:57:00Z">
                  <w:rPr>
                    <w:ins w:id="2056" w:author="Gary Sullivan" w:date="2020-04-16T22:48:00Z"/>
                    <w:rFonts w:ascii="Arial" w:eastAsia="Times New Roman" w:hAnsi="Arial" w:cs="Arial"/>
                    <w:sz w:val="18"/>
                    <w:szCs w:val="18"/>
                  </w:rPr>
                </w:rPrChange>
              </w:rPr>
              <w:pPrChange w:id="2057" w:author="Gary Sullivan" w:date="2020-04-16T22:57:00Z">
                <w:pPr>
                  <w:overflowPunct/>
                  <w:autoSpaceDE/>
                  <w:autoSpaceDN/>
                  <w:spacing w:before="0"/>
                  <w:jc w:val="center"/>
                </w:pPr>
              </w:pPrChange>
            </w:pPr>
            <w:ins w:id="2058" w:author="Gary Sullivan" w:date="2020-04-16T22:48:00Z">
              <w:r w:rsidRPr="009B3527">
                <w:rPr>
                  <w:rFonts w:eastAsia="Times New Roman"/>
                  <w:sz w:val="18"/>
                  <w:szCs w:val="18"/>
                  <w:rPrChange w:id="2059" w:author="Gary Sullivan" w:date="2020-04-16T22:57:00Z">
                    <w:rPr>
                      <w:rFonts w:ascii="Arial" w:eastAsia="Times New Roman" w:hAnsi="Arial" w:cs="Arial"/>
                      <w:sz w:val="18"/>
                      <w:szCs w:val="18"/>
                    </w:rPr>
                  </w:rPrChange>
                </w:rPr>
                <w:t>-5.54%</w:t>
              </w:r>
            </w:ins>
          </w:p>
        </w:tc>
        <w:tc>
          <w:tcPr>
            <w:tcW w:w="1060" w:type="dxa"/>
            <w:tcBorders>
              <w:top w:val="nil"/>
              <w:left w:val="nil"/>
              <w:bottom w:val="nil"/>
              <w:right w:val="nil"/>
            </w:tcBorders>
            <w:shd w:val="clear" w:color="auto" w:fill="auto"/>
            <w:noWrap/>
            <w:vAlign w:val="center"/>
            <w:hideMark/>
          </w:tcPr>
          <w:p w14:paraId="6A5D72EC" w14:textId="77777777" w:rsidR="00950BA9" w:rsidRPr="009B3527" w:rsidRDefault="00950BA9">
            <w:pPr>
              <w:keepNext/>
              <w:overflowPunct/>
              <w:autoSpaceDE/>
              <w:autoSpaceDN/>
              <w:spacing w:before="0"/>
              <w:jc w:val="center"/>
              <w:rPr>
                <w:ins w:id="2060" w:author="Gary Sullivan" w:date="2020-04-16T22:48:00Z"/>
                <w:rFonts w:eastAsia="Times New Roman"/>
                <w:color w:val="000000"/>
                <w:sz w:val="18"/>
                <w:szCs w:val="18"/>
                <w:rPrChange w:id="2061" w:author="Gary Sullivan" w:date="2020-04-16T22:57:00Z">
                  <w:rPr>
                    <w:ins w:id="2062" w:author="Gary Sullivan" w:date="2020-04-16T22:48:00Z"/>
                    <w:rFonts w:ascii="Arial" w:eastAsia="Times New Roman" w:hAnsi="Arial" w:cs="Arial"/>
                    <w:color w:val="000000"/>
                    <w:sz w:val="18"/>
                    <w:szCs w:val="18"/>
                  </w:rPr>
                </w:rPrChange>
              </w:rPr>
              <w:pPrChange w:id="2063" w:author="Gary Sullivan" w:date="2020-04-16T22:57:00Z">
                <w:pPr>
                  <w:overflowPunct/>
                  <w:autoSpaceDE/>
                  <w:autoSpaceDN/>
                  <w:spacing w:before="0"/>
                  <w:jc w:val="center"/>
                </w:pPr>
              </w:pPrChange>
            </w:pPr>
            <w:ins w:id="2064" w:author="Gary Sullivan" w:date="2020-04-16T22:48:00Z">
              <w:r w:rsidRPr="009B3527">
                <w:rPr>
                  <w:rFonts w:eastAsia="Times New Roman"/>
                  <w:color w:val="000000"/>
                  <w:sz w:val="18"/>
                  <w:szCs w:val="18"/>
                  <w:rPrChange w:id="2065" w:author="Gary Sullivan" w:date="2020-04-16T22:57:00Z">
                    <w:rPr>
                      <w:rFonts w:ascii="Arial" w:eastAsia="Times New Roman" w:hAnsi="Arial" w:cs="Arial"/>
                      <w:color w:val="000000"/>
                      <w:sz w:val="18"/>
                      <w:szCs w:val="18"/>
                    </w:rPr>
                  </w:rPrChange>
                </w:rPr>
                <w:t>113%</w:t>
              </w:r>
            </w:ins>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9B3527" w:rsidRDefault="00950BA9">
            <w:pPr>
              <w:keepNext/>
              <w:overflowPunct/>
              <w:autoSpaceDE/>
              <w:autoSpaceDN/>
              <w:spacing w:before="0"/>
              <w:jc w:val="center"/>
              <w:rPr>
                <w:ins w:id="2066" w:author="Gary Sullivan" w:date="2020-04-16T22:48:00Z"/>
                <w:rFonts w:eastAsia="Times New Roman"/>
                <w:color w:val="000000"/>
                <w:sz w:val="18"/>
                <w:szCs w:val="18"/>
                <w:rPrChange w:id="2067" w:author="Gary Sullivan" w:date="2020-04-16T22:57:00Z">
                  <w:rPr>
                    <w:ins w:id="2068" w:author="Gary Sullivan" w:date="2020-04-16T22:48:00Z"/>
                    <w:rFonts w:ascii="Arial" w:eastAsia="Times New Roman" w:hAnsi="Arial" w:cs="Arial"/>
                    <w:color w:val="000000"/>
                    <w:sz w:val="18"/>
                    <w:szCs w:val="18"/>
                  </w:rPr>
                </w:rPrChange>
              </w:rPr>
              <w:pPrChange w:id="2069" w:author="Gary Sullivan" w:date="2020-04-16T22:57:00Z">
                <w:pPr>
                  <w:overflowPunct/>
                  <w:autoSpaceDE/>
                  <w:autoSpaceDN/>
                  <w:spacing w:before="0"/>
                  <w:jc w:val="center"/>
                </w:pPr>
              </w:pPrChange>
            </w:pPr>
            <w:ins w:id="2070" w:author="Gary Sullivan" w:date="2020-04-16T22:48:00Z">
              <w:r w:rsidRPr="009B3527">
                <w:rPr>
                  <w:rFonts w:eastAsia="Times New Roman"/>
                  <w:color w:val="000000"/>
                  <w:sz w:val="18"/>
                  <w:szCs w:val="18"/>
                  <w:rPrChange w:id="2071" w:author="Gary Sullivan" w:date="2020-04-16T22:57:00Z">
                    <w:rPr>
                      <w:rFonts w:ascii="Arial" w:eastAsia="Times New Roman" w:hAnsi="Arial" w:cs="Arial"/>
                      <w:color w:val="000000"/>
                      <w:sz w:val="18"/>
                      <w:szCs w:val="18"/>
                    </w:rPr>
                  </w:rPrChange>
                </w:rPr>
                <w:t>125%</w:t>
              </w:r>
            </w:ins>
          </w:p>
        </w:tc>
      </w:tr>
      <w:tr w:rsidR="00950BA9" w:rsidRPr="009B3527" w14:paraId="06FD8E55" w14:textId="77777777" w:rsidTr="00950BA9">
        <w:trPr>
          <w:trHeight w:val="255"/>
          <w:ins w:id="207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9B3527" w:rsidRDefault="00950BA9">
            <w:pPr>
              <w:keepNext/>
              <w:overflowPunct/>
              <w:autoSpaceDE/>
              <w:autoSpaceDN/>
              <w:spacing w:before="0"/>
              <w:jc w:val="center"/>
              <w:rPr>
                <w:ins w:id="2073" w:author="Gary Sullivan" w:date="2020-04-16T22:48:00Z"/>
                <w:rFonts w:eastAsia="Times New Roman"/>
                <w:b/>
                <w:bCs/>
                <w:color w:val="000000"/>
                <w:sz w:val="18"/>
                <w:szCs w:val="18"/>
                <w:rPrChange w:id="2074" w:author="Gary Sullivan" w:date="2020-04-16T22:57:00Z">
                  <w:rPr>
                    <w:ins w:id="2075" w:author="Gary Sullivan" w:date="2020-04-16T22:48:00Z"/>
                    <w:rFonts w:ascii="Arial" w:eastAsia="Times New Roman" w:hAnsi="Arial" w:cs="Arial"/>
                    <w:b/>
                    <w:bCs/>
                    <w:color w:val="000000"/>
                    <w:sz w:val="18"/>
                    <w:szCs w:val="18"/>
                  </w:rPr>
                </w:rPrChange>
              </w:rPr>
              <w:pPrChange w:id="2076" w:author="Gary Sullivan" w:date="2020-04-16T22:57:00Z">
                <w:pPr>
                  <w:overflowPunct/>
                  <w:autoSpaceDE/>
                  <w:autoSpaceDN/>
                  <w:spacing w:before="0"/>
                  <w:jc w:val="center"/>
                </w:pPr>
              </w:pPrChange>
            </w:pPr>
            <w:ins w:id="2077" w:author="Gary Sullivan" w:date="2020-04-16T22:48:00Z">
              <w:r w:rsidRPr="009B3527">
                <w:rPr>
                  <w:rFonts w:eastAsia="Times New Roman"/>
                  <w:b/>
                  <w:bCs/>
                  <w:color w:val="000000"/>
                  <w:sz w:val="18"/>
                  <w:szCs w:val="18"/>
                  <w:rPrChange w:id="2078" w:author="Gary Sullivan" w:date="2020-04-16T22:57:00Z">
                    <w:rPr>
                      <w:rFonts w:ascii="Arial" w:eastAsia="Times New Roman" w:hAnsi="Arial" w:cs="Arial"/>
                      <w:b/>
                      <w:bCs/>
                      <w:color w:val="000000"/>
                      <w:sz w:val="18"/>
                      <w:szCs w:val="18"/>
                    </w:rPr>
                  </w:rPrChange>
                </w:rPr>
                <w:t xml:space="preserve">Overall </w:t>
              </w:r>
            </w:ins>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9B3527" w:rsidRDefault="00950BA9">
            <w:pPr>
              <w:keepNext/>
              <w:overflowPunct/>
              <w:autoSpaceDE/>
              <w:autoSpaceDN/>
              <w:spacing w:before="0"/>
              <w:jc w:val="center"/>
              <w:rPr>
                <w:ins w:id="2079" w:author="Gary Sullivan" w:date="2020-04-16T22:48:00Z"/>
                <w:rFonts w:eastAsia="Times New Roman"/>
                <w:color w:val="000000"/>
                <w:sz w:val="18"/>
                <w:szCs w:val="18"/>
                <w:rPrChange w:id="2080" w:author="Gary Sullivan" w:date="2020-04-16T22:57:00Z">
                  <w:rPr>
                    <w:ins w:id="2081" w:author="Gary Sullivan" w:date="2020-04-16T22:48:00Z"/>
                    <w:rFonts w:ascii="Arial" w:eastAsia="Times New Roman" w:hAnsi="Arial" w:cs="Arial"/>
                    <w:color w:val="000000"/>
                    <w:sz w:val="18"/>
                    <w:szCs w:val="18"/>
                  </w:rPr>
                </w:rPrChange>
              </w:rPr>
              <w:pPrChange w:id="2082" w:author="Gary Sullivan" w:date="2020-04-16T22:57:00Z">
                <w:pPr>
                  <w:overflowPunct/>
                  <w:autoSpaceDE/>
                  <w:autoSpaceDN/>
                  <w:spacing w:before="0"/>
                  <w:jc w:val="center"/>
                </w:pPr>
              </w:pPrChange>
            </w:pPr>
            <w:ins w:id="2083" w:author="Gary Sullivan" w:date="2020-04-16T22:48:00Z">
              <w:r w:rsidRPr="009B3527">
                <w:rPr>
                  <w:rFonts w:eastAsia="Times New Roman"/>
                  <w:color w:val="000000"/>
                  <w:sz w:val="18"/>
                  <w:szCs w:val="18"/>
                  <w:rPrChange w:id="2084" w:author="Gary Sullivan" w:date="2020-04-16T22:57:00Z">
                    <w:rPr>
                      <w:rFonts w:ascii="Arial" w:eastAsia="Times New Roman" w:hAnsi="Arial" w:cs="Arial"/>
                      <w:color w:val="000000"/>
                      <w:sz w:val="18"/>
                      <w:szCs w:val="18"/>
                    </w:rPr>
                  </w:rPrChange>
                </w:rPr>
                <w:t>0.42%</w:t>
              </w:r>
            </w:ins>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9B3527" w:rsidRDefault="00950BA9">
            <w:pPr>
              <w:keepNext/>
              <w:overflowPunct/>
              <w:autoSpaceDE/>
              <w:autoSpaceDN/>
              <w:spacing w:before="0"/>
              <w:jc w:val="center"/>
              <w:rPr>
                <w:ins w:id="2085" w:author="Gary Sullivan" w:date="2020-04-16T22:48:00Z"/>
                <w:rFonts w:eastAsia="Times New Roman"/>
                <w:sz w:val="18"/>
                <w:szCs w:val="18"/>
                <w:rPrChange w:id="2086" w:author="Gary Sullivan" w:date="2020-04-16T22:57:00Z">
                  <w:rPr>
                    <w:ins w:id="2087" w:author="Gary Sullivan" w:date="2020-04-16T22:48:00Z"/>
                    <w:rFonts w:ascii="Arial" w:eastAsia="Times New Roman" w:hAnsi="Arial" w:cs="Arial"/>
                    <w:sz w:val="18"/>
                    <w:szCs w:val="18"/>
                  </w:rPr>
                </w:rPrChange>
              </w:rPr>
              <w:pPrChange w:id="2088" w:author="Gary Sullivan" w:date="2020-04-16T22:57:00Z">
                <w:pPr>
                  <w:overflowPunct/>
                  <w:autoSpaceDE/>
                  <w:autoSpaceDN/>
                  <w:spacing w:before="0"/>
                  <w:jc w:val="center"/>
                </w:pPr>
              </w:pPrChange>
            </w:pPr>
            <w:ins w:id="2089" w:author="Gary Sullivan" w:date="2020-04-16T22:48:00Z">
              <w:r w:rsidRPr="009B3527">
                <w:rPr>
                  <w:rFonts w:eastAsia="Times New Roman"/>
                  <w:sz w:val="18"/>
                  <w:szCs w:val="18"/>
                  <w:rPrChange w:id="2090" w:author="Gary Sullivan" w:date="2020-04-16T22:57:00Z">
                    <w:rPr>
                      <w:rFonts w:ascii="Arial" w:eastAsia="Times New Roman" w:hAnsi="Arial" w:cs="Arial"/>
                      <w:sz w:val="18"/>
                      <w:szCs w:val="18"/>
                    </w:rPr>
                  </w:rPrChange>
                </w:rPr>
                <w:t>-11.34%</w:t>
              </w:r>
            </w:ins>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9B3527" w:rsidRDefault="00950BA9">
            <w:pPr>
              <w:keepNext/>
              <w:overflowPunct/>
              <w:autoSpaceDE/>
              <w:autoSpaceDN/>
              <w:spacing w:before="0"/>
              <w:jc w:val="center"/>
              <w:rPr>
                <w:ins w:id="2091" w:author="Gary Sullivan" w:date="2020-04-16T22:48:00Z"/>
                <w:rFonts w:eastAsia="Times New Roman"/>
                <w:sz w:val="18"/>
                <w:szCs w:val="18"/>
                <w:rPrChange w:id="2092" w:author="Gary Sullivan" w:date="2020-04-16T22:57:00Z">
                  <w:rPr>
                    <w:ins w:id="2093" w:author="Gary Sullivan" w:date="2020-04-16T22:48:00Z"/>
                    <w:rFonts w:ascii="Arial" w:eastAsia="Times New Roman" w:hAnsi="Arial" w:cs="Arial"/>
                    <w:sz w:val="18"/>
                    <w:szCs w:val="18"/>
                  </w:rPr>
                </w:rPrChange>
              </w:rPr>
              <w:pPrChange w:id="2094" w:author="Gary Sullivan" w:date="2020-04-16T22:57:00Z">
                <w:pPr>
                  <w:overflowPunct/>
                  <w:autoSpaceDE/>
                  <w:autoSpaceDN/>
                  <w:spacing w:before="0"/>
                  <w:jc w:val="center"/>
                </w:pPr>
              </w:pPrChange>
            </w:pPr>
            <w:ins w:id="2095" w:author="Gary Sullivan" w:date="2020-04-16T22:48:00Z">
              <w:r w:rsidRPr="009B3527">
                <w:rPr>
                  <w:rFonts w:eastAsia="Times New Roman"/>
                  <w:sz w:val="18"/>
                  <w:szCs w:val="18"/>
                  <w:rPrChange w:id="2096" w:author="Gary Sullivan" w:date="2020-04-16T22:57:00Z">
                    <w:rPr>
                      <w:rFonts w:ascii="Arial" w:eastAsia="Times New Roman" w:hAnsi="Arial" w:cs="Arial"/>
                      <w:sz w:val="18"/>
                      <w:szCs w:val="18"/>
                    </w:rPr>
                  </w:rPrChange>
                </w:rPr>
                <w:t>-10.14%</w:t>
              </w:r>
            </w:ins>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9B3527" w:rsidRDefault="00950BA9">
            <w:pPr>
              <w:keepNext/>
              <w:overflowPunct/>
              <w:autoSpaceDE/>
              <w:autoSpaceDN/>
              <w:spacing w:before="0"/>
              <w:jc w:val="center"/>
              <w:rPr>
                <w:ins w:id="2097" w:author="Gary Sullivan" w:date="2020-04-16T22:48:00Z"/>
                <w:rFonts w:eastAsia="Times New Roman"/>
                <w:color w:val="000000"/>
                <w:sz w:val="18"/>
                <w:szCs w:val="18"/>
                <w:rPrChange w:id="2098" w:author="Gary Sullivan" w:date="2020-04-16T22:57:00Z">
                  <w:rPr>
                    <w:ins w:id="2099" w:author="Gary Sullivan" w:date="2020-04-16T22:48:00Z"/>
                    <w:rFonts w:ascii="Arial" w:eastAsia="Times New Roman" w:hAnsi="Arial" w:cs="Arial"/>
                    <w:color w:val="000000"/>
                    <w:sz w:val="18"/>
                    <w:szCs w:val="18"/>
                  </w:rPr>
                </w:rPrChange>
              </w:rPr>
              <w:pPrChange w:id="2100" w:author="Gary Sullivan" w:date="2020-04-16T22:57:00Z">
                <w:pPr>
                  <w:overflowPunct/>
                  <w:autoSpaceDE/>
                  <w:autoSpaceDN/>
                  <w:spacing w:before="0"/>
                  <w:jc w:val="center"/>
                </w:pPr>
              </w:pPrChange>
            </w:pPr>
            <w:ins w:id="2101" w:author="Gary Sullivan" w:date="2020-04-16T22:48:00Z">
              <w:r w:rsidRPr="009B3527">
                <w:rPr>
                  <w:rFonts w:eastAsia="Times New Roman"/>
                  <w:color w:val="000000"/>
                  <w:sz w:val="18"/>
                  <w:szCs w:val="18"/>
                  <w:rPrChange w:id="2102" w:author="Gary Sullivan" w:date="2020-04-16T22:57:00Z">
                    <w:rPr>
                      <w:rFonts w:ascii="Arial" w:eastAsia="Times New Roman" w:hAnsi="Arial" w:cs="Arial"/>
                      <w:color w:val="000000"/>
                      <w:sz w:val="18"/>
                      <w:szCs w:val="18"/>
                    </w:rPr>
                  </w:rPrChange>
                </w:rPr>
                <w:t>114%</w:t>
              </w:r>
            </w:ins>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9B3527" w:rsidRDefault="00950BA9">
            <w:pPr>
              <w:keepNext/>
              <w:overflowPunct/>
              <w:autoSpaceDE/>
              <w:autoSpaceDN/>
              <w:spacing w:before="0"/>
              <w:jc w:val="center"/>
              <w:rPr>
                <w:ins w:id="2103" w:author="Gary Sullivan" w:date="2020-04-16T22:48:00Z"/>
                <w:rFonts w:eastAsia="Times New Roman"/>
                <w:color w:val="000000"/>
                <w:sz w:val="18"/>
                <w:szCs w:val="18"/>
                <w:rPrChange w:id="2104" w:author="Gary Sullivan" w:date="2020-04-16T22:57:00Z">
                  <w:rPr>
                    <w:ins w:id="2105" w:author="Gary Sullivan" w:date="2020-04-16T22:48:00Z"/>
                    <w:rFonts w:ascii="Arial" w:eastAsia="Times New Roman" w:hAnsi="Arial" w:cs="Arial"/>
                    <w:color w:val="000000"/>
                    <w:sz w:val="18"/>
                    <w:szCs w:val="18"/>
                  </w:rPr>
                </w:rPrChange>
              </w:rPr>
              <w:pPrChange w:id="2106" w:author="Gary Sullivan" w:date="2020-04-16T22:57:00Z">
                <w:pPr>
                  <w:overflowPunct/>
                  <w:autoSpaceDE/>
                  <w:autoSpaceDN/>
                  <w:spacing w:before="0"/>
                  <w:jc w:val="center"/>
                </w:pPr>
              </w:pPrChange>
            </w:pPr>
            <w:ins w:id="2107" w:author="Gary Sullivan" w:date="2020-04-16T22:48:00Z">
              <w:r w:rsidRPr="009B3527">
                <w:rPr>
                  <w:rFonts w:eastAsia="Times New Roman"/>
                  <w:color w:val="000000"/>
                  <w:sz w:val="18"/>
                  <w:szCs w:val="18"/>
                  <w:rPrChange w:id="2108" w:author="Gary Sullivan" w:date="2020-04-16T22:57:00Z">
                    <w:rPr>
                      <w:rFonts w:ascii="Arial" w:eastAsia="Times New Roman" w:hAnsi="Arial" w:cs="Arial"/>
                      <w:color w:val="000000"/>
                      <w:sz w:val="18"/>
                      <w:szCs w:val="18"/>
                    </w:rPr>
                  </w:rPrChange>
                </w:rPr>
                <w:t>125%</w:t>
              </w:r>
            </w:ins>
          </w:p>
        </w:tc>
      </w:tr>
      <w:tr w:rsidR="00950BA9" w:rsidRPr="009B3527" w14:paraId="765C14F8" w14:textId="77777777" w:rsidTr="00950BA9">
        <w:trPr>
          <w:trHeight w:val="255"/>
          <w:ins w:id="2109" w:author="Gary Sullivan" w:date="2020-04-16T22:48:00Z"/>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9B3527" w:rsidRDefault="00950BA9">
            <w:pPr>
              <w:keepNext/>
              <w:overflowPunct/>
              <w:autoSpaceDE/>
              <w:autoSpaceDN/>
              <w:spacing w:before="0"/>
              <w:jc w:val="center"/>
              <w:rPr>
                <w:ins w:id="2110" w:author="Gary Sullivan" w:date="2020-04-16T22:48:00Z"/>
                <w:rFonts w:eastAsia="Times New Roman"/>
                <w:color w:val="000000"/>
                <w:sz w:val="18"/>
                <w:szCs w:val="18"/>
                <w:rPrChange w:id="2111" w:author="Gary Sullivan" w:date="2020-04-16T22:57:00Z">
                  <w:rPr>
                    <w:ins w:id="2112" w:author="Gary Sullivan" w:date="2020-04-16T22:48:00Z"/>
                    <w:rFonts w:ascii="Arial" w:eastAsia="Times New Roman" w:hAnsi="Arial" w:cs="Arial"/>
                    <w:color w:val="000000"/>
                    <w:sz w:val="18"/>
                    <w:szCs w:val="18"/>
                  </w:rPr>
                </w:rPrChange>
              </w:rPr>
              <w:pPrChange w:id="2113" w:author="Gary Sullivan" w:date="2020-04-16T22:57:00Z">
                <w:pPr>
                  <w:overflowPunct/>
                  <w:autoSpaceDE/>
                  <w:autoSpaceDN/>
                  <w:spacing w:before="0"/>
                  <w:jc w:val="center"/>
                </w:pPr>
              </w:pPrChange>
            </w:pPr>
            <w:ins w:id="2114" w:author="Gary Sullivan" w:date="2020-04-16T22:48:00Z">
              <w:r w:rsidRPr="009B3527">
                <w:rPr>
                  <w:rFonts w:eastAsia="Times New Roman"/>
                  <w:color w:val="000000"/>
                  <w:sz w:val="18"/>
                  <w:szCs w:val="18"/>
                  <w:rPrChange w:id="2115" w:author="Gary Sullivan" w:date="2020-04-16T22:57: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9B3527" w:rsidRDefault="00950BA9">
            <w:pPr>
              <w:keepNext/>
              <w:overflowPunct/>
              <w:autoSpaceDE/>
              <w:autoSpaceDN/>
              <w:spacing w:before="0"/>
              <w:jc w:val="center"/>
              <w:rPr>
                <w:ins w:id="2116" w:author="Gary Sullivan" w:date="2020-04-16T22:48:00Z"/>
                <w:rFonts w:eastAsia="Times New Roman"/>
                <w:color w:val="000000"/>
                <w:sz w:val="18"/>
                <w:szCs w:val="18"/>
                <w:rPrChange w:id="2117" w:author="Gary Sullivan" w:date="2020-04-16T22:57:00Z">
                  <w:rPr>
                    <w:ins w:id="2118" w:author="Gary Sullivan" w:date="2020-04-16T22:48:00Z"/>
                    <w:rFonts w:ascii="Arial" w:eastAsia="Times New Roman" w:hAnsi="Arial" w:cs="Arial"/>
                    <w:color w:val="000000"/>
                    <w:sz w:val="18"/>
                    <w:szCs w:val="18"/>
                  </w:rPr>
                </w:rPrChange>
              </w:rPr>
              <w:pPrChange w:id="2119" w:author="Gary Sullivan" w:date="2020-04-16T22:57:00Z">
                <w:pPr>
                  <w:overflowPunct/>
                  <w:autoSpaceDE/>
                  <w:autoSpaceDN/>
                  <w:spacing w:before="0"/>
                  <w:jc w:val="center"/>
                </w:pPr>
              </w:pPrChange>
            </w:pPr>
            <w:ins w:id="2120" w:author="Gary Sullivan" w:date="2020-04-16T22:48:00Z">
              <w:r w:rsidRPr="009B3527">
                <w:rPr>
                  <w:rFonts w:eastAsia="Times New Roman"/>
                  <w:color w:val="000000"/>
                  <w:sz w:val="18"/>
                  <w:szCs w:val="18"/>
                  <w:rPrChange w:id="2121" w:author="Gary Sullivan" w:date="2020-04-16T22:57:00Z">
                    <w:rPr>
                      <w:rFonts w:ascii="Arial" w:eastAsia="Times New Roman" w:hAnsi="Arial" w:cs="Arial"/>
                      <w:color w:val="000000"/>
                      <w:sz w:val="18"/>
                      <w:szCs w:val="18"/>
                    </w:rPr>
                  </w:rPrChange>
                </w:rPr>
                <w:t>0.22%</w:t>
              </w:r>
            </w:ins>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9B3527" w:rsidRDefault="00950BA9">
            <w:pPr>
              <w:keepNext/>
              <w:overflowPunct/>
              <w:autoSpaceDE/>
              <w:autoSpaceDN/>
              <w:spacing w:before="0"/>
              <w:jc w:val="center"/>
              <w:rPr>
                <w:ins w:id="2122" w:author="Gary Sullivan" w:date="2020-04-16T22:48:00Z"/>
                <w:rFonts w:eastAsia="Times New Roman"/>
                <w:sz w:val="18"/>
                <w:szCs w:val="18"/>
                <w:rPrChange w:id="2123" w:author="Gary Sullivan" w:date="2020-04-16T22:57:00Z">
                  <w:rPr>
                    <w:ins w:id="2124" w:author="Gary Sullivan" w:date="2020-04-16T22:48:00Z"/>
                    <w:rFonts w:ascii="Arial" w:eastAsia="Times New Roman" w:hAnsi="Arial" w:cs="Arial"/>
                    <w:sz w:val="18"/>
                    <w:szCs w:val="18"/>
                  </w:rPr>
                </w:rPrChange>
              </w:rPr>
              <w:pPrChange w:id="2125" w:author="Gary Sullivan" w:date="2020-04-16T22:57:00Z">
                <w:pPr>
                  <w:overflowPunct/>
                  <w:autoSpaceDE/>
                  <w:autoSpaceDN/>
                  <w:spacing w:before="0"/>
                  <w:jc w:val="center"/>
                </w:pPr>
              </w:pPrChange>
            </w:pPr>
            <w:ins w:id="2126" w:author="Gary Sullivan" w:date="2020-04-16T22:48:00Z">
              <w:r w:rsidRPr="009B3527">
                <w:rPr>
                  <w:rFonts w:eastAsia="Times New Roman"/>
                  <w:sz w:val="18"/>
                  <w:szCs w:val="18"/>
                  <w:rPrChange w:id="2127" w:author="Gary Sullivan" w:date="2020-04-16T22:57:00Z">
                    <w:rPr>
                      <w:rFonts w:ascii="Arial" w:eastAsia="Times New Roman" w:hAnsi="Arial" w:cs="Arial"/>
                      <w:sz w:val="18"/>
                      <w:szCs w:val="18"/>
                    </w:rPr>
                  </w:rPrChange>
                </w:rPr>
                <w:t>-6.67%</w:t>
              </w:r>
            </w:ins>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9B3527" w:rsidRDefault="00950BA9">
            <w:pPr>
              <w:keepNext/>
              <w:overflowPunct/>
              <w:autoSpaceDE/>
              <w:autoSpaceDN/>
              <w:spacing w:before="0"/>
              <w:jc w:val="center"/>
              <w:rPr>
                <w:ins w:id="2128" w:author="Gary Sullivan" w:date="2020-04-16T22:48:00Z"/>
                <w:rFonts w:eastAsia="Times New Roman"/>
                <w:sz w:val="18"/>
                <w:szCs w:val="18"/>
                <w:rPrChange w:id="2129" w:author="Gary Sullivan" w:date="2020-04-16T22:57:00Z">
                  <w:rPr>
                    <w:ins w:id="2130" w:author="Gary Sullivan" w:date="2020-04-16T22:48:00Z"/>
                    <w:rFonts w:ascii="Arial" w:eastAsia="Times New Roman" w:hAnsi="Arial" w:cs="Arial"/>
                    <w:sz w:val="18"/>
                    <w:szCs w:val="18"/>
                  </w:rPr>
                </w:rPrChange>
              </w:rPr>
              <w:pPrChange w:id="2131" w:author="Gary Sullivan" w:date="2020-04-16T22:57:00Z">
                <w:pPr>
                  <w:overflowPunct/>
                  <w:autoSpaceDE/>
                  <w:autoSpaceDN/>
                  <w:spacing w:before="0"/>
                  <w:jc w:val="center"/>
                </w:pPr>
              </w:pPrChange>
            </w:pPr>
            <w:ins w:id="2132" w:author="Gary Sullivan" w:date="2020-04-16T22:48:00Z">
              <w:r w:rsidRPr="009B3527">
                <w:rPr>
                  <w:rFonts w:eastAsia="Times New Roman"/>
                  <w:sz w:val="18"/>
                  <w:szCs w:val="18"/>
                  <w:rPrChange w:id="2133" w:author="Gary Sullivan" w:date="2020-04-16T22:57:00Z">
                    <w:rPr>
                      <w:rFonts w:ascii="Arial" w:eastAsia="Times New Roman" w:hAnsi="Arial" w:cs="Arial"/>
                      <w:sz w:val="18"/>
                      <w:szCs w:val="18"/>
                    </w:rPr>
                  </w:rPrChange>
                </w:rPr>
                <w:t>-5.31%</w:t>
              </w:r>
            </w:ins>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9B3527" w:rsidRDefault="00950BA9">
            <w:pPr>
              <w:keepNext/>
              <w:overflowPunct/>
              <w:autoSpaceDE/>
              <w:autoSpaceDN/>
              <w:spacing w:before="0"/>
              <w:jc w:val="center"/>
              <w:rPr>
                <w:ins w:id="2134" w:author="Gary Sullivan" w:date="2020-04-16T22:48:00Z"/>
                <w:rFonts w:eastAsia="Times New Roman"/>
                <w:color w:val="000000"/>
                <w:sz w:val="18"/>
                <w:szCs w:val="18"/>
                <w:rPrChange w:id="2135" w:author="Gary Sullivan" w:date="2020-04-16T22:57:00Z">
                  <w:rPr>
                    <w:ins w:id="2136" w:author="Gary Sullivan" w:date="2020-04-16T22:48:00Z"/>
                    <w:rFonts w:ascii="Arial" w:eastAsia="Times New Roman" w:hAnsi="Arial" w:cs="Arial"/>
                    <w:color w:val="000000"/>
                    <w:sz w:val="18"/>
                    <w:szCs w:val="18"/>
                  </w:rPr>
                </w:rPrChange>
              </w:rPr>
              <w:pPrChange w:id="2137" w:author="Gary Sullivan" w:date="2020-04-16T22:57:00Z">
                <w:pPr>
                  <w:overflowPunct/>
                  <w:autoSpaceDE/>
                  <w:autoSpaceDN/>
                  <w:spacing w:before="0"/>
                  <w:jc w:val="center"/>
                </w:pPr>
              </w:pPrChange>
            </w:pPr>
            <w:ins w:id="2138" w:author="Gary Sullivan" w:date="2020-04-16T22:48:00Z">
              <w:r w:rsidRPr="009B3527">
                <w:rPr>
                  <w:rFonts w:eastAsia="Times New Roman"/>
                  <w:color w:val="000000"/>
                  <w:sz w:val="18"/>
                  <w:szCs w:val="18"/>
                  <w:rPrChange w:id="2139" w:author="Gary Sullivan" w:date="2020-04-16T22:57:00Z">
                    <w:rPr>
                      <w:rFonts w:ascii="Arial" w:eastAsia="Times New Roman" w:hAnsi="Arial" w:cs="Arial"/>
                      <w:color w:val="000000"/>
                      <w:sz w:val="18"/>
                      <w:szCs w:val="18"/>
                    </w:rPr>
                  </w:rPrChange>
                </w:rPr>
                <w:t>117%</w:t>
              </w:r>
            </w:ins>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9B3527" w:rsidRDefault="00950BA9">
            <w:pPr>
              <w:keepNext/>
              <w:overflowPunct/>
              <w:autoSpaceDE/>
              <w:autoSpaceDN/>
              <w:spacing w:before="0"/>
              <w:jc w:val="center"/>
              <w:rPr>
                <w:ins w:id="2140" w:author="Gary Sullivan" w:date="2020-04-16T22:48:00Z"/>
                <w:rFonts w:eastAsia="Times New Roman"/>
                <w:color w:val="000000"/>
                <w:sz w:val="18"/>
                <w:szCs w:val="18"/>
                <w:rPrChange w:id="2141" w:author="Gary Sullivan" w:date="2020-04-16T22:57:00Z">
                  <w:rPr>
                    <w:ins w:id="2142" w:author="Gary Sullivan" w:date="2020-04-16T22:48:00Z"/>
                    <w:rFonts w:ascii="Arial" w:eastAsia="Times New Roman" w:hAnsi="Arial" w:cs="Arial"/>
                    <w:color w:val="000000"/>
                    <w:sz w:val="18"/>
                    <w:szCs w:val="18"/>
                  </w:rPr>
                </w:rPrChange>
              </w:rPr>
              <w:pPrChange w:id="2143" w:author="Gary Sullivan" w:date="2020-04-16T22:57:00Z">
                <w:pPr>
                  <w:overflowPunct/>
                  <w:autoSpaceDE/>
                  <w:autoSpaceDN/>
                  <w:spacing w:before="0"/>
                  <w:jc w:val="center"/>
                </w:pPr>
              </w:pPrChange>
            </w:pPr>
            <w:ins w:id="2144" w:author="Gary Sullivan" w:date="2020-04-16T22:48:00Z">
              <w:r w:rsidRPr="009B3527">
                <w:rPr>
                  <w:rFonts w:eastAsia="Times New Roman"/>
                  <w:color w:val="000000"/>
                  <w:sz w:val="18"/>
                  <w:szCs w:val="18"/>
                  <w:rPrChange w:id="2145" w:author="Gary Sullivan" w:date="2020-04-16T22:57:00Z">
                    <w:rPr>
                      <w:rFonts w:ascii="Arial" w:eastAsia="Times New Roman" w:hAnsi="Arial" w:cs="Arial"/>
                      <w:color w:val="000000"/>
                      <w:sz w:val="18"/>
                      <w:szCs w:val="18"/>
                    </w:rPr>
                  </w:rPrChange>
                </w:rPr>
                <w:t>116%</w:t>
              </w:r>
            </w:ins>
          </w:p>
        </w:tc>
      </w:tr>
      <w:tr w:rsidR="00950BA9" w:rsidRPr="009B3527" w14:paraId="53831B2D" w14:textId="77777777" w:rsidTr="00950BA9">
        <w:trPr>
          <w:trHeight w:val="255"/>
          <w:ins w:id="2146" w:author="Gary Sullivan" w:date="2020-04-16T22:48:00Z"/>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9B3527" w:rsidRDefault="00950BA9" w:rsidP="00950BA9">
            <w:pPr>
              <w:overflowPunct/>
              <w:autoSpaceDE/>
              <w:autoSpaceDN/>
              <w:spacing w:before="0"/>
              <w:jc w:val="center"/>
              <w:rPr>
                <w:ins w:id="2147" w:author="Gary Sullivan" w:date="2020-04-16T22:48:00Z"/>
                <w:rFonts w:eastAsia="Times New Roman"/>
                <w:color w:val="000000"/>
                <w:sz w:val="18"/>
                <w:szCs w:val="18"/>
                <w:rPrChange w:id="2148" w:author="Gary Sullivan" w:date="2020-04-16T22:57:00Z">
                  <w:rPr>
                    <w:ins w:id="2149" w:author="Gary Sullivan" w:date="2020-04-16T22:48:00Z"/>
                    <w:rFonts w:ascii="Arial" w:eastAsia="Times New Roman" w:hAnsi="Arial" w:cs="Arial"/>
                    <w:color w:val="000000"/>
                    <w:sz w:val="18"/>
                    <w:szCs w:val="18"/>
                  </w:rPr>
                </w:rPrChange>
              </w:rPr>
            </w:pPr>
            <w:ins w:id="2150" w:author="Gary Sullivan" w:date="2020-04-16T22:48:00Z">
              <w:r w:rsidRPr="009B3527">
                <w:rPr>
                  <w:rFonts w:eastAsia="Times New Roman"/>
                  <w:color w:val="000000"/>
                  <w:sz w:val="18"/>
                  <w:szCs w:val="18"/>
                  <w:rPrChange w:id="2151" w:author="Gary Sullivan" w:date="2020-04-16T22:57: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9B3527" w:rsidRDefault="00950BA9" w:rsidP="00950BA9">
            <w:pPr>
              <w:overflowPunct/>
              <w:autoSpaceDE/>
              <w:autoSpaceDN/>
              <w:spacing w:before="0"/>
              <w:jc w:val="center"/>
              <w:rPr>
                <w:ins w:id="2152" w:author="Gary Sullivan" w:date="2020-04-16T22:48:00Z"/>
                <w:rFonts w:eastAsia="Times New Roman"/>
                <w:color w:val="000000"/>
                <w:sz w:val="18"/>
                <w:szCs w:val="18"/>
                <w:rPrChange w:id="2153" w:author="Gary Sullivan" w:date="2020-04-16T22:57:00Z">
                  <w:rPr>
                    <w:ins w:id="2154" w:author="Gary Sullivan" w:date="2020-04-16T22:48:00Z"/>
                    <w:rFonts w:ascii="Arial" w:eastAsia="Times New Roman" w:hAnsi="Arial" w:cs="Arial"/>
                    <w:color w:val="000000"/>
                    <w:sz w:val="18"/>
                    <w:szCs w:val="18"/>
                  </w:rPr>
                </w:rPrChange>
              </w:rPr>
            </w:pPr>
            <w:ins w:id="2155" w:author="Gary Sullivan" w:date="2020-04-16T22:48:00Z">
              <w:r w:rsidRPr="009B3527">
                <w:rPr>
                  <w:rFonts w:eastAsia="Times New Roman"/>
                  <w:color w:val="000000"/>
                  <w:sz w:val="18"/>
                  <w:szCs w:val="18"/>
                  <w:rPrChange w:id="2156" w:author="Gary Sullivan" w:date="2020-04-16T22:57:00Z">
                    <w:rPr>
                      <w:rFonts w:ascii="Arial" w:eastAsia="Times New Roman" w:hAnsi="Arial" w:cs="Arial"/>
                      <w:color w:val="000000"/>
                      <w:sz w:val="18"/>
                      <w:szCs w:val="18"/>
                    </w:rPr>
                  </w:rPrChange>
                </w:rPr>
                <w:t>0.44%</w:t>
              </w:r>
            </w:ins>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9B3527" w:rsidRDefault="00950BA9" w:rsidP="00950BA9">
            <w:pPr>
              <w:overflowPunct/>
              <w:autoSpaceDE/>
              <w:autoSpaceDN/>
              <w:spacing w:before="0"/>
              <w:jc w:val="center"/>
              <w:rPr>
                <w:ins w:id="2157" w:author="Gary Sullivan" w:date="2020-04-16T22:48:00Z"/>
                <w:rFonts w:eastAsia="Times New Roman"/>
                <w:sz w:val="18"/>
                <w:szCs w:val="18"/>
                <w:rPrChange w:id="2158" w:author="Gary Sullivan" w:date="2020-04-16T22:57:00Z">
                  <w:rPr>
                    <w:ins w:id="2159" w:author="Gary Sullivan" w:date="2020-04-16T22:48:00Z"/>
                    <w:rFonts w:ascii="Arial" w:eastAsia="Times New Roman" w:hAnsi="Arial" w:cs="Arial"/>
                    <w:sz w:val="18"/>
                    <w:szCs w:val="18"/>
                  </w:rPr>
                </w:rPrChange>
              </w:rPr>
            </w:pPr>
            <w:ins w:id="2160" w:author="Gary Sullivan" w:date="2020-04-16T22:48:00Z">
              <w:r w:rsidRPr="009B3527">
                <w:rPr>
                  <w:rFonts w:eastAsia="Times New Roman"/>
                  <w:sz w:val="18"/>
                  <w:szCs w:val="18"/>
                  <w:rPrChange w:id="2161" w:author="Gary Sullivan" w:date="2020-04-16T22:57:00Z">
                    <w:rPr>
                      <w:rFonts w:ascii="Arial" w:eastAsia="Times New Roman" w:hAnsi="Arial" w:cs="Arial"/>
                      <w:sz w:val="18"/>
                      <w:szCs w:val="18"/>
                    </w:rPr>
                  </w:rPrChange>
                </w:rPr>
                <w:t>-7.96%</w:t>
              </w:r>
            </w:ins>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9B3527" w:rsidRDefault="00950BA9" w:rsidP="00950BA9">
            <w:pPr>
              <w:overflowPunct/>
              <w:autoSpaceDE/>
              <w:autoSpaceDN/>
              <w:spacing w:before="0"/>
              <w:jc w:val="center"/>
              <w:rPr>
                <w:ins w:id="2162" w:author="Gary Sullivan" w:date="2020-04-16T22:48:00Z"/>
                <w:rFonts w:eastAsia="Times New Roman"/>
                <w:sz w:val="18"/>
                <w:szCs w:val="18"/>
                <w:rPrChange w:id="2163" w:author="Gary Sullivan" w:date="2020-04-16T22:57:00Z">
                  <w:rPr>
                    <w:ins w:id="2164" w:author="Gary Sullivan" w:date="2020-04-16T22:48:00Z"/>
                    <w:rFonts w:ascii="Arial" w:eastAsia="Times New Roman" w:hAnsi="Arial" w:cs="Arial"/>
                    <w:sz w:val="18"/>
                    <w:szCs w:val="18"/>
                  </w:rPr>
                </w:rPrChange>
              </w:rPr>
            </w:pPr>
            <w:ins w:id="2165" w:author="Gary Sullivan" w:date="2020-04-16T22:48:00Z">
              <w:r w:rsidRPr="009B3527">
                <w:rPr>
                  <w:rFonts w:eastAsia="Times New Roman"/>
                  <w:sz w:val="18"/>
                  <w:szCs w:val="18"/>
                  <w:rPrChange w:id="2166" w:author="Gary Sullivan" w:date="2020-04-16T22:57:00Z">
                    <w:rPr>
                      <w:rFonts w:ascii="Arial" w:eastAsia="Times New Roman" w:hAnsi="Arial" w:cs="Arial"/>
                      <w:sz w:val="18"/>
                      <w:szCs w:val="18"/>
                    </w:rPr>
                  </w:rPrChange>
                </w:rPr>
                <w:t>-8.06%</w:t>
              </w:r>
            </w:ins>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9B3527" w:rsidRDefault="00950BA9" w:rsidP="00950BA9">
            <w:pPr>
              <w:overflowPunct/>
              <w:autoSpaceDE/>
              <w:autoSpaceDN/>
              <w:spacing w:before="0"/>
              <w:jc w:val="center"/>
              <w:rPr>
                <w:ins w:id="2167" w:author="Gary Sullivan" w:date="2020-04-16T22:48:00Z"/>
                <w:rFonts w:eastAsia="Times New Roman"/>
                <w:color w:val="000000"/>
                <w:sz w:val="18"/>
                <w:szCs w:val="18"/>
                <w:rPrChange w:id="2168" w:author="Gary Sullivan" w:date="2020-04-16T22:57:00Z">
                  <w:rPr>
                    <w:ins w:id="2169" w:author="Gary Sullivan" w:date="2020-04-16T22:48:00Z"/>
                    <w:rFonts w:ascii="Arial" w:eastAsia="Times New Roman" w:hAnsi="Arial" w:cs="Arial"/>
                    <w:color w:val="000000"/>
                    <w:sz w:val="18"/>
                    <w:szCs w:val="18"/>
                  </w:rPr>
                </w:rPrChange>
              </w:rPr>
            </w:pPr>
            <w:ins w:id="2170" w:author="Gary Sullivan" w:date="2020-04-16T22:48:00Z">
              <w:r w:rsidRPr="009B3527">
                <w:rPr>
                  <w:rFonts w:eastAsia="Times New Roman"/>
                  <w:color w:val="000000"/>
                  <w:sz w:val="18"/>
                  <w:szCs w:val="18"/>
                  <w:rPrChange w:id="2171" w:author="Gary Sullivan" w:date="2020-04-16T22:57:00Z">
                    <w:rPr>
                      <w:rFonts w:ascii="Arial" w:eastAsia="Times New Roman" w:hAnsi="Arial" w:cs="Arial"/>
                      <w:color w:val="000000"/>
                      <w:sz w:val="18"/>
                      <w:szCs w:val="18"/>
                    </w:rPr>
                  </w:rPrChange>
                </w:rPr>
                <w:t>122%</w:t>
              </w:r>
            </w:ins>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9B3527" w:rsidRDefault="00950BA9" w:rsidP="00950BA9">
            <w:pPr>
              <w:overflowPunct/>
              <w:autoSpaceDE/>
              <w:autoSpaceDN/>
              <w:spacing w:before="0"/>
              <w:jc w:val="center"/>
              <w:rPr>
                <w:ins w:id="2172" w:author="Gary Sullivan" w:date="2020-04-16T22:48:00Z"/>
                <w:rFonts w:eastAsia="Times New Roman"/>
                <w:color w:val="000000"/>
                <w:sz w:val="18"/>
                <w:szCs w:val="18"/>
                <w:rPrChange w:id="2173" w:author="Gary Sullivan" w:date="2020-04-16T22:57:00Z">
                  <w:rPr>
                    <w:ins w:id="2174" w:author="Gary Sullivan" w:date="2020-04-16T22:48:00Z"/>
                    <w:rFonts w:ascii="Arial" w:eastAsia="Times New Roman" w:hAnsi="Arial" w:cs="Arial"/>
                    <w:color w:val="000000"/>
                    <w:sz w:val="18"/>
                    <w:szCs w:val="18"/>
                  </w:rPr>
                </w:rPrChange>
              </w:rPr>
            </w:pPr>
            <w:ins w:id="2175" w:author="Gary Sullivan" w:date="2020-04-16T22:48:00Z">
              <w:r w:rsidRPr="009B3527">
                <w:rPr>
                  <w:rFonts w:eastAsia="Times New Roman"/>
                  <w:color w:val="000000"/>
                  <w:sz w:val="18"/>
                  <w:szCs w:val="18"/>
                  <w:rPrChange w:id="2176" w:author="Gary Sullivan" w:date="2020-04-16T22:57:00Z">
                    <w:rPr>
                      <w:rFonts w:ascii="Arial" w:eastAsia="Times New Roman" w:hAnsi="Arial" w:cs="Arial"/>
                      <w:color w:val="000000"/>
                      <w:sz w:val="18"/>
                      <w:szCs w:val="18"/>
                    </w:rPr>
                  </w:rPrChange>
                </w:rPr>
                <w:t>119%</w:t>
              </w:r>
            </w:ins>
          </w:p>
        </w:tc>
      </w:tr>
      <w:tr w:rsidR="00950BA9" w:rsidRPr="009B3527" w14:paraId="453790E9" w14:textId="77777777" w:rsidTr="00950BA9">
        <w:trPr>
          <w:trHeight w:val="255"/>
          <w:ins w:id="2177" w:author="Gary Sullivan" w:date="2020-04-16T22:48:00Z"/>
        </w:trPr>
        <w:tc>
          <w:tcPr>
            <w:tcW w:w="1640" w:type="dxa"/>
            <w:tcBorders>
              <w:top w:val="nil"/>
              <w:left w:val="nil"/>
              <w:bottom w:val="nil"/>
              <w:right w:val="nil"/>
            </w:tcBorders>
            <w:shd w:val="clear" w:color="auto" w:fill="auto"/>
            <w:noWrap/>
            <w:vAlign w:val="center"/>
            <w:hideMark/>
          </w:tcPr>
          <w:p w14:paraId="67B680E3" w14:textId="77777777" w:rsidR="00950BA9" w:rsidRPr="009B3527" w:rsidRDefault="00950BA9" w:rsidP="00950BA9">
            <w:pPr>
              <w:overflowPunct/>
              <w:autoSpaceDE/>
              <w:autoSpaceDN/>
              <w:spacing w:before="0"/>
              <w:jc w:val="center"/>
              <w:rPr>
                <w:ins w:id="2178" w:author="Gary Sullivan" w:date="2020-04-16T22:48:00Z"/>
                <w:rFonts w:eastAsia="Times New Roman"/>
                <w:color w:val="000000"/>
                <w:sz w:val="18"/>
                <w:szCs w:val="18"/>
                <w:rPrChange w:id="2179" w:author="Gary Sullivan" w:date="2020-04-16T22:57:00Z">
                  <w:rPr>
                    <w:ins w:id="2180" w:author="Gary Sullivan" w:date="2020-04-16T22:48:00Z"/>
                    <w:rFonts w:ascii="Arial" w:eastAsia="Times New Roman" w:hAnsi="Arial" w:cs="Arial"/>
                    <w:color w:val="000000"/>
                    <w:sz w:val="18"/>
                    <w:szCs w:val="18"/>
                  </w:rPr>
                </w:rPrChange>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ins w:id="2181"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ins w:id="2182" w:author="Gary Sullivan" w:date="2020-04-16T22:48:00Z"/>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ins w:id="2183"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ins w:id="2184"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ins w:id="2185" w:author="Gary Sullivan" w:date="2020-04-16T22:48:00Z"/>
                <w:rFonts w:eastAsia="Times New Roman"/>
                <w:sz w:val="20"/>
                <w:szCs w:val="20"/>
              </w:rPr>
            </w:pPr>
          </w:p>
        </w:tc>
      </w:tr>
      <w:tr w:rsidR="00950BA9" w:rsidRPr="009B3527" w14:paraId="2DA39913" w14:textId="77777777" w:rsidTr="00950BA9">
        <w:trPr>
          <w:trHeight w:val="255"/>
          <w:ins w:id="2186" w:author="Gary Sullivan" w:date="2020-04-16T22:48:00Z"/>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pPr>
              <w:keepNext/>
              <w:overflowPunct/>
              <w:autoSpaceDE/>
              <w:autoSpaceDN/>
              <w:spacing w:before="0"/>
              <w:jc w:val="center"/>
              <w:rPr>
                <w:ins w:id="2187" w:author="Gary Sullivan" w:date="2020-04-16T22:48:00Z"/>
                <w:rFonts w:eastAsia="Times New Roman"/>
                <w:sz w:val="20"/>
                <w:szCs w:val="20"/>
              </w:rPr>
              <w:pPrChange w:id="2188" w:author="Gary Sullivan" w:date="2020-04-16T22:57:00Z">
                <w:pPr>
                  <w:overflowPunct/>
                  <w:autoSpaceDE/>
                  <w:autoSpaceDN/>
                  <w:spacing w:before="0"/>
                  <w:jc w:val="center"/>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9B3527" w:rsidRDefault="00950BA9">
            <w:pPr>
              <w:keepNext/>
              <w:overflowPunct/>
              <w:autoSpaceDE/>
              <w:autoSpaceDN/>
              <w:spacing w:before="0"/>
              <w:jc w:val="center"/>
              <w:rPr>
                <w:ins w:id="2189" w:author="Gary Sullivan" w:date="2020-04-16T22:48:00Z"/>
                <w:rFonts w:eastAsia="Times New Roman"/>
                <w:b/>
                <w:bCs/>
                <w:color w:val="000000"/>
                <w:sz w:val="18"/>
                <w:szCs w:val="18"/>
                <w:rPrChange w:id="2190" w:author="Gary Sullivan" w:date="2020-04-16T22:57:00Z">
                  <w:rPr>
                    <w:ins w:id="2191" w:author="Gary Sullivan" w:date="2020-04-16T22:48:00Z"/>
                    <w:rFonts w:ascii="Arial" w:eastAsia="Times New Roman" w:hAnsi="Arial" w:cs="Arial"/>
                    <w:b/>
                    <w:bCs/>
                    <w:color w:val="000000"/>
                    <w:sz w:val="18"/>
                    <w:szCs w:val="18"/>
                  </w:rPr>
                </w:rPrChange>
              </w:rPr>
              <w:pPrChange w:id="2192" w:author="Gary Sullivan" w:date="2020-04-16T22:57:00Z">
                <w:pPr>
                  <w:overflowPunct/>
                  <w:autoSpaceDE/>
                  <w:autoSpaceDN/>
                  <w:spacing w:before="0"/>
                  <w:jc w:val="center"/>
                </w:pPr>
              </w:pPrChange>
            </w:pPr>
            <w:ins w:id="2193" w:author="Gary Sullivan" w:date="2020-04-16T22:48:00Z">
              <w:r w:rsidRPr="009B3527">
                <w:rPr>
                  <w:rFonts w:eastAsia="Times New Roman"/>
                  <w:b/>
                  <w:bCs/>
                  <w:color w:val="000000"/>
                  <w:sz w:val="18"/>
                  <w:szCs w:val="18"/>
                  <w:rPrChange w:id="2194" w:author="Gary Sullivan" w:date="2020-04-16T22:57: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9B3527" w:rsidRDefault="00950BA9">
            <w:pPr>
              <w:keepNext/>
              <w:overflowPunct/>
              <w:autoSpaceDE/>
              <w:autoSpaceDN/>
              <w:spacing w:before="0"/>
              <w:jc w:val="center"/>
              <w:rPr>
                <w:ins w:id="2195" w:author="Gary Sullivan" w:date="2020-04-16T22:48:00Z"/>
                <w:rFonts w:eastAsia="Times New Roman"/>
                <w:color w:val="000000"/>
                <w:sz w:val="24"/>
                <w:szCs w:val="24"/>
                <w:rPrChange w:id="2196" w:author="Gary Sullivan" w:date="2020-04-16T22:57:00Z">
                  <w:rPr>
                    <w:ins w:id="2197" w:author="Gary Sullivan" w:date="2020-04-16T22:48:00Z"/>
                    <w:rFonts w:ascii="Calibri" w:eastAsia="Times New Roman" w:hAnsi="Calibri" w:cs="Calibri"/>
                    <w:color w:val="000000"/>
                    <w:sz w:val="24"/>
                    <w:szCs w:val="24"/>
                  </w:rPr>
                </w:rPrChange>
              </w:rPr>
              <w:pPrChange w:id="2198" w:author="Gary Sullivan" w:date="2020-04-16T22:57:00Z">
                <w:pPr>
                  <w:overflowPunct/>
                  <w:autoSpaceDE/>
                  <w:autoSpaceDN/>
                  <w:spacing w:before="0"/>
                  <w:jc w:val="center"/>
                </w:pPr>
              </w:pPrChange>
            </w:pPr>
            <w:ins w:id="2199" w:author="Gary Sullivan" w:date="2020-04-16T22:48:00Z">
              <w:r w:rsidRPr="009B3527">
                <w:rPr>
                  <w:rFonts w:eastAsia="Times New Roman"/>
                  <w:color w:val="000000"/>
                  <w:sz w:val="24"/>
                  <w:szCs w:val="24"/>
                  <w:rPrChange w:id="2200" w:author="Gary Sullivan" w:date="2020-04-16T22:57: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9B3527" w:rsidRDefault="00950BA9">
            <w:pPr>
              <w:keepNext/>
              <w:overflowPunct/>
              <w:autoSpaceDE/>
              <w:autoSpaceDN/>
              <w:spacing w:before="0"/>
              <w:jc w:val="center"/>
              <w:rPr>
                <w:ins w:id="2201" w:author="Gary Sullivan" w:date="2020-04-16T22:48:00Z"/>
                <w:rFonts w:eastAsia="Times New Roman"/>
                <w:b/>
                <w:bCs/>
                <w:color w:val="000000"/>
                <w:sz w:val="18"/>
                <w:szCs w:val="18"/>
                <w:rPrChange w:id="2202" w:author="Gary Sullivan" w:date="2020-04-16T22:57:00Z">
                  <w:rPr>
                    <w:ins w:id="2203" w:author="Gary Sullivan" w:date="2020-04-16T22:48:00Z"/>
                    <w:rFonts w:ascii="Arial" w:eastAsia="Times New Roman" w:hAnsi="Arial" w:cs="Arial"/>
                    <w:b/>
                    <w:bCs/>
                    <w:color w:val="000000"/>
                    <w:sz w:val="18"/>
                    <w:szCs w:val="18"/>
                  </w:rPr>
                </w:rPrChange>
              </w:rPr>
              <w:pPrChange w:id="2204" w:author="Gary Sullivan" w:date="2020-04-16T22:57:00Z">
                <w:pPr>
                  <w:overflowPunct/>
                  <w:autoSpaceDE/>
                  <w:autoSpaceDN/>
                  <w:spacing w:before="0"/>
                  <w:jc w:val="center"/>
                </w:pPr>
              </w:pPrChange>
            </w:pPr>
            <w:ins w:id="2205" w:author="Gary Sullivan" w:date="2020-04-16T22:48:00Z">
              <w:r w:rsidRPr="009B3527">
                <w:rPr>
                  <w:rFonts w:eastAsia="Times New Roman"/>
                  <w:b/>
                  <w:bCs/>
                  <w:color w:val="000000"/>
                  <w:sz w:val="18"/>
                  <w:szCs w:val="18"/>
                  <w:rPrChange w:id="2206" w:author="Gary Sullivan" w:date="2020-04-16T22:57:00Z">
                    <w:rPr>
                      <w:rFonts w:ascii="Arial" w:eastAsia="Times New Roman" w:hAnsi="Arial" w:cs="Arial"/>
                      <w:b/>
                      <w:bCs/>
                      <w:color w:val="000000"/>
                      <w:sz w:val="18"/>
                      <w:szCs w:val="18"/>
                    </w:rPr>
                  </w:rPrChange>
                </w:rPr>
                <w:t>Random access</w:t>
              </w:r>
            </w:ins>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9B3527" w:rsidRDefault="00950BA9">
            <w:pPr>
              <w:keepNext/>
              <w:overflowPunct/>
              <w:autoSpaceDE/>
              <w:autoSpaceDN/>
              <w:spacing w:before="0"/>
              <w:jc w:val="center"/>
              <w:rPr>
                <w:ins w:id="2207" w:author="Gary Sullivan" w:date="2020-04-16T22:48:00Z"/>
                <w:rFonts w:eastAsia="Times New Roman"/>
                <w:color w:val="000000"/>
                <w:sz w:val="24"/>
                <w:szCs w:val="24"/>
                <w:rPrChange w:id="2208" w:author="Gary Sullivan" w:date="2020-04-16T22:57:00Z">
                  <w:rPr>
                    <w:ins w:id="2209" w:author="Gary Sullivan" w:date="2020-04-16T22:48:00Z"/>
                    <w:rFonts w:ascii="Calibri" w:eastAsia="Times New Roman" w:hAnsi="Calibri" w:cs="Calibri"/>
                    <w:color w:val="000000"/>
                    <w:sz w:val="24"/>
                    <w:szCs w:val="24"/>
                  </w:rPr>
                </w:rPrChange>
              </w:rPr>
              <w:pPrChange w:id="2210" w:author="Gary Sullivan" w:date="2020-04-16T22:57:00Z">
                <w:pPr>
                  <w:overflowPunct/>
                  <w:autoSpaceDE/>
                  <w:autoSpaceDN/>
                  <w:spacing w:before="0"/>
                  <w:jc w:val="center"/>
                </w:pPr>
              </w:pPrChange>
            </w:pPr>
            <w:ins w:id="2211" w:author="Gary Sullivan" w:date="2020-04-16T22:48:00Z">
              <w:r w:rsidRPr="009B3527">
                <w:rPr>
                  <w:rFonts w:eastAsia="Times New Roman"/>
                  <w:color w:val="000000"/>
                  <w:sz w:val="24"/>
                  <w:szCs w:val="24"/>
                  <w:rPrChange w:id="2212" w:author="Gary Sullivan" w:date="2020-04-16T22:57: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9B3527" w:rsidRDefault="00950BA9">
            <w:pPr>
              <w:keepNext/>
              <w:overflowPunct/>
              <w:autoSpaceDE/>
              <w:autoSpaceDN/>
              <w:spacing w:before="0"/>
              <w:jc w:val="center"/>
              <w:rPr>
                <w:ins w:id="2213" w:author="Gary Sullivan" w:date="2020-04-16T22:48:00Z"/>
                <w:rFonts w:eastAsia="Times New Roman"/>
                <w:color w:val="000000"/>
                <w:sz w:val="24"/>
                <w:szCs w:val="24"/>
                <w:rPrChange w:id="2214" w:author="Gary Sullivan" w:date="2020-04-16T22:57:00Z">
                  <w:rPr>
                    <w:ins w:id="2215" w:author="Gary Sullivan" w:date="2020-04-16T22:48:00Z"/>
                    <w:rFonts w:ascii="Calibri" w:eastAsia="Times New Roman" w:hAnsi="Calibri" w:cs="Calibri"/>
                    <w:color w:val="000000"/>
                    <w:sz w:val="24"/>
                    <w:szCs w:val="24"/>
                  </w:rPr>
                </w:rPrChange>
              </w:rPr>
              <w:pPrChange w:id="2216" w:author="Gary Sullivan" w:date="2020-04-16T22:57:00Z">
                <w:pPr>
                  <w:overflowPunct/>
                  <w:autoSpaceDE/>
                  <w:autoSpaceDN/>
                  <w:spacing w:before="0"/>
                  <w:jc w:val="center"/>
                </w:pPr>
              </w:pPrChange>
            </w:pPr>
            <w:ins w:id="2217" w:author="Gary Sullivan" w:date="2020-04-16T22:48:00Z">
              <w:r w:rsidRPr="009B3527">
                <w:rPr>
                  <w:rFonts w:eastAsia="Times New Roman"/>
                  <w:color w:val="000000"/>
                  <w:sz w:val="24"/>
                  <w:szCs w:val="24"/>
                  <w:rPrChange w:id="2218" w:author="Gary Sullivan" w:date="2020-04-16T22:57:00Z">
                    <w:rPr>
                      <w:rFonts w:ascii="Calibri" w:eastAsia="Times New Roman" w:hAnsi="Calibri" w:cs="Calibri"/>
                      <w:color w:val="000000"/>
                      <w:sz w:val="24"/>
                      <w:szCs w:val="24"/>
                    </w:rPr>
                  </w:rPrChange>
                </w:rPr>
                <w:t> </w:t>
              </w:r>
            </w:ins>
          </w:p>
        </w:tc>
      </w:tr>
      <w:tr w:rsidR="00950BA9" w:rsidRPr="009B3527" w14:paraId="74B2722F" w14:textId="77777777" w:rsidTr="00950BA9">
        <w:trPr>
          <w:trHeight w:val="255"/>
          <w:ins w:id="2219" w:author="Gary Sullivan" w:date="2020-04-16T22:48:00Z"/>
        </w:trPr>
        <w:tc>
          <w:tcPr>
            <w:tcW w:w="1640" w:type="dxa"/>
            <w:tcBorders>
              <w:top w:val="nil"/>
              <w:left w:val="nil"/>
              <w:bottom w:val="nil"/>
              <w:right w:val="nil"/>
            </w:tcBorders>
            <w:shd w:val="clear" w:color="auto" w:fill="auto"/>
            <w:noWrap/>
            <w:vAlign w:val="center"/>
            <w:hideMark/>
          </w:tcPr>
          <w:p w14:paraId="78344078" w14:textId="77777777" w:rsidR="00950BA9" w:rsidRPr="009B3527" w:rsidRDefault="00950BA9">
            <w:pPr>
              <w:keepNext/>
              <w:overflowPunct/>
              <w:autoSpaceDE/>
              <w:autoSpaceDN/>
              <w:spacing w:before="0"/>
              <w:jc w:val="center"/>
              <w:rPr>
                <w:ins w:id="2220" w:author="Gary Sullivan" w:date="2020-04-16T22:48:00Z"/>
                <w:rFonts w:eastAsia="Times New Roman"/>
                <w:color w:val="000000"/>
                <w:sz w:val="24"/>
                <w:szCs w:val="24"/>
                <w:rPrChange w:id="2221" w:author="Gary Sullivan" w:date="2020-04-16T22:57:00Z">
                  <w:rPr>
                    <w:ins w:id="2222" w:author="Gary Sullivan" w:date="2020-04-16T22:48:00Z"/>
                    <w:rFonts w:ascii="Calibri" w:eastAsia="Times New Roman" w:hAnsi="Calibri" w:cs="Calibri"/>
                    <w:color w:val="000000"/>
                    <w:sz w:val="24"/>
                    <w:szCs w:val="24"/>
                  </w:rPr>
                </w:rPrChange>
              </w:rPr>
              <w:pPrChange w:id="2223" w:author="Gary Sullivan" w:date="2020-04-16T22:57: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9B3527" w:rsidRDefault="00950BA9">
            <w:pPr>
              <w:keepNext/>
              <w:overflowPunct/>
              <w:autoSpaceDE/>
              <w:autoSpaceDN/>
              <w:spacing w:before="0"/>
              <w:jc w:val="center"/>
              <w:rPr>
                <w:ins w:id="2224" w:author="Gary Sullivan" w:date="2020-04-16T22:48:00Z"/>
                <w:rFonts w:eastAsia="Times New Roman"/>
                <w:b/>
                <w:bCs/>
                <w:color w:val="000000"/>
                <w:sz w:val="18"/>
                <w:szCs w:val="18"/>
                <w:rPrChange w:id="2225" w:author="Gary Sullivan" w:date="2020-04-16T22:57:00Z">
                  <w:rPr>
                    <w:ins w:id="2226" w:author="Gary Sullivan" w:date="2020-04-16T22:48:00Z"/>
                    <w:rFonts w:ascii="Arial" w:eastAsia="Times New Roman" w:hAnsi="Arial" w:cs="Arial"/>
                    <w:b/>
                    <w:bCs/>
                    <w:color w:val="000000"/>
                    <w:sz w:val="18"/>
                    <w:szCs w:val="18"/>
                  </w:rPr>
                </w:rPrChange>
              </w:rPr>
              <w:pPrChange w:id="2227" w:author="Gary Sullivan" w:date="2020-04-16T22:57:00Z">
                <w:pPr>
                  <w:overflowPunct/>
                  <w:autoSpaceDE/>
                  <w:autoSpaceDN/>
                  <w:spacing w:before="0"/>
                  <w:jc w:val="center"/>
                </w:pPr>
              </w:pPrChange>
            </w:pPr>
            <w:ins w:id="2228" w:author="Gary Sullivan" w:date="2020-04-16T22:48:00Z">
              <w:r w:rsidRPr="009B3527">
                <w:rPr>
                  <w:rFonts w:eastAsia="Times New Roman"/>
                  <w:b/>
                  <w:bCs/>
                  <w:color w:val="000000"/>
                  <w:sz w:val="18"/>
                  <w:szCs w:val="18"/>
                  <w:rPrChange w:id="2229"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43EC07BC" w14:textId="77777777" w:rsidR="00950BA9" w:rsidRPr="009B3527" w:rsidRDefault="00950BA9">
            <w:pPr>
              <w:keepNext/>
              <w:overflowPunct/>
              <w:autoSpaceDE/>
              <w:autoSpaceDN/>
              <w:spacing w:before="0"/>
              <w:jc w:val="center"/>
              <w:rPr>
                <w:ins w:id="2230" w:author="Gary Sullivan" w:date="2020-04-16T22:48:00Z"/>
                <w:rFonts w:eastAsia="Times New Roman"/>
                <w:b/>
                <w:bCs/>
                <w:color w:val="000000"/>
                <w:sz w:val="18"/>
                <w:szCs w:val="18"/>
                <w:rPrChange w:id="2231" w:author="Gary Sullivan" w:date="2020-04-16T22:57:00Z">
                  <w:rPr>
                    <w:ins w:id="2232" w:author="Gary Sullivan" w:date="2020-04-16T22:48:00Z"/>
                    <w:rFonts w:ascii="Arial" w:eastAsia="Times New Roman" w:hAnsi="Arial" w:cs="Arial"/>
                    <w:b/>
                    <w:bCs/>
                    <w:color w:val="000000"/>
                    <w:sz w:val="18"/>
                    <w:szCs w:val="18"/>
                  </w:rPr>
                </w:rPrChange>
              </w:rPr>
              <w:pPrChange w:id="2233" w:author="Gary Sullivan" w:date="2020-04-16T22:57:00Z">
                <w:pPr>
                  <w:overflowPunct/>
                  <w:autoSpaceDE/>
                  <w:autoSpaceDN/>
                  <w:spacing w:before="0"/>
                  <w:jc w:val="center"/>
                </w:pPr>
              </w:pPrChange>
            </w:pPr>
            <w:ins w:id="2234" w:author="Gary Sullivan" w:date="2020-04-16T22:48:00Z">
              <w:r w:rsidRPr="009B3527">
                <w:rPr>
                  <w:rFonts w:eastAsia="Times New Roman"/>
                  <w:b/>
                  <w:bCs/>
                  <w:color w:val="000000"/>
                  <w:sz w:val="18"/>
                  <w:szCs w:val="18"/>
                  <w:rPrChange w:id="2235" w:author="Gary Sullivan" w:date="2020-04-16T22:57: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50F18E83" w14:textId="77777777" w:rsidR="00950BA9" w:rsidRPr="009B3527" w:rsidRDefault="00950BA9">
            <w:pPr>
              <w:keepNext/>
              <w:overflowPunct/>
              <w:autoSpaceDE/>
              <w:autoSpaceDN/>
              <w:spacing w:before="0"/>
              <w:jc w:val="center"/>
              <w:rPr>
                <w:ins w:id="2236" w:author="Gary Sullivan" w:date="2020-04-16T22:48:00Z"/>
                <w:rFonts w:eastAsia="Times New Roman"/>
                <w:b/>
                <w:bCs/>
                <w:color w:val="000000"/>
                <w:sz w:val="18"/>
                <w:szCs w:val="18"/>
                <w:rPrChange w:id="2237" w:author="Gary Sullivan" w:date="2020-04-16T22:57:00Z">
                  <w:rPr>
                    <w:ins w:id="2238" w:author="Gary Sullivan" w:date="2020-04-16T22:48:00Z"/>
                    <w:rFonts w:ascii="Arial" w:eastAsia="Times New Roman" w:hAnsi="Arial" w:cs="Arial"/>
                    <w:b/>
                    <w:bCs/>
                    <w:color w:val="000000"/>
                    <w:sz w:val="18"/>
                    <w:szCs w:val="18"/>
                  </w:rPr>
                </w:rPrChange>
              </w:rPr>
              <w:pPrChange w:id="2239" w:author="Gary Sullivan" w:date="2020-04-16T22:57:00Z">
                <w:pPr>
                  <w:overflowPunct/>
                  <w:autoSpaceDE/>
                  <w:autoSpaceDN/>
                  <w:spacing w:before="0"/>
                  <w:jc w:val="center"/>
                </w:pPr>
              </w:pPrChange>
            </w:pPr>
            <w:ins w:id="2240" w:author="Gary Sullivan" w:date="2020-04-16T22:48:00Z">
              <w:r w:rsidRPr="009B3527">
                <w:rPr>
                  <w:rFonts w:eastAsia="Times New Roman"/>
                  <w:b/>
                  <w:bCs/>
                  <w:color w:val="000000"/>
                  <w:sz w:val="18"/>
                  <w:szCs w:val="18"/>
                  <w:rPrChange w:id="2241" w:author="Gary Sullivan" w:date="2020-04-16T22:57:00Z">
                    <w:rPr>
                      <w:rFonts w:ascii="Arial" w:eastAsia="Times New Roman" w:hAnsi="Arial" w:cs="Arial"/>
                      <w:b/>
                      <w:bCs/>
                      <w:color w:val="000000"/>
                      <w:sz w:val="18"/>
                      <w:szCs w:val="18"/>
                    </w:rPr>
                  </w:rPrChange>
                </w:rPr>
                <w:t>Over VTM-7.0</w:t>
              </w:r>
            </w:ins>
          </w:p>
        </w:tc>
        <w:tc>
          <w:tcPr>
            <w:tcW w:w="1060" w:type="dxa"/>
            <w:tcBorders>
              <w:top w:val="nil"/>
              <w:left w:val="nil"/>
              <w:bottom w:val="nil"/>
              <w:right w:val="nil"/>
            </w:tcBorders>
            <w:shd w:val="clear" w:color="auto" w:fill="auto"/>
            <w:noWrap/>
            <w:vAlign w:val="center"/>
            <w:hideMark/>
          </w:tcPr>
          <w:p w14:paraId="5DF521E9" w14:textId="77777777" w:rsidR="00950BA9" w:rsidRPr="009B3527" w:rsidRDefault="00950BA9">
            <w:pPr>
              <w:keepNext/>
              <w:overflowPunct/>
              <w:autoSpaceDE/>
              <w:autoSpaceDN/>
              <w:spacing w:before="0"/>
              <w:jc w:val="center"/>
              <w:rPr>
                <w:ins w:id="2242" w:author="Gary Sullivan" w:date="2020-04-16T22:48:00Z"/>
                <w:rFonts w:eastAsia="Times New Roman"/>
                <w:b/>
                <w:bCs/>
                <w:color w:val="000000"/>
                <w:sz w:val="18"/>
                <w:szCs w:val="18"/>
                <w:rPrChange w:id="2243" w:author="Gary Sullivan" w:date="2020-04-16T22:57:00Z">
                  <w:rPr>
                    <w:ins w:id="2244" w:author="Gary Sullivan" w:date="2020-04-16T22:48:00Z"/>
                    <w:rFonts w:ascii="Arial" w:eastAsia="Times New Roman" w:hAnsi="Arial" w:cs="Arial"/>
                    <w:b/>
                    <w:bCs/>
                    <w:color w:val="000000"/>
                    <w:sz w:val="18"/>
                    <w:szCs w:val="18"/>
                  </w:rPr>
                </w:rPrChange>
              </w:rPr>
              <w:pPrChange w:id="2245" w:author="Gary Sullivan" w:date="2020-04-16T22:57:00Z">
                <w:pPr>
                  <w:overflowPunct/>
                  <w:autoSpaceDE/>
                  <w:autoSpaceDN/>
                  <w:spacing w:before="0"/>
                  <w:jc w:val="center"/>
                </w:pPr>
              </w:pPrChange>
            </w:pPr>
            <w:ins w:id="2246" w:author="Gary Sullivan" w:date="2020-04-16T22:48:00Z">
              <w:r w:rsidRPr="009B3527">
                <w:rPr>
                  <w:rFonts w:eastAsia="Times New Roman"/>
                  <w:b/>
                  <w:bCs/>
                  <w:color w:val="000000"/>
                  <w:sz w:val="18"/>
                  <w:szCs w:val="18"/>
                  <w:rPrChange w:id="2247"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9B3527" w:rsidRDefault="00950BA9">
            <w:pPr>
              <w:keepNext/>
              <w:overflowPunct/>
              <w:autoSpaceDE/>
              <w:autoSpaceDN/>
              <w:spacing w:before="0"/>
              <w:jc w:val="center"/>
              <w:rPr>
                <w:ins w:id="2248" w:author="Gary Sullivan" w:date="2020-04-16T22:48:00Z"/>
                <w:rFonts w:eastAsia="Times New Roman"/>
                <w:b/>
                <w:bCs/>
                <w:color w:val="000000"/>
                <w:sz w:val="18"/>
                <w:szCs w:val="18"/>
                <w:rPrChange w:id="2249" w:author="Gary Sullivan" w:date="2020-04-16T22:57:00Z">
                  <w:rPr>
                    <w:ins w:id="2250" w:author="Gary Sullivan" w:date="2020-04-16T22:48:00Z"/>
                    <w:rFonts w:ascii="Arial" w:eastAsia="Times New Roman" w:hAnsi="Arial" w:cs="Arial"/>
                    <w:b/>
                    <w:bCs/>
                    <w:color w:val="000000"/>
                    <w:sz w:val="18"/>
                    <w:szCs w:val="18"/>
                  </w:rPr>
                </w:rPrChange>
              </w:rPr>
              <w:pPrChange w:id="2251" w:author="Gary Sullivan" w:date="2020-04-16T22:57:00Z">
                <w:pPr>
                  <w:overflowPunct/>
                  <w:autoSpaceDE/>
                  <w:autoSpaceDN/>
                  <w:spacing w:before="0"/>
                  <w:jc w:val="center"/>
                </w:pPr>
              </w:pPrChange>
            </w:pPr>
            <w:ins w:id="2252" w:author="Gary Sullivan" w:date="2020-04-16T22:48:00Z">
              <w:r w:rsidRPr="009B3527">
                <w:rPr>
                  <w:rFonts w:eastAsia="Times New Roman"/>
                  <w:b/>
                  <w:bCs/>
                  <w:color w:val="000000"/>
                  <w:sz w:val="18"/>
                  <w:szCs w:val="18"/>
                  <w:rPrChange w:id="2253" w:author="Gary Sullivan" w:date="2020-04-16T22:57:00Z">
                    <w:rPr>
                      <w:rFonts w:ascii="Arial" w:eastAsia="Times New Roman" w:hAnsi="Arial" w:cs="Arial"/>
                      <w:b/>
                      <w:bCs/>
                      <w:color w:val="000000"/>
                      <w:sz w:val="18"/>
                      <w:szCs w:val="18"/>
                    </w:rPr>
                  </w:rPrChange>
                </w:rPr>
                <w:t> </w:t>
              </w:r>
            </w:ins>
          </w:p>
        </w:tc>
      </w:tr>
      <w:tr w:rsidR="00950BA9" w:rsidRPr="009B3527" w14:paraId="38E2974B" w14:textId="77777777" w:rsidTr="00950BA9">
        <w:trPr>
          <w:trHeight w:val="255"/>
          <w:ins w:id="2254" w:author="Gary Sullivan" w:date="2020-04-16T22:48:00Z"/>
        </w:trPr>
        <w:tc>
          <w:tcPr>
            <w:tcW w:w="1640" w:type="dxa"/>
            <w:tcBorders>
              <w:top w:val="nil"/>
              <w:left w:val="nil"/>
              <w:bottom w:val="nil"/>
              <w:right w:val="nil"/>
            </w:tcBorders>
            <w:shd w:val="clear" w:color="auto" w:fill="auto"/>
            <w:noWrap/>
            <w:vAlign w:val="center"/>
            <w:hideMark/>
          </w:tcPr>
          <w:p w14:paraId="7CD36F5B" w14:textId="77777777" w:rsidR="00950BA9" w:rsidRPr="009B3527" w:rsidRDefault="00950BA9">
            <w:pPr>
              <w:keepNext/>
              <w:overflowPunct/>
              <w:autoSpaceDE/>
              <w:autoSpaceDN/>
              <w:spacing w:before="0"/>
              <w:jc w:val="center"/>
              <w:rPr>
                <w:ins w:id="2255" w:author="Gary Sullivan" w:date="2020-04-16T22:48:00Z"/>
                <w:rFonts w:eastAsia="Times New Roman"/>
                <w:b/>
                <w:bCs/>
                <w:color w:val="000000"/>
                <w:sz w:val="18"/>
                <w:szCs w:val="18"/>
                <w:rPrChange w:id="2256" w:author="Gary Sullivan" w:date="2020-04-16T22:57:00Z">
                  <w:rPr>
                    <w:ins w:id="2257" w:author="Gary Sullivan" w:date="2020-04-16T22:48:00Z"/>
                    <w:rFonts w:ascii="Arial" w:eastAsia="Times New Roman" w:hAnsi="Arial" w:cs="Arial"/>
                    <w:b/>
                    <w:bCs/>
                    <w:color w:val="000000"/>
                    <w:sz w:val="18"/>
                    <w:szCs w:val="18"/>
                  </w:rPr>
                </w:rPrChange>
              </w:rPr>
              <w:pPrChange w:id="2258" w:author="Gary Sullivan" w:date="2020-04-16T22:57: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9B3527" w:rsidRDefault="00950BA9">
            <w:pPr>
              <w:keepNext/>
              <w:overflowPunct/>
              <w:autoSpaceDE/>
              <w:autoSpaceDN/>
              <w:spacing w:before="0"/>
              <w:jc w:val="center"/>
              <w:rPr>
                <w:ins w:id="2259" w:author="Gary Sullivan" w:date="2020-04-16T22:48:00Z"/>
                <w:rFonts w:eastAsia="Times New Roman"/>
                <w:color w:val="000000"/>
                <w:sz w:val="18"/>
                <w:szCs w:val="18"/>
                <w:rPrChange w:id="2260" w:author="Gary Sullivan" w:date="2020-04-16T22:57:00Z">
                  <w:rPr>
                    <w:ins w:id="2261" w:author="Gary Sullivan" w:date="2020-04-16T22:48:00Z"/>
                    <w:rFonts w:ascii="Arial" w:eastAsia="Times New Roman" w:hAnsi="Arial" w:cs="Arial"/>
                    <w:color w:val="000000"/>
                    <w:sz w:val="18"/>
                    <w:szCs w:val="18"/>
                  </w:rPr>
                </w:rPrChange>
              </w:rPr>
              <w:pPrChange w:id="2262" w:author="Gary Sullivan" w:date="2020-04-16T22:57:00Z">
                <w:pPr>
                  <w:overflowPunct/>
                  <w:autoSpaceDE/>
                  <w:autoSpaceDN/>
                  <w:spacing w:before="0"/>
                  <w:jc w:val="center"/>
                </w:pPr>
              </w:pPrChange>
            </w:pPr>
            <w:ins w:id="2263" w:author="Gary Sullivan" w:date="2020-04-16T22:48:00Z">
              <w:r w:rsidRPr="009B3527">
                <w:rPr>
                  <w:rFonts w:eastAsia="Times New Roman"/>
                  <w:color w:val="000000"/>
                  <w:sz w:val="18"/>
                  <w:szCs w:val="18"/>
                  <w:rPrChange w:id="2264" w:author="Gary Sullivan" w:date="2020-04-16T22:57: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9B3527" w:rsidRDefault="00950BA9">
            <w:pPr>
              <w:keepNext/>
              <w:overflowPunct/>
              <w:autoSpaceDE/>
              <w:autoSpaceDN/>
              <w:spacing w:before="0"/>
              <w:jc w:val="center"/>
              <w:rPr>
                <w:ins w:id="2265" w:author="Gary Sullivan" w:date="2020-04-16T22:48:00Z"/>
                <w:rFonts w:eastAsia="Times New Roman"/>
                <w:color w:val="000000"/>
                <w:sz w:val="18"/>
                <w:szCs w:val="18"/>
                <w:rPrChange w:id="2266" w:author="Gary Sullivan" w:date="2020-04-16T22:57:00Z">
                  <w:rPr>
                    <w:ins w:id="2267" w:author="Gary Sullivan" w:date="2020-04-16T22:48:00Z"/>
                    <w:rFonts w:ascii="Arial" w:eastAsia="Times New Roman" w:hAnsi="Arial" w:cs="Arial"/>
                    <w:color w:val="000000"/>
                    <w:sz w:val="18"/>
                    <w:szCs w:val="18"/>
                  </w:rPr>
                </w:rPrChange>
              </w:rPr>
              <w:pPrChange w:id="2268" w:author="Gary Sullivan" w:date="2020-04-16T22:57:00Z">
                <w:pPr>
                  <w:overflowPunct/>
                  <w:autoSpaceDE/>
                  <w:autoSpaceDN/>
                  <w:spacing w:before="0"/>
                  <w:jc w:val="center"/>
                </w:pPr>
              </w:pPrChange>
            </w:pPr>
            <w:ins w:id="2269" w:author="Gary Sullivan" w:date="2020-04-16T22:48:00Z">
              <w:r w:rsidRPr="009B3527">
                <w:rPr>
                  <w:rFonts w:eastAsia="Times New Roman"/>
                  <w:color w:val="000000"/>
                  <w:sz w:val="18"/>
                  <w:szCs w:val="18"/>
                  <w:rPrChange w:id="2270" w:author="Gary Sullivan" w:date="2020-04-16T22:57: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9B3527" w:rsidRDefault="00950BA9">
            <w:pPr>
              <w:keepNext/>
              <w:overflowPunct/>
              <w:autoSpaceDE/>
              <w:autoSpaceDN/>
              <w:spacing w:before="0"/>
              <w:jc w:val="center"/>
              <w:rPr>
                <w:ins w:id="2271" w:author="Gary Sullivan" w:date="2020-04-16T22:48:00Z"/>
                <w:rFonts w:eastAsia="Times New Roman"/>
                <w:color w:val="000000"/>
                <w:sz w:val="18"/>
                <w:szCs w:val="18"/>
                <w:rPrChange w:id="2272" w:author="Gary Sullivan" w:date="2020-04-16T22:57:00Z">
                  <w:rPr>
                    <w:ins w:id="2273" w:author="Gary Sullivan" w:date="2020-04-16T22:48:00Z"/>
                    <w:rFonts w:ascii="Arial" w:eastAsia="Times New Roman" w:hAnsi="Arial" w:cs="Arial"/>
                    <w:color w:val="000000"/>
                    <w:sz w:val="18"/>
                    <w:szCs w:val="18"/>
                  </w:rPr>
                </w:rPrChange>
              </w:rPr>
              <w:pPrChange w:id="2274" w:author="Gary Sullivan" w:date="2020-04-16T22:57:00Z">
                <w:pPr>
                  <w:overflowPunct/>
                  <w:autoSpaceDE/>
                  <w:autoSpaceDN/>
                  <w:spacing w:before="0"/>
                  <w:jc w:val="center"/>
                </w:pPr>
              </w:pPrChange>
            </w:pPr>
            <w:ins w:id="2275" w:author="Gary Sullivan" w:date="2020-04-16T22:48:00Z">
              <w:r w:rsidRPr="009B3527">
                <w:rPr>
                  <w:rFonts w:eastAsia="Times New Roman"/>
                  <w:color w:val="000000"/>
                  <w:sz w:val="18"/>
                  <w:szCs w:val="18"/>
                  <w:rPrChange w:id="2276" w:author="Gary Sullivan" w:date="2020-04-16T22:57: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9B3527" w:rsidRDefault="00950BA9">
            <w:pPr>
              <w:keepNext/>
              <w:overflowPunct/>
              <w:autoSpaceDE/>
              <w:autoSpaceDN/>
              <w:spacing w:before="0"/>
              <w:jc w:val="center"/>
              <w:rPr>
                <w:ins w:id="2277" w:author="Gary Sullivan" w:date="2020-04-16T22:48:00Z"/>
                <w:rFonts w:eastAsia="Times New Roman"/>
                <w:color w:val="000000"/>
                <w:sz w:val="18"/>
                <w:szCs w:val="18"/>
                <w:rPrChange w:id="2278" w:author="Gary Sullivan" w:date="2020-04-16T22:57:00Z">
                  <w:rPr>
                    <w:ins w:id="2279" w:author="Gary Sullivan" w:date="2020-04-16T22:48:00Z"/>
                    <w:rFonts w:ascii="Arial" w:eastAsia="Times New Roman" w:hAnsi="Arial" w:cs="Arial"/>
                    <w:color w:val="000000"/>
                    <w:sz w:val="18"/>
                    <w:szCs w:val="18"/>
                  </w:rPr>
                </w:rPrChange>
              </w:rPr>
              <w:pPrChange w:id="2280" w:author="Gary Sullivan" w:date="2020-04-16T22:57:00Z">
                <w:pPr>
                  <w:overflowPunct/>
                  <w:autoSpaceDE/>
                  <w:autoSpaceDN/>
                  <w:spacing w:before="0"/>
                  <w:jc w:val="center"/>
                </w:pPr>
              </w:pPrChange>
            </w:pPr>
            <w:ins w:id="2281" w:author="Gary Sullivan" w:date="2020-04-16T22:48:00Z">
              <w:r w:rsidRPr="009B3527">
                <w:rPr>
                  <w:rFonts w:eastAsia="Times New Roman"/>
                  <w:color w:val="000000"/>
                  <w:sz w:val="18"/>
                  <w:szCs w:val="18"/>
                  <w:rPrChange w:id="2282" w:author="Gary Sullivan" w:date="2020-04-16T22:57: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9B3527" w:rsidRDefault="00950BA9">
            <w:pPr>
              <w:keepNext/>
              <w:overflowPunct/>
              <w:autoSpaceDE/>
              <w:autoSpaceDN/>
              <w:spacing w:before="0"/>
              <w:jc w:val="center"/>
              <w:rPr>
                <w:ins w:id="2283" w:author="Gary Sullivan" w:date="2020-04-16T22:48:00Z"/>
                <w:rFonts w:eastAsia="Times New Roman"/>
                <w:color w:val="000000"/>
                <w:sz w:val="18"/>
                <w:szCs w:val="18"/>
                <w:rPrChange w:id="2284" w:author="Gary Sullivan" w:date="2020-04-16T22:57:00Z">
                  <w:rPr>
                    <w:ins w:id="2285" w:author="Gary Sullivan" w:date="2020-04-16T22:48:00Z"/>
                    <w:rFonts w:ascii="Arial" w:eastAsia="Times New Roman" w:hAnsi="Arial" w:cs="Arial"/>
                    <w:color w:val="000000"/>
                    <w:sz w:val="18"/>
                    <w:szCs w:val="18"/>
                  </w:rPr>
                </w:rPrChange>
              </w:rPr>
              <w:pPrChange w:id="2286" w:author="Gary Sullivan" w:date="2020-04-16T22:57:00Z">
                <w:pPr>
                  <w:overflowPunct/>
                  <w:autoSpaceDE/>
                  <w:autoSpaceDN/>
                  <w:spacing w:before="0"/>
                  <w:jc w:val="center"/>
                </w:pPr>
              </w:pPrChange>
            </w:pPr>
            <w:ins w:id="2287" w:author="Gary Sullivan" w:date="2020-04-16T22:48:00Z">
              <w:r w:rsidRPr="009B3527">
                <w:rPr>
                  <w:rFonts w:eastAsia="Times New Roman"/>
                  <w:color w:val="000000"/>
                  <w:sz w:val="18"/>
                  <w:szCs w:val="18"/>
                  <w:rPrChange w:id="2288" w:author="Gary Sullivan" w:date="2020-04-16T22:57:00Z">
                    <w:rPr>
                      <w:rFonts w:ascii="Arial" w:eastAsia="Times New Roman" w:hAnsi="Arial" w:cs="Arial"/>
                      <w:color w:val="000000"/>
                      <w:sz w:val="18"/>
                      <w:szCs w:val="18"/>
                    </w:rPr>
                  </w:rPrChange>
                </w:rPr>
                <w:t>DecT</w:t>
              </w:r>
            </w:ins>
          </w:p>
        </w:tc>
      </w:tr>
      <w:tr w:rsidR="00950BA9" w:rsidRPr="009B3527" w14:paraId="5E5D315D" w14:textId="77777777" w:rsidTr="00950BA9">
        <w:trPr>
          <w:trHeight w:val="255"/>
          <w:ins w:id="2289"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9B3527" w:rsidRDefault="00950BA9">
            <w:pPr>
              <w:keepNext/>
              <w:overflowPunct/>
              <w:autoSpaceDE/>
              <w:autoSpaceDN/>
              <w:spacing w:before="0"/>
              <w:jc w:val="center"/>
              <w:rPr>
                <w:ins w:id="2290" w:author="Gary Sullivan" w:date="2020-04-16T22:48:00Z"/>
                <w:rFonts w:eastAsia="Times New Roman"/>
                <w:color w:val="000000"/>
                <w:sz w:val="18"/>
                <w:szCs w:val="18"/>
                <w:rPrChange w:id="2291" w:author="Gary Sullivan" w:date="2020-04-16T22:57:00Z">
                  <w:rPr>
                    <w:ins w:id="2292" w:author="Gary Sullivan" w:date="2020-04-16T22:48:00Z"/>
                    <w:rFonts w:ascii="Arial" w:eastAsia="Times New Roman" w:hAnsi="Arial" w:cs="Arial"/>
                    <w:color w:val="000000"/>
                    <w:sz w:val="18"/>
                    <w:szCs w:val="18"/>
                  </w:rPr>
                </w:rPrChange>
              </w:rPr>
              <w:pPrChange w:id="2293" w:author="Gary Sullivan" w:date="2020-04-16T22:57:00Z">
                <w:pPr>
                  <w:overflowPunct/>
                  <w:autoSpaceDE/>
                  <w:autoSpaceDN/>
                  <w:spacing w:before="0"/>
                  <w:jc w:val="center"/>
                </w:pPr>
              </w:pPrChange>
            </w:pPr>
            <w:ins w:id="2294" w:author="Gary Sullivan" w:date="2020-04-16T22:48:00Z">
              <w:r w:rsidRPr="009B3527">
                <w:rPr>
                  <w:rFonts w:eastAsia="Times New Roman"/>
                  <w:color w:val="000000"/>
                  <w:sz w:val="18"/>
                  <w:szCs w:val="18"/>
                  <w:rPrChange w:id="2295" w:author="Gary Sullivan" w:date="2020-04-16T22:57:00Z">
                    <w:rPr>
                      <w:rFonts w:ascii="Arial" w:eastAsia="Times New Roman" w:hAnsi="Arial" w:cs="Arial"/>
                      <w:color w:val="000000"/>
                      <w:sz w:val="18"/>
                      <w:szCs w:val="18"/>
                    </w:rPr>
                  </w:rPrChange>
                </w:rPr>
                <w:t>Class A1</w:t>
              </w:r>
            </w:ins>
          </w:p>
        </w:tc>
        <w:tc>
          <w:tcPr>
            <w:tcW w:w="1060" w:type="dxa"/>
            <w:tcBorders>
              <w:top w:val="nil"/>
              <w:left w:val="nil"/>
              <w:bottom w:val="nil"/>
              <w:right w:val="nil"/>
            </w:tcBorders>
            <w:shd w:val="clear" w:color="auto" w:fill="auto"/>
            <w:noWrap/>
            <w:vAlign w:val="center"/>
            <w:hideMark/>
          </w:tcPr>
          <w:p w14:paraId="20A6FE4C" w14:textId="77777777" w:rsidR="00950BA9" w:rsidRPr="009B3527" w:rsidRDefault="00950BA9">
            <w:pPr>
              <w:keepNext/>
              <w:overflowPunct/>
              <w:autoSpaceDE/>
              <w:autoSpaceDN/>
              <w:spacing w:before="0"/>
              <w:jc w:val="center"/>
              <w:rPr>
                <w:ins w:id="2296" w:author="Gary Sullivan" w:date="2020-04-16T22:48:00Z"/>
                <w:rFonts w:eastAsia="Times New Roman"/>
                <w:color w:val="000000"/>
                <w:sz w:val="18"/>
                <w:szCs w:val="18"/>
                <w:rPrChange w:id="2297" w:author="Gary Sullivan" w:date="2020-04-16T22:57:00Z">
                  <w:rPr>
                    <w:ins w:id="2298" w:author="Gary Sullivan" w:date="2020-04-16T22:48:00Z"/>
                    <w:rFonts w:ascii="Arial" w:eastAsia="Times New Roman" w:hAnsi="Arial" w:cs="Arial"/>
                    <w:color w:val="000000"/>
                    <w:sz w:val="18"/>
                    <w:szCs w:val="18"/>
                  </w:rPr>
                </w:rPrChange>
              </w:rPr>
              <w:pPrChange w:id="2299" w:author="Gary Sullivan" w:date="2020-04-16T22:57:00Z">
                <w:pPr>
                  <w:overflowPunct/>
                  <w:autoSpaceDE/>
                  <w:autoSpaceDN/>
                  <w:spacing w:before="0"/>
                  <w:jc w:val="center"/>
                </w:pPr>
              </w:pPrChange>
            </w:pPr>
            <w:ins w:id="2300" w:author="Gary Sullivan" w:date="2020-04-16T22:48:00Z">
              <w:r w:rsidRPr="009B3527">
                <w:rPr>
                  <w:rFonts w:eastAsia="Times New Roman"/>
                  <w:color w:val="000000"/>
                  <w:sz w:val="18"/>
                  <w:szCs w:val="18"/>
                  <w:rPrChange w:id="2301" w:author="Gary Sullivan" w:date="2020-04-16T22:57:00Z">
                    <w:rPr>
                      <w:rFonts w:ascii="Arial" w:eastAsia="Times New Roman" w:hAnsi="Arial" w:cs="Arial"/>
                      <w:color w:val="000000"/>
                      <w:sz w:val="18"/>
                      <w:szCs w:val="18"/>
                    </w:rPr>
                  </w:rPrChange>
                </w:rPr>
                <w:t>0.07%</w:t>
              </w:r>
            </w:ins>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9B3527" w:rsidRDefault="00950BA9">
            <w:pPr>
              <w:keepNext/>
              <w:overflowPunct/>
              <w:autoSpaceDE/>
              <w:autoSpaceDN/>
              <w:spacing w:before="0"/>
              <w:jc w:val="center"/>
              <w:rPr>
                <w:ins w:id="2302" w:author="Gary Sullivan" w:date="2020-04-16T22:48:00Z"/>
                <w:rFonts w:eastAsia="Times New Roman"/>
                <w:sz w:val="18"/>
                <w:szCs w:val="18"/>
                <w:rPrChange w:id="2303" w:author="Gary Sullivan" w:date="2020-04-16T22:57:00Z">
                  <w:rPr>
                    <w:ins w:id="2304" w:author="Gary Sullivan" w:date="2020-04-16T22:48:00Z"/>
                    <w:rFonts w:ascii="Arial" w:eastAsia="Times New Roman" w:hAnsi="Arial" w:cs="Arial"/>
                    <w:sz w:val="18"/>
                    <w:szCs w:val="18"/>
                  </w:rPr>
                </w:rPrChange>
              </w:rPr>
              <w:pPrChange w:id="2305" w:author="Gary Sullivan" w:date="2020-04-16T22:57:00Z">
                <w:pPr>
                  <w:overflowPunct/>
                  <w:autoSpaceDE/>
                  <w:autoSpaceDN/>
                  <w:spacing w:before="0"/>
                  <w:jc w:val="center"/>
                </w:pPr>
              </w:pPrChange>
            </w:pPr>
            <w:ins w:id="2306" w:author="Gary Sullivan" w:date="2020-04-16T22:48:00Z">
              <w:r w:rsidRPr="009B3527">
                <w:rPr>
                  <w:rFonts w:eastAsia="Times New Roman"/>
                  <w:sz w:val="18"/>
                  <w:szCs w:val="18"/>
                  <w:rPrChange w:id="2307" w:author="Gary Sullivan" w:date="2020-04-16T22:57:00Z">
                    <w:rPr>
                      <w:rFonts w:ascii="Arial" w:eastAsia="Times New Roman" w:hAnsi="Arial" w:cs="Arial"/>
                      <w:sz w:val="18"/>
                      <w:szCs w:val="18"/>
                    </w:rPr>
                  </w:rPrChange>
                </w:rPr>
                <w:t>-6.93%</w:t>
              </w:r>
            </w:ins>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9B3527" w:rsidRDefault="00950BA9">
            <w:pPr>
              <w:keepNext/>
              <w:overflowPunct/>
              <w:autoSpaceDE/>
              <w:autoSpaceDN/>
              <w:spacing w:before="0"/>
              <w:jc w:val="center"/>
              <w:rPr>
                <w:ins w:id="2308" w:author="Gary Sullivan" w:date="2020-04-16T22:48:00Z"/>
                <w:rFonts w:eastAsia="Times New Roman"/>
                <w:sz w:val="18"/>
                <w:szCs w:val="18"/>
                <w:rPrChange w:id="2309" w:author="Gary Sullivan" w:date="2020-04-16T22:57:00Z">
                  <w:rPr>
                    <w:ins w:id="2310" w:author="Gary Sullivan" w:date="2020-04-16T22:48:00Z"/>
                    <w:rFonts w:ascii="Arial" w:eastAsia="Times New Roman" w:hAnsi="Arial" w:cs="Arial"/>
                    <w:sz w:val="18"/>
                    <w:szCs w:val="18"/>
                  </w:rPr>
                </w:rPrChange>
              </w:rPr>
              <w:pPrChange w:id="2311" w:author="Gary Sullivan" w:date="2020-04-16T22:57:00Z">
                <w:pPr>
                  <w:overflowPunct/>
                  <w:autoSpaceDE/>
                  <w:autoSpaceDN/>
                  <w:spacing w:before="0"/>
                  <w:jc w:val="center"/>
                </w:pPr>
              </w:pPrChange>
            </w:pPr>
            <w:ins w:id="2312" w:author="Gary Sullivan" w:date="2020-04-16T22:48:00Z">
              <w:r w:rsidRPr="009B3527">
                <w:rPr>
                  <w:rFonts w:eastAsia="Times New Roman"/>
                  <w:sz w:val="18"/>
                  <w:szCs w:val="18"/>
                  <w:rPrChange w:id="2313" w:author="Gary Sullivan" w:date="2020-04-16T22:57:00Z">
                    <w:rPr>
                      <w:rFonts w:ascii="Arial" w:eastAsia="Times New Roman" w:hAnsi="Arial" w:cs="Arial"/>
                      <w:sz w:val="18"/>
                      <w:szCs w:val="18"/>
                    </w:rPr>
                  </w:rPrChange>
                </w:rPr>
                <w:t>-6.95%</w:t>
              </w:r>
            </w:ins>
          </w:p>
        </w:tc>
        <w:tc>
          <w:tcPr>
            <w:tcW w:w="1060" w:type="dxa"/>
            <w:tcBorders>
              <w:top w:val="nil"/>
              <w:left w:val="nil"/>
              <w:bottom w:val="nil"/>
              <w:right w:val="nil"/>
            </w:tcBorders>
            <w:shd w:val="clear" w:color="auto" w:fill="auto"/>
            <w:noWrap/>
            <w:vAlign w:val="center"/>
            <w:hideMark/>
          </w:tcPr>
          <w:p w14:paraId="18BF9316" w14:textId="77777777" w:rsidR="00950BA9" w:rsidRPr="009B3527" w:rsidRDefault="00950BA9">
            <w:pPr>
              <w:keepNext/>
              <w:overflowPunct/>
              <w:autoSpaceDE/>
              <w:autoSpaceDN/>
              <w:spacing w:before="0"/>
              <w:jc w:val="center"/>
              <w:rPr>
                <w:ins w:id="2314" w:author="Gary Sullivan" w:date="2020-04-16T22:48:00Z"/>
                <w:rFonts w:eastAsia="Times New Roman"/>
                <w:color w:val="000000"/>
                <w:sz w:val="18"/>
                <w:szCs w:val="18"/>
                <w:rPrChange w:id="2315" w:author="Gary Sullivan" w:date="2020-04-16T22:57:00Z">
                  <w:rPr>
                    <w:ins w:id="2316" w:author="Gary Sullivan" w:date="2020-04-16T22:48:00Z"/>
                    <w:rFonts w:ascii="Arial" w:eastAsia="Times New Roman" w:hAnsi="Arial" w:cs="Arial"/>
                    <w:color w:val="000000"/>
                    <w:sz w:val="18"/>
                    <w:szCs w:val="18"/>
                  </w:rPr>
                </w:rPrChange>
              </w:rPr>
              <w:pPrChange w:id="2317" w:author="Gary Sullivan" w:date="2020-04-16T22:57:00Z">
                <w:pPr>
                  <w:overflowPunct/>
                  <w:autoSpaceDE/>
                  <w:autoSpaceDN/>
                  <w:spacing w:before="0"/>
                  <w:jc w:val="center"/>
                </w:pPr>
              </w:pPrChange>
            </w:pPr>
            <w:ins w:id="2318" w:author="Gary Sullivan" w:date="2020-04-16T22:48:00Z">
              <w:r w:rsidRPr="009B3527">
                <w:rPr>
                  <w:rFonts w:eastAsia="Times New Roman"/>
                  <w:color w:val="000000"/>
                  <w:sz w:val="18"/>
                  <w:szCs w:val="18"/>
                  <w:rPrChange w:id="2319" w:author="Gary Sullivan" w:date="2020-04-16T22:57:00Z">
                    <w:rPr>
                      <w:rFonts w:ascii="Arial" w:eastAsia="Times New Roman" w:hAnsi="Arial" w:cs="Arial"/>
                      <w:color w:val="000000"/>
                      <w:sz w:val="18"/>
                      <w:szCs w:val="18"/>
                    </w:rPr>
                  </w:rPrChange>
                </w:rPr>
                <w:t>115%</w:t>
              </w:r>
            </w:ins>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9B3527" w:rsidRDefault="00950BA9">
            <w:pPr>
              <w:keepNext/>
              <w:overflowPunct/>
              <w:autoSpaceDE/>
              <w:autoSpaceDN/>
              <w:spacing w:before="0"/>
              <w:jc w:val="center"/>
              <w:rPr>
                <w:ins w:id="2320" w:author="Gary Sullivan" w:date="2020-04-16T22:48:00Z"/>
                <w:rFonts w:eastAsia="Times New Roman"/>
                <w:color w:val="000000"/>
                <w:sz w:val="18"/>
                <w:szCs w:val="18"/>
                <w:rPrChange w:id="2321" w:author="Gary Sullivan" w:date="2020-04-16T22:57:00Z">
                  <w:rPr>
                    <w:ins w:id="2322" w:author="Gary Sullivan" w:date="2020-04-16T22:48:00Z"/>
                    <w:rFonts w:ascii="Arial" w:eastAsia="Times New Roman" w:hAnsi="Arial" w:cs="Arial"/>
                    <w:color w:val="000000"/>
                    <w:sz w:val="18"/>
                    <w:szCs w:val="18"/>
                  </w:rPr>
                </w:rPrChange>
              </w:rPr>
              <w:pPrChange w:id="2323" w:author="Gary Sullivan" w:date="2020-04-16T22:57:00Z">
                <w:pPr>
                  <w:overflowPunct/>
                  <w:autoSpaceDE/>
                  <w:autoSpaceDN/>
                  <w:spacing w:before="0"/>
                  <w:jc w:val="center"/>
                </w:pPr>
              </w:pPrChange>
            </w:pPr>
            <w:ins w:id="2324" w:author="Gary Sullivan" w:date="2020-04-16T22:48:00Z">
              <w:r w:rsidRPr="009B3527">
                <w:rPr>
                  <w:rFonts w:eastAsia="Times New Roman"/>
                  <w:color w:val="000000"/>
                  <w:sz w:val="18"/>
                  <w:szCs w:val="18"/>
                  <w:rPrChange w:id="2325" w:author="Gary Sullivan" w:date="2020-04-16T22:57:00Z">
                    <w:rPr>
                      <w:rFonts w:ascii="Arial" w:eastAsia="Times New Roman" w:hAnsi="Arial" w:cs="Arial"/>
                      <w:color w:val="000000"/>
                      <w:sz w:val="18"/>
                      <w:szCs w:val="18"/>
                    </w:rPr>
                  </w:rPrChange>
                </w:rPr>
                <w:t>118%</w:t>
              </w:r>
            </w:ins>
          </w:p>
        </w:tc>
      </w:tr>
      <w:tr w:rsidR="00950BA9" w:rsidRPr="009B3527" w14:paraId="6352202B" w14:textId="77777777" w:rsidTr="00950BA9">
        <w:trPr>
          <w:trHeight w:val="255"/>
          <w:ins w:id="2326"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9B3527" w:rsidRDefault="00950BA9">
            <w:pPr>
              <w:keepNext/>
              <w:overflowPunct/>
              <w:autoSpaceDE/>
              <w:autoSpaceDN/>
              <w:spacing w:before="0"/>
              <w:jc w:val="center"/>
              <w:rPr>
                <w:ins w:id="2327" w:author="Gary Sullivan" w:date="2020-04-16T22:48:00Z"/>
                <w:rFonts w:eastAsia="Times New Roman"/>
                <w:color w:val="000000"/>
                <w:sz w:val="18"/>
                <w:szCs w:val="18"/>
                <w:rPrChange w:id="2328" w:author="Gary Sullivan" w:date="2020-04-16T22:57:00Z">
                  <w:rPr>
                    <w:ins w:id="2329" w:author="Gary Sullivan" w:date="2020-04-16T22:48:00Z"/>
                    <w:rFonts w:ascii="Arial" w:eastAsia="Times New Roman" w:hAnsi="Arial" w:cs="Arial"/>
                    <w:color w:val="000000"/>
                    <w:sz w:val="18"/>
                    <w:szCs w:val="18"/>
                  </w:rPr>
                </w:rPrChange>
              </w:rPr>
              <w:pPrChange w:id="2330" w:author="Gary Sullivan" w:date="2020-04-16T22:57:00Z">
                <w:pPr>
                  <w:overflowPunct/>
                  <w:autoSpaceDE/>
                  <w:autoSpaceDN/>
                  <w:spacing w:before="0"/>
                  <w:jc w:val="center"/>
                </w:pPr>
              </w:pPrChange>
            </w:pPr>
            <w:ins w:id="2331" w:author="Gary Sullivan" w:date="2020-04-16T22:48:00Z">
              <w:r w:rsidRPr="009B3527">
                <w:rPr>
                  <w:rFonts w:eastAsia="Times New Roman"/>
                  <w:color w:val="000000"/>
                  <w:sz w:val="18"/>
                  <w:szCs w:val="18"/>
                  <w:rPrChange w:id="2332" w:author="Gary Sullivan" w:date="2020-04-16T22:57:00Z">
                    <w:rPr>
                      <w:rFonts w:ascii="Arial" w:eastAsia="Times New Roman" w:hAnsi="Arial" w:cs="Arial"/>
                      <w:color w:val="000000"/>
                      <w:sz w:val="18"/>
                      <w:szCs w:val="18"/>
                    </w:rPr>
                  </w:rPrChange>
                </w:rPr>
                <w:t>Class A2</w:t>
              </w:r>
            </w:ins>
          </w:p>
        </w:tc>
        <w:tc>
          <w:tcPr>
            <w:tcW w:w="1060" w:type="dxa"/>
            <w:tcBorders>
              <w:top w:val="nil"/>
              <w:left w:val="nil"/>
              <w:bottom w:val="nil"/>
              <w:right w:val="nil"/>
            </w:tcBorders>
            <w:shd w:val="clear" w:color="auto" w:fill="auto"/>
            <w:noWrap/>
            <w:vAlign w:val="center"/>
            <w:hideMark/>
          </w:tcPr>
          <w:p w14:paraId="621C7DA3" w14:textId="77777777" w:rsidR="00950BA9" w:rsidRPr="009B3527" w:rsidRDefault="00950BA9">
            <w:pPr>
              <w:keepNext/>
              <w:overflowPunct/>
              <w:autoSpaceDE/>
              <w:autoSpaceDN/>
              <w:spacing w:before="0"/>
              <w:jc w:val="center"/>
              <w:rPr>
                <w:ins w:id="2333" w:author="Gary Sullivan" w:date="2020-04-16T22:48:00Z"/>
                <w:rFonts w:eastAsia="Times New Roman"/>
                <w:color w:val="000000"/>
                <w:sz w:val="18"/>
                <w:szCs w:val="18"/>
                <w:rPrChange w:id="2334" w:author="Gary Sullivan" w:date="2020-04-16T22:57:00Z">
                  <w:rPr>
                    <w:ins w:id="2335" w:author="Gary Sullivan" w:date="2020-04-16T22:48:00Z"/>
                    <w:rFonts w:ascii="Arial" w:eastAsia="Times New Roman" w:hAnsi="Arial" w:cs="Arial"/>
                    <w:color w:val="000000"/>
                    <w:sz w:val="18"/>
                    <w:szCs w:val="18"/>
                  </w:rPr>
                </w:rPrChange>
              </w:rPr>
              <w:pPrChange w:id="2336" w:author="Gary Sullivan" w:date="2020-04-16T22:57:00Z">
                <w:pPr>
                  <w:overflowPunct/>
                  <w:autoSpaceDE/>
                  <w:autoSpaceDN/>
                  <w:spacing w:before="0"/>
                  <w:jc w:val="center"/>
                </w:pPr>
              </w:pPrChange>
            </w:pPr>
            <w:ins w:id="2337" w:author="Gary Sullivan" w:date="2020-04-16T22:48:00Z">
              <w:r w:rsidRPr="009B3527">
                <w:rPr>
                  <w:rFonts w:eastAsia="Times New Roman"/>
                  <w:color w:val="000000"/>
                  <w:sz w:val="18"/>
                  <w:szCs w:val="18"/>
                  <w:rPrChange w:id="2338" w:author="Gary Sullivan" w:date="2020-04-16T22:57:00Z">
                    <w:rPr>
                      <w:rFonts w:ascii="Arial" w:eastAsia="Times New Roman" w:hAnsi="Arial" w:cs="Arial"/>
                      <w:color w:val="000000"/>
                      <w:sz w:val="18"/>
                      <w:szCs w:val="18"/>
                    </w:rPr>
                  </w:rPrChange>
                </w:rPr>
                <w:t>0.08%</w:t>
              </w:r>
            </w:ins>
          </w:p>
        </w:tc>
        <w:tc>
          <w:tcPr>
            <w:tcW w:w="1060" w:type="dxa"/>
            <w:tcBorders>
              <w:top w:val="nil"/>
              <w:left w:val="nil"/>
              <w:bottom w:val="nil"/>
              <w:right w:val="nil"/>
            </w:tcBorders>
            <w:shd w:val="clear" w:color="000000" w:fill="CCFFCC"/>
            <w:noWrap/>
            <w:vAlign w:val="center"/>
            <w:hideMark/>
          </w:tcPr>
          <w:p w14:paraId="7A0CD238" w14:textId="77777777" w:rsidR="00950BA9" w:rsidRPr="009B3527" w:rsidRDefault="00950BA9">
            <w:pPr>
              <w:keepNext/>
              <w:overflowPunct/>
              <w:autoSpaceDE/>
              <w:autoSpaceDN/>
              <w:spacing w:before="0"/>
              <w:jc w:val="center"/>
              <w:rPr>
                <w:ins w:id="2339" w:author="Gary Sullivan" w:date="2020-04-16T22:48:00Z"/>
                <w:rFonts w:eastAsia="Times New Roman"/>
                <w:sz w:val="18"/>
                <w:szCs w:val="18"/>
                <w:rPrChange w:id="2340" w:author="Gary Sullivan" w:date="2020-04-16T22:57:00Z">
                  <w:rPr>
                    <w:ins w:id="2341" w:author="Gary Sullivan" w:date="2020-04-16T22:48:00Z"/>
                    <w:rFonts w:ascii="Arial" w:eastAsia="Times New Roman" w:hAnsi="Arial" w:cs="Arial"/>
                    <w:sz w:val="18"/>
                    <w:szCs w:val="18"/>
                  </w:rPr>
                </w:rPrChange>
              </w:rPr>
              <w:pPrChange w:id="2342" w:author="Gary Sullivan" w:date="2020-04-16T22:57:00Z">
                <w:pPr>
                  <w:overflowPunct/>
                  <w:autoSpaceDE/>
                  <w:autoSpaceDN/>
                  <w:spacing w:before="0"/>
                  <w:jc w:val="center"/>
                </w:pPr>
              </w:pPrChange>
            </w:pPr>
            <w:ins w:id="2343" w:author="Gary Sullivan" w:date="2020-04-16T22:48:00Z">
              <w:r w:rsidRPr="009B3527">
                <w:rPr>
                  <w:rFonts w:eastAsia="Times New Roman"/>
                  <w:sz w:val="18"/>
                  <w:szCs w:val="18"/>
                  <w:rPrChange w:id="2344" w:author="Gary Sullivan" w:date="2020-04-16T22:57:00Z">
                    <w:rPr>
                      <w:rFonts w:ascii="Arial" w:eastAsia="Times New Roman" w:hAnsi="Arial" w:cs="Arial"/>
                      <w:sz w:val="18"/>
                      <w:szCs w:val="18"/>
                    </w:rPr>
                  </w:rPrChange>
                </w:rPr>
                <w:t>-12.25%</w:t>
              </w:r>
            </w:ins>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9B3527" w:rsidRDefault="00950BA9">
            <w:pPr>
              <w:keepNext/>
              <w:overflowPunct/>
              <w:autoSpaceDE/>
              <w:autoSpaceDN/>
              <w:spacing w:before="0"/>
              <w:jc w:val="center"/>
              <w:rPr>
                <w:ins w:id="2345" w:author="Gary Sullivan" w:date="2020-04-16T22:48:00Z"/>
                <w:rFonts w:eastAsia="Times New Roman"/>
                <w:sz w:val="18"/>
                <w:szCs w:val="18"/>
                <w:rPrChange w:id="2346" w:author="Gary Sullivan" w:date="2020-04-16T22:57:00Z">
                  <w:rPr>
                    <w:ins w:id="2347" w:author="Gary Sullivan" w:date="2020-04-16T22:48:00Z"/>
                    <w:rFonts w:ascii="Arial" w:eastAsia="Times New Roman" w:hAnsi="Arial" w:cs="Arial"/>
                    <w:sz w:val="18"/>
                    <w:szCs w:val="18"/>
                  </w:rPr>
                </w:rPrChange>
              </w:rPr>
              <w:pPrChange w:id="2348" w:author="Gary Sullivan" w:date="2020-04-16T22:57:00Z">
                <w:pPr>
                  <w:overflowPunct/>
                  <w:autoSpaceDE/>
                  <w:autoSpaceDN/>
                  <w:spacing w:before="0"/>
                  <w:jc w:val="center"/>
                </w:pPr>
              </w:pPrChange>
            </w:pPr>
            <w:ins w:id="2349" w:author="Gary Sullivan" w:date="2020-04-16T22:48:00Z">
              <w:r w:rsidRPr="009B3527">
                <w:rPr>
                  <w:rFonts w:eastAsia="Times New Roman"/>
                  <w:sz w:val="18"/>
                  <w:szCs w:val="18"/>
                  <w:rPrChange w:id="2350" w:author="Gary Sullivan" w:date="2020-04-16T22:57:00Z">
                    <w:rPr>
                      <w:rFonts w:ascii="Arial" w:eastAsia="Times New Roman" w:hAnsi="Arial" w:cs="Arial"/>
                      <w:sz w:val="18"/>
                      <w:szCs w:val="18"/>
                    </w:rPr>
                  </w:rPrChange>
                </w:rPr>
                <w:t>-17.23%</w:t>
              </w:r>
            </w:ins>
          </w:p>
        </w:tc>
        <w:tc>
          <w:tcPr>
            <w:tcW w:w="1060" w:type="dxa"/>
            <w:tcBorders>
              <w:top w:val="nil"/>
              <w:left w:val="nil"/>
              <w:bottom w:val="nil"/>
              <w:right w:val="nil"/>
            </w:tcBorders>
            <w:shd w:val="clear" w:color="auto" w:fill="auto"/>
            <w:noWrap/>
            <w:vAlign w:val="center"/>
            <w:hideMark/>
          </w:tcPr>
          <w:p w14:paraId="15A3BC29" w14:textId="77777777" w:rsidR="00950BA9" w:rsidRPr="009B3527" w:rsidRDefault="00950BA9">
            <w:pPr>
              <w:keepNext/>
              <w:overflowPunct/>
              <w:autoSpaceDE/>
              <w:autoSpaceDN/>
              <w:spacing w:before="0"/>
              <w:jc w:val="center"/>
              <w:rPr>
                <w:ins w:id="2351" w:author="Gary Sullivan" w:date="2020-04-16T22:48:00Z"/>
                <w:rFonts w:eastAsia="Times New Roman"/>
                <w:color w:val="000000"/>
                <w:sz w:val="18"/>
                <w:szCs w:val="18"/>
                <w:rPrChange w:id="2352" w:author="Gary Sullivan" w:date="2020-04-16T22:57:00Z">
                  <w:rPr>
                    <w:ins w:id="2353" w:author="Gary Sullivan" w:date="2020-04-16T22:48:00Z"/>
                    <w:rFonts w:ascii="Arial" w:eastAsia="Times New Roman" w:hAnsi="Arial" w:cs="Arial"/>
                    <w:color w:val="000000"/>
                    <w:sz w:val="18"/>
                    <w:szCs w:val="18"/>
                  </w:rPr>
                </w:rPrChange>
              </w:rPr>
              <w:pPrChange w:id="2354" w:author="Gary Sullivan" w:date="2020-04-16T22:57:00Z">
                <w:pPr>
                  <w:overflowPunct/>
                  <w:autoSpaceDE/>
                  <w:autoSpaceDN/>
                  <w:spacing w:before="0"/>
                  <w:jc w:val="center"/>
                </w:pPr>
              </w:pPrChange>
            </w:pPr>
            <w:ins w:id="2355" w:author="Gary Sullivan" w:date="2020-04-16T22:48:00Z">
              <w:r w:rsidRPr="009B3527">
                <w:rPr>
                  <w:rFonts w:eastAsia="Times New Roman"/>
                  <w:color w:val="000000"/>
                  <w:sz w:val="18"/>
                  <w:szCs w:val="18"/>
                  <w:rPrChange w:id="2356" w:author="Gary Sullivan" w:date="2020-04-16T22:57:00Z">
                    <w:rPr>
                      <w:rFonts w:ascii="Arial" w:eastAsia="Times New Roman" w:hAnsi="Arial" w:cs="Arial"/>
                      <w:color w:val="000000"/>
                      <w:sz w:val="18"/>
                      <w:szCs w:val="18"/>
                    </w:rPr>
                  </w:rPrChange>
                </w:rPr>
                <w:t>115%</w:t>
              </w:r>
            </w:ins>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9B3527" w:rsidRDefault="00950BA9">
            <w:pPr>
              <w:keepNext/>
              <w:overflowPunct/>
              <w:autoSpaceDE/>
              <w:autoSpaceDN/>
              <w:spacing w:before="0"/>
              <w:jc w:val="center"/>
              <w:rPr>
                <w:ins w:id="2357" w:author="Gary Sullivan" w:date="2020-04-16T22:48:00Z"/>
                <w:rFonts w:eastAsia="Times New Roman"/>
                <w:color w:val="000000"/>
                <w:sz w:val="18"/>
                <w:szCs w:val="18"/>
                <w:rPrChange w:id="2358" w:author="Gary Sullivan" w:date="2020-04-16T22:57:00Z">
                  <w:rPr>
                    <w:ins w:id="2359" w:author="Gary Sullivan" w:date="2020-04-16T22:48:00Z"/>
                    <w:rFonts w:ascii="Arial" w:eastAsia="Times New Roman" w:hAnsi="Arial" w:cs="Arial"/>
                    <w:color w:val="000000"/>
                    <w:sz w:val="18"/>
                    <w:szCs w:val="18"/>
                  </w:rPr>
                </w:rPrChange>
              </w:rPr>
              <w:pPrChange w:id="2360" w:author="Gary Sullivan" w:date="2020-04-16T22:57:00Z">
                <w:pPr>
                  <w:overflowPunct/>
                  <w:autoSpaceDE/>
                  <w:autoSpaceDN/>
                  <w:spacing w:before="0"/>
                  <w:jc w:val="center"/>
                </w:pPr>
              </w:pPrChange>
            </w:pPr>
            <w:ins w:id="2361" w:author="Gary Sullivan" w:date="2020-04-16T22:48:00Z">
              <w:r w:rsidRPr="009B3527">
                <w:rPr>
                  <w:rFonts w:eastAsia="Times New Roman"/>
                  <w:color w:val="000000"/>
                  <w:sz w:val="18"/>
                  <w:szCs w:val="18"/>
                  <w:rPrChange w:id="2362" w:author="Gary Sullivan" w:date="2020-04-16T22:57:00Z">
                    <w:rPr>
                      <w:rFonts w:ascii="Arial" w:eastAsia="Times New Roman" w:hAnsi="Arial" w:cs="Arial"/>
                      <w:color w:val="000000"/>
                      <w:sz w:val="18"/>
                      <w:szCs w:val="18"/>
                    </w:rPr>
                  </w:rPrChange>
                </w:rPr>
                <w:t>116%</w:t>
              </w:r>
            </w:ins>
          </w:p>
        </w:tc>
      </w:tr>
      <w:tr w:rsidR="00950BA9" w:rsidRPr="009B3527" w14:paraId="797EE112" w14:textId="77777777" w:rsidTr="00950BA9">
        <w:trPr>
          <w:trHeight w:val="255"/>
          <w:ins w:id="2363"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9B3527" w:rsidRDefault="00950BA9">
            <w:pPr>
              <w:keepNext/>
              <w:overflowPunct/>
              <w:autoSpaceDE/>
              <w:autoSpaceDN/>
              <w:spacing w:before="0"/>
              <w:jc w:val="center"/>
              <w:rPr>
                <w:ins w:id="2364" w:author="Gary Sullivan" w:date="2020-04-16T22:48:00Z"/>
                <w:rFonts w:eastAsia="Times New Roman"/>
                <w:color w:val="000000"/>
                <w:sz w:val="18"/>
                <w:szCs w:val="18"/>
                <w:rPrChange w:id="2365" w:author="Gary Sullivan" w:date="2020-04-16T22:57:00Z">
                  <w:rPr>
                    <w:ins w:id="2366" w:author="Gary Sullivan" w:date="2020-04-16T22:48:00Z"/>
                    <w:rFonts w:ascii="Arial" w:eastAsia="Times New Roman" w:hAnsi="Arial" w:cs="Arial"/>
                    <w:color w:val="000000"/>
                    <w:sz w:val="18"/>
                    <w:szCs w:val="18"/>
                  </w:rPr>
                </w:rPrChange>
              </w:rPr>
              <w:pPrChange w:id="2367" w:author="Gary Sullivan" w:date="2020-04-16T22:57:00Z">
                <w:pPr>
                  <w:overflowPunct/>
                  <w:autoSpaceDE/>
                  <w:autoSpaceDN/>
                  <w:spacing w:before="0"/>
                  <w:jc w:val="center"/>
                </w:pPr>
              </w:pPrChange>
            </w:pPr>
            <w:ins w:id="2368" w:author="Gary Sullivan" w:date="2020-04-16T22:48:00Z">
              <w:r w:rsidRPr="009B3527">
                <w:rPr>
                  <w:rFonts w:eastAsia="Times New Roman"/>
                  <w:color w:val="000000"/>
                  <w:sz w:val="18"/>
                  <w:szCs w:val="18"/>
                  <w:rPrChange w:id="2369" w:author="Gary Sullivan" w:date="2020-04-16T22:57:00Z">
                    <w:rPr>
                      <w:rFonts w:ascii="Arial" w:eastAsia="Times New Roman" w:hAnsi="Arial" w:cs="Arial"/>
                      <w:color w:val="000000"/>
                      <w:sz w:val="18"/>
                      <w:szCs w:val="18"/>
                    </w:rPr>
                  </w:rPrChange>
                </w:rPr>
                <w:t>Class B</w:t>
              </w:r>
            </w:ins>
          </w:p>
        </w:tc>
        <w:tc>
          <w:tcPr>
            <w:tcW w:w="1060" w:type="dxa"/>
            <w:tcBorders>
              <w:top w:val="nil"/>
              <w:left w:val="nil"/>
              <w:bottom w:val="nil"/>
              <w:right w:val="nil"/>
            </w:tcBorders>
            <w:shd w:val="clear" w:color="auto" w:fill="auto"/>
            <w:noWrap/>
            <w:vAlign w:val="center"/>
            <w:hideMark/>
          </w:tcPr>
          <w:p w14:paraId="4F998EC8" w14:textId="77777777" w:rsidR="00950BA9" w:rsidRPr="009B3527" w:rsidRDefault="00950BA9">
            <w:pPr>
              <w:keepNext/>
              <w:overflowPunct/>
              <w:autoSpaceDE/>
              <w:autoSpaceDN/>
              <w:spacing w:before="0"/>
              <w:jc w:val="center"/>
              <w:rPr>
                <w:ins w:id="2370" w:author="Gary Sullivan" w:date="2020-04-16T22:48:00Z"/>
                <w:rFonts w:eastAsia="Times New Roman"/>
                <w:color w:val="000000"/>
                <w:sz w:val="18"/>
                <w:szCs w:val="18"/>
                <w:rPrChange w:id="2371" w:author="Gary Sullivan" w:date="2020-04-16T22:57:00Z">
                  <w:rPr>
                    <w:ins w:id="2372" w:author="Gary Sullivan" w:date="2020-04-16T22:48:00Z"/>
                    <w:rFonts w:ascii="Arial" w:eastAsia="Times New Roman" w:hAnsi="Arial" w:cs="Arial"/>
                    <w:color w:val="000000"/>
                    <w:sz w:val="18"/>
                    <w:szCs w:val="18"/>
                  </w:rPr>
                </w:rPrChange>
              </w:rPr>
              <w:pPrChange w:id="2373" w:author="Gary Sullivan" w:date="2020-04-16T22:57:00Z">
                <w:pPr>
                  <w:overflowPunct/>
                  <w:autoSpaceDE/>
                  <w:autoSpaceDN/>
                  <w:spacing w:before="0"/>
                  <w:jc w:val="center"/>
                </w:pPr>
              </w:pPrChange>
            </w:pPr>
            <w:ins w:id="2374" w:author="Gary Sullivan" w:date="2020-04-16T22:48:00Z">
              <w:r w:rsidRPr="009B3527">
                <w:rPr>
                  <w:rFonts w:eastAsia="Times New Roman"/>
                  <w:color w:val="000000"/>
                  <w:sz w:val="18"/>
                  <w:szCs w:val="18"/>
                  <w:rPrChange w:id="2375" w:author="Gary Sullivan" w:date="2020-04-16T22:57:00Z">
                    <w:rPr>
                      <w:rFonts w:ascii="Arial" w:eastAsia="Times New Roman" w:hAnsi="Arial" w:cs="Arial"/>
                      <w:color w:val="000000"/>
                      <w:sz w:val="18"/>
                      <w:szCs w:val="18"/>
                    </w:rPr>
                  </w:rPrChange>
                </w:rPr>
                <w:t>-0.04%</w:t>
              </w:r>
            </w:ins>
          </w:p>
        </w:tc>
        <w:tc>
          <w:tcPr>
            <w:tcW w:w="1060" w:type="dxa"/>
            <w:tcBorders>
              <w:top w:val="nil"/>
              <w:left w:val="nil"/>
              <w:bottom w:val="nil"/>
              <w:right w:val="nil"/>
            </w:tcBorders>
            <w:shd w:val="clear" w:color="000000" w:fill="CCFFCC"/>
            <w:noWrap/>
            <w:vAlign w:val="center"/>
            <w:hideMark/>
          </w:tcPr>
          <w:p w14:paraId="51077B4D" w14:textId="77777777" w:rsidR="00950BA9" w:rsidRPr="009B3527" w:rsidRDefault="00950BA9">
            <w:pPr>
              <w:keepNext/>
              <w:overflowPunct/>
              <w:autoSpaceDE/>
              <w:autoSpaceDN/>
              <w:spacing w:before="0"/>
              <w:jc w:val="center"/>
              <w:rPr>
                <w:ins w:id="2376" w:author="Gary Sullivan" w:date="2020-04-16T22:48:00Z"/>
                <w:rFonts w:eastAsia="Times New Roman"/>
                <w:sz w:val="18"/>
                <w:szCs w:val="18"/>
                <w:rPrChange w:id="2377" w:author="Gary Sullivan" w:date="2020-04-16T22:57:00Z">
                  <w:rPr>
                    <w:ins w:id="2378" w:author="Gary Sullivan" w:date="2020-04-16T22:48:00Z"/>
                    <w:rFonts w:ascii="Arial" w:eastAsia="Times New Roman" w:hAnsi="Arial" w:cs="Arial"/>
                    <w:sz w:val="18"/>
                    <w:szCs w:val="18"/>
                  </w:rPr>
                </w:rPrChange>
              </w:rPr>
              <w:pPrChange w:id="2379" w:author="Gary Sullivan" w:date="2020-04-16T22:57:00Z">
                <w:pPr>
                  <w:overflowPunct/>
                  <w:autoSpaceDE/>
                  <w:autoSpaceDN/>
                  <w:spacing w:before="0"/>
                  <w:jc w:val="center"/>
                </w:pPr>
              </w:pPrChange>
            </w:pPr>
            <w:ins w:id="2380" w:author="Gary Sullivan" w:date="2020-04-16T22:48:00Z">
              <w:r w:rsidRPr="009B3527">
                <w:rPr>
                  <w:rFonts w:eastAsia="Times New Roman"/>
                  <w:sz w:val="18"/>
                  <w:szCs w:val="18"/>
                  <w:rPrChange w:id="2381" w:author="Gary Sullivan" w:date="2020-04-16T22:57:00Z">
                    <w:rPr>
                      <w:rFonts w:ascii="Arial" w:eastAsia="Times New Roman" w:hAnsi="Arial" w:cs="Arial"/>
                      <w:sz w:val="18"/>
                      <w:szCs w:val="18"/>
                    </w:rPr>
                  </w:rPrChange>
                </w:rPr>
                <w:t>-18.85%</w:t>
              </w:r>
            </w:ins>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9B3527" w:rsidRDefault="00950BA9">
            <w:pPr>
              <w:keepNext/>
              <w:overflowPunct/>
              <w:autoSpaceDE/>
              <w:autoSpaceDN/>
              <w:spacing w:before="0"/>
              <w:jc w:val="center"/>
              <w:rPr>
                <w:ins w:id="2382" w:author="Gary Sullivan" w:date="2020-04-16T22:48:00Z"/>
                <w:rFonts w:eastAsia="Times New Roman"/>
                <w:sz w:val="18"/>
                <w:szCs w:val="18"/>
                <w:rPrChange w:id="2383" w:author="Gary Sullivan" w:date="2020-04-16T22:57:00Z">
                  <w:rPr>
                    <w:ins w:id="2384" w:author="Gary Sullivan" w:date="2020-04-16T22:48:00Z"/>
                    <w:rFonts w:ascii="Arial" w:eastAsia="Times New Roman" w:hAnsi="Arial" w:cs="Arial"/>
                    <w:sz w:val="18"/>
                    <w:szCs w:val="18"/>
                  </w:rPr>
                </w:rPrChange>
              </w:rPr>
              <w:pPrChange w:id="2385" w:author="Gary Sullivan" w:date="2020-04-16T22:57:00Z">
                <w:pPr>
                  <w:overflowPunct/>
                  <w:autoSpaceDE/>
                  <w:autoSpaceDN/>
                  <w:spacing w:before="0"/>
                  <w:jc w:val="center"/>
                </w:pPr>
              </w:pPrChange>
            </w:pPr>
            <w:ins w:id="2386" w:author="Gary Sullivan" w:date="2020-04-16T22:48:00Z">
              <w:r w:rsidRPr="009B3527">
                <w:rPr>
                  <w:rFonts w:eastAsia="Times New Roman"/>
                  <w:sz w:val="18"/>
                  <w:szCs w:val="18"/>
                  <w:rPrChange w:id="2387" w:author="Gary Sullivan" w:date="2020-04-16T22:57:00Z">
                    <w:rPr>
                      <w:rFonts w:ascii="Arial" w:eastAsia="Times New Roman" w:hAnsi="Arial" w:cs="Arial"/>
                      <w:sz w:val="18"/>
                      <w:szCs w:val="18"/>
                    </w:rPr>
                  </w:rPrChange>
                </w:rPr>
                <w:t>-15.02%</w:t>
              </w:r>
            </w:ins>
          </w:p>
        </w:tc>
        <w:tc>
          <w:tcPr>
            <w:tcW w:w="1060" w:type="dxa"/>
            <w:tcBorders>
              <w:top w:val="nil"/>
              <w:left w:val="nil"/>
              <w:bottom w:val="nil"/>
              <w:right w:val="nil"/>
            </w:tcBorders>
            <w:shd w:val="clear" w:color="auto" w:fill="auto"/>
            <w:noWrap/>
            <w:vAlign w:val="center"/>
            <w:hideMark/>
          </w:tcPr>
          <w:p w14:paraId="7D962E24" w14:textId="77777777" w:rsidR="00950BA9" w:rsidRPr="009B3527" w:rsidRDefault="00950BA9">
            <w:pPr>
              <w:keepNext/>
              <w:overflowPunct/>
              <w:autoSpaceDE/>
              <w:autoSpaceDN/>
              <w:spacing w:before="0"/>
              <w:jc w:val="center"/>
              <w:rPr>
                <w:ins w:id="2388" w:author="Gary Sullivan" w:date="2020-04-16T22:48:00Z"/>
                <w:rFonts w:eastAsia="Times New Roman"/>
                <w:color w:val="000000"/>
                <w:sz w:val="18"/>
                <w:szCs w:val="18"/>
                <w:rPrChange w:id="2389" w:author="Gary Sullivan" w:date="2020-04-16T22:57:00Z">
                  <w:rPr>
                    <w:ins w:id="2390" w:author="Gary Sullivan" w:date="2020-04-16T22:48:00Z"/>
                    <w:rFonts w:ascii="Arial" w:eastAsia="Times New Roman" w:hAnsi="Arial" w:cs="Arial"/>
                    <w:color w:val="000000"/>
                    <w:sz w:val="18"/>
                    <w:szCs w:val="18"/>
                  </w:rPr>
                </w:rPrChange>
              </w:rPr>
              <w:pPrChange w:id="2391" w:author="Gary Sullivan" w:date="2020-04-16T22:57:00Z">
                <w:pPr>
                  <w:overflowPunct/>
                  <w:autoSpaceDE/>
                  <w:autoSpaceDN/>
                  <w:spacing w:before="0"/>
                  <w:jc w:val="center"/>
                </w:pPr>
              </w:pPrChange>
            </w:pPr>
            <w:ins w:id="2392" w:author="Gary Sullivan" w:date="2020-04-16T22:48:00Z">
              <w:r w:rsidRPr="009B3527">
                <w:rPr>
                  <w:rFonts w:eastAsia="Times New Roman"/>
                  <w:color w:val="000000"/>
                  <w:sz w:val="18"/>
                  <w:szCs w:val="18"/>
                  <w:rPrChange w:id="2393" w:author="Gary Sullivan" w:date="2020-04-16T22:57:00Z">
                    <w:rPr>
                      <w:rFonts w:ascii="Arial" w:eastAsia="Times New Roman" w:hAnsi="Arial" w:cs="Arial"/>
                      <w:color w:val="000000"/>
                      <w:sz w:val="18"/>
                      <w:szCs w:val="18"/>
                    </w:rPr>
                  </w:rPrChange>
                </w:rPr>
                <w:t>112%</w:t>
              </w:r>
            </w:ins>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9B3527" w:rsidRDefault="00950BA9">
            <w:pPr>
              <w:keepNext/>
              <w:overflowPunct/>
              <w:autoSpaceDE/>
              <w:autoSpaceDN/>
              <w:spacing w:before="0"/>
              <w:jc w:val="center"/>
              <w:rPr>
                <w:ins w:id="2394" w:author="Gary Sullivan" w:date="2020-04-16T22:48:00Z"/>
                <w:rFonts w:eastAsia="Times New Roman"/>
                <w:color w:val="000000"/>
                <w:sz w:val="18"/>
                <w:szCs w:val="18"/>
                <w:rPrChange w:id="2395" w:author="Gary Sullivan" w:date="2020-04-16T22:57:00Z">
                  <w:rPr>
                    <w:ins w:id="2396" w:author="Gary Sullivan" w:date="2020-04-16T22:48:00Z"/>
                    <w:rFonts w:ascii="Arial" w:eastAsia="Times New Roman" w:hAnsi="Arial" w:cs="Arial"/>
                    <w:color w:val="000000"/>
                    <w:sz w:val="18"/>
                    <w:szCs w:val="18"/>
                  </w:rPr>
                </w:rPrChange>
              </w:rPr>
              <w:pPrChange w:id="2397" w:author="Gary Sullivan" w:date="2020-04-16T22:57:00Z">
                <w:pPr>
                  <w:overflowPunct/>
                  <w:autoSpaceDE/>
                  <w:autoSpaceDN/>
                  <w:spacing w:before="0"/>
                  <w:jc w:val="center"/>
                </w:pPr>
              </w:pPrChange>
            </w:pPr>
            <w:ins w:id="2398" w:author="Gary Sullivan" w:date="2020-04-16T22:48:00Z">
              <w:r w:rsidRPr="009B3527">
                <w:rPr>
                  <w:rFonts w:eastAsia="Times New Roman"/>
                  <w:color w:val="000000"/>
                  <w:sz w:val="18"/>
                  <w:szCs w:val="18"/>
                  <w:rPrChange w:id="2399" w:author="Gary Sullivan" w:date="2020-04-16T22:57:00Z">
                    <w:rPr>
                      <w:rFonts w:ascii="Arial" w:eastAsia="Times New Roman" w:hAnsi="Arial" w:cs="Arial"/>
                      <w:color w:val="000000"/>
                      <w:sz w:val="18"/>
                      <w:szCs w:val="18"/>
                    </w:rPr>
                  </w:rPrChange>
                </w:rPr>
                <w:t>113%</w:t>
              </w:r>
            </w:ins>
          </w:p>
        </w:tc>
      </w:tr>
      <w:tr w:rsidR="00950BA9" w:rsidRPr="009B3527" w14:paraId="657481F7" w14:textId="77777777" w:rsidTr="00950BA9">
        <w:trPr>
          <w:trHeight w:val="255"/>
          <w:ins w:id="2400"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9B3527" w:rsidRDefault="00950BA9">
            <w:pPr>
              <w:keepNext/>
              <w:overflowPunct/>
              <w:autoSpaceDE/>
              <w:autoSpaceDN/>
              <w:spacing w:before="0"/>
              <w:jc w:val="center"/>
              <w:rPr>
                <w:ins w:id="2401" w:author="Gary Sullivan" w:date="2020-04-16T22:48:00Z"/>
                <w:rFonts w:eastAsia="Times New Roman"/>
                <w:color w:val="000000"/>
                <w:sz w:val="18"/>
                <w:szCs w:val="18"/>
                <w:rPrChange w:id="2402" w:author="Gary Sullivan" w:date="2020-04-16T22:57:00Z">
                  <w:rPr>
                    <w:ins w:id="2403" w:author="Gary Sullivan" w:date="2020-04-16T22:48:00Z"/>
                    <w:rFonts w:ascii="Arial" w:eastAsia="Times New Roman" w:hAnsi="Arial" w:cs="Arial"/>
                    <w:color w:val="000000"/>
                    <w:sz w:val="18"/>
                    <w:szCs w:val="18"/>
                  </w:rPr>
                </w:rPrChange>
              </w:rPr>
              <w:pPrChange w:id="2404" w:author="Gary Sullivan" w:date="2020-04-16T22:57:00Z">
                <w:pPr>
                  <w:overflowPunct/>
                  <w:autoSpaceDE/>
                  <w:autoSpaceDN/>
                  <w:spacing w:before="0"/>
                  <w:jc w:val="center"/>
                </w:pPr>
              </w:pPrChange>
            </w:pPr>
            <w:ins w:id="2405" w:author="Gary Sullivan" w:date="2020-04-16T22:48:00Z">
              <w:r w:rsidRPr="009B3527">
                <w:rPr>
                  <w:rFonts w:eastAsia="Times New Roman"/>
                  <w:color w:val="000000"/>
                  <w:sz w:val="18"/>
                  <w:szCs w:val="18"/>
                  <w:rPrChange w:id="2406" w:author="Gary Sullivan" w:date="2020-04-16T22:57:00Z">
                    <w:rPr>
                      <w:rFonts w:ascii="Arial" w:eastAsia="Times New Roman" w:hAnsi="Arial" w:cs="Arial"/>
                      <w:color w:val="000000"/>
                      <w:sz w:val="18"/>
                      <w:szCs w:val="18"/>
                    </w:rPr>
                  </w:rPrChange>
                </w:rPr>
                <w:t>Class C</w:t>
              </w:r>
            </w:ins>
          </w:p>
        </w:tc>
        <w:tc>
          <w:tcPr>
            <w:tcW w:w="1060" w:type="dxa"/>
            <w:tcBorders>
              <w:top w:val="nil"/>
              <w:left w:val="nil"/>
              <w:bottom w:val="nil"/>
              <w:right w:val="nil"/>
            </w:tcBorders>
            <w:shd w:val="clear" w:color="auto" w:fill="auto"/>
            <w:noWrap/>
            <w:vAlign w:val="center"/>
            <w:hideMark/>
          </w:tcPr>
          <w:p w14:paraId="340D3D75" w14:textId="77777777" w:rsidR="00950BA9" w:rsidRPr="009B3527" w:rsidRDefault="00950BA9">
            <w:pPr>
              <w:keepNext/>
              <w:overflowPunct/>
              <w:autoSpaceDE/>
              <w:autoSpaceDN/>
              <w:spacing w:before="0"/>
              <w:jc w:val="center"/>
              <w:rPr>
                <w:ins w:id="2407" w:author="Gary Sullivan" w:date="2020-04-16T22:48:00Z"/>
                <w:rFonts w:eastAsia="Times New Roman"/>
                <w:color w:val="000000"/>
                <w:sz w:val="18"/>
                <w:szCs w:val="18"/>
                <w:rPrChange w:id="2408" w:author="Gary Sullivan" w:date="2020-04-16T22:57:00Z">
                  <w:rPr>
                    <w:ins w:id="2409" w:author="Gary Sullivan" w:date="2020-04-16T22:48:00Z"/>
                    <w:rFonts w:ascii="Arial" w:eastAsia="Times New Roman" w:hAnsi="Arial" w:cs="Arial"/>
                    <w:color w:val="000000"/>
                    <w:sz w:val="18"/>
                    <w:szCs w:val="18"/>
                  </w:rPr>
                </w:rPrChange>
              </w:rPr>
              <w:pPrChange w:id="2410" w:author="Gary Sullivan" w:date="2020-04-16T22:57:00Z">
                <w:pPr>
                  <w:overflowPunct/>
                  <w:autoSpaceDE/>
                  <w:autoSpaceDN/>
                  <w:spacing w:before="0"/>
                  <w:jc w:val="center"/>
                </w:pPr>
              </w:pPrChange>
            </w:pPr>
            <w:ins w:id="2411" w:author="Gary Sullivan" w:date="2020-04-16T22:48:00Z">
              <w:r w:rsidRPr="009B3527">
                <w:rPr>
                  <w:rFonts w:eastAsia="Times New Roman"/>
                  <w:color w:val="000000"/>
                  <w:sz w:val="18"/>
                  <w:szCs w:val="18"/>
                  <w:rPrChange w:id="2412" w:author="Gary Sullivan" w:date="2020-04-16T22:57:00Z">
                    <w:rPr>
                      <w:rFonts w:ascii="Arial" w:eastAsia="Times New Roman" w:hAnsi="Arial" w:cs="Arial"/>
                      <w:color w:val="000000"/>
                      <w:sz w:val="18"/>
                      <w:szCs w:val="18"/>
                    </w:rPr>
                  </w:rPrChange>
                </w:rPr>
                <w:t>-0.66%</w:t>
              </w:r>
            </w:ins>
          </w:p>
        </w:tc>
        <w:tc>
          <w:tcPr>
            <w:tcW w:w="1060" w:type="dxa"/>
            <w:tcBorders>
              <w:top w:val="nil"/>
              <w:left w:val="nil"/>
              <w:bottom w:val="nil"/>
              <w:right w:val="nil"/>
            </w:tcBorders>
            <w:shd w:val="clear" w:color="000000" w:fill="CCFFCC"/>
            <w:noWrap/>
            <w:vAlign w:val="center"/>
            <w:hideMark/>
          </w:tcPr>
          <w:p w14:paraId="7AFB8C77" w14:textId="77777777" w:rsidR="00950BA9" w:rsidRPr="009B3527" w:rsidRDefault="00950BA9">
            <w:pPr>
              <w:keepNext/>
              <w:overflowPunct/>
              <w:autoSpaceDE/>
              <w:autoSpaceDN/>
              <w:spacing w:before="0"/>
              <w:jc w:val="center"/>
              <w:rPr>
                <w:ins w:id="2413" w:author="Gary Sullivan" w:date="2020-04-16T22:48:00Z"/>
                <w:rFonts w:eastAsia="Times New Roman"/>
                <w:sz w:val="18"/>
                <w:szCs w:val="18"/>
                <w:rPrChange w:id="2414" w:author="Gary Sullivan" w:date="2020-04-16T22:57:00Z">
                  <w:rPr>
                    <w:ins w:id="2415" w:author="Gary Sullivan" w:date="2020-04-16T22:48:00Z"/>
                    <w:rFonts w:ascii="Arial" w:eastAsia="Times New Roman" w:hAnsi="Arial" w:cs="Arial"/>
                    <w:sz w:val="18"/>
                    <w:szCs w:val="18"/>
                  </w:rPr>
                </w:rPrChange>
              </w:rPr>
              <w:pPrChange w:id="2416" w:author="Gary Sullivan" w:date="2020-04-16T22:57:00Z">
                <w:pPr>
                  <w:overflowPunct/>
                  <w:autoSpaceDE/>
                  <w:autoSpaceDN/>
                  <w:spacing w:before="0"/>
                  <w:jc w:val="center"/>
                </w:pPr>
              </w:pPrChange>
            </w:pPr>
            <w:ins w:id="2417" w:author="Gary Sullivan" w:date="2020-04-16T22:48:00Z">
              <w:r w:rsidRPr="009B3527">
                <w:rPr>
                  <w:rFonts w:eastAsia="Times New Roman"/>
                  <w:sz w:val="18"/>
                  <w:szCs w:val="18"/>
                  <w:rPrChange w:id="2418" w:author="Gary Sullivan" w:date="2020-04-16T22:57:00Z">
                    <w:rPr>
                      <w:rFonts w:ascii="Arial" w:eastAsia="Times New Roman" w:hAnsi="Arial" w:cs="Arial"/>
                      <w:sz w:val="18"/>
                      <w:szCs w:val="18"/>
                    </w:rPr>
                  </w:rPrChange>
                </w:rPr>
                <w:t>-6.25%</w:t>
              </w:r>
            </w:ins>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9B3527" w:rsidRDefault="00950BA9">
            <w:pPr>
              <w:keepNext/>
              <w:overflowPunct/>
              <w:autoSpaceDE/>
              <w:autoSpaceDN/>
              <w:spacing w:before="0"/>
              <w:jc w:val="center"/>
              <w:rPr>
                <w:ins w:id="2419" w:author="Gary Sullivan" w:date="2020-04-16T22:48:00Z"/>
                <w:rFonts w:eastAsia="Times New Roman"/>
                <w:sz w:val="18"/>
                <w:szCs w:val="18"/>
                <w:rPrChange w:id="2420" w:author="Gary Sullivan" w:date="2020-04-16T22:57:00Z">
                  <w:rPr>
                    <w:ins w:id="2421" w:author="Gary Sullivan" w:date="2020-04-16T22:48:00Z"/>
                    <w:rFonts w:ascii="Arial" w:eastAsia="Times New Roman" w:hAnsi="Arial" w:cs="Arial"/>
                    <w:sz w:val="18"/>
                    <w:szCs w:val="18"/>
                  </w:rPr>
                </w:rPrChange>
              </w:rPr>
              <w:pPrChange w:id="2422" w:author="Gary Sullivan" w:date="2020-04-16T22:57:00Z">
                <w:pPr>
                  <w:overflowPunct/>
                  <w:autoSpaceDE/>
                  <w:autoSpaceDN/>
                  <w:spacing w:before="0"/>
                  <w:jc w:val="center"/>
                </w:pPr>
              </w:pPrChange>
            </w:pPr>
            <w:ins w:id="2423" w:author="Gary Sullivan" w:date="2020-04-16T22:48:00Z">
              <w:r w:rsidRPr="009B3527">
                <w:rPr>
                  <w:rFonts w:eastAsia="Times New Roman"/>
                  <w:sz w:val="18"/>
                  <w:szCs w:val="18"/>
                  <w:rPrChange w:id="2424" w:author="Gary Sullivan" w:date="2020-04-16T22:57:00Z">
                    <w:rPr>
                      <w:rFonts w:ascii="Arial" w:eastAsia="Times New Roman" w:hAnsi="Arial" w:cs="Arial"/>
                      <w:sz w:val="18"/>
                      <w:szCs w:val="18"/>
                    </w:rPr>
                  </w:rPrChange>
                </w:rPr>
                <w:t>-5.64%</w:t>
              </w:r>
            </w:ins>
          </w:p>
        </w:tc>
        <w:tc>
          <w:tcPr>
            <w:tcW w:w="1060" w:type="dxa"/>
            <w:tcBorders>
              <w:top w:val="nil"/>
              <w:left w:val="nil"/>
              <w:bottom w:val="nil"/>
              <w:right w:val="nil"/>
            </w:tcBorders>
            <w:shd w:val="clear" w:color="auto" w:fill="auto"/>
            <w:noWrap/>
            <w:vAlign w:val="center"/>
            <w:hideMark/>
          </w:tcPr>
          <w:p w14:paraId="3FFD2167" w14:textId="77777777" w:rsidR="00950BA9" w:rsidRPr="009B3527" w:rsidRDefault="00950BA9">
            <w:pPr>
              <w:keepNext/>
              <w:overflowPunct/>
              <w:autoSpaceDE/>
              <w:autoSpaceDN/>
              <w:spacing w:before="0"/>
              <w:jc w:val="center"/>
              <w:rPr>
                <w:ins w:id="2425" w:author="Gary Sullivan" w:date="2020-04-16T22:48:00Z"/>
                <w:rFonts w:eastAsia="Times New Roman"/>
                <w:color w:val="000000"/>
                <w:sz w:val="18"/>
                <w:szCs w:val="18"/>
                <w:rPrChange w:id="2426" w:author="Gary Sullivan" w:date="2020-04-16T22:57:00Z">
                  <w:rPr>
                    <w:ins w:id="2427" w:author="Gary Sullivan" w:date="2020-04-16T22:48:00Z"/>
                    <w:rFonts w:ascii="Arial" w:eastAsia="Times New Roman" w:hAnsi="Arial" w:cs="Arial"/>
                    <w:color w:val="000000"/>
                    <w:sz w:val="18"/>
                    <w:szCs w:val="18"/>
                  </w:rPr>
                </w:rPrChange>
              </w:rPr>
              <w:pPrChange w:id="2428" w:author="Gary Sullivan" w:date="2020-04-16T22:57:00Z">
                <w:pPr>
                  <w:overflowPunct/>
                  <w:autoSpaceDE/>
                  <w:autoSpaceDN/>
                  <w:spacing w:before="0"/>
                  <w:jc w:val="center"/>
                </w:pPr>
              </w:pPrChange>
            </w:pPr>
            <w:ins w:id="2429" w:author="Gary Sullivan" w:date="2020-04-16T22:48:00Z">
              <w:r w:rsidRPr="009B3527">
                <w:rPr>
                  <w:rFonts w:eastAsia="Times New Roman"/>
                  <w:color w:val="000000"/>
                  <w:sz w:val="18"/>
                  <w:szCs w:val="18"/>
                  <w:rPrChange w:id="2430" w:author="Gary Sullivan" w:date="2020-04-16T22:57:00Z">
                    <w:rPr>
                      <w:rFonts w:ascii="Arial" w:eastAsia="Times New Roman" w:hAnsi="Arial" w:cs="Arial"/>
                      <w:color w:val="000000"/>
                      <w:sz w:val="18"/>
                      <w:szCs w:val="18"/>
                    </w:rPr>
                  </w:rPrChange>
                </w:rPr>
                <w:t>111%</w:t>
              </w:r>
            </w:ins>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9B3527" w:rsidRDefault="00950BA9">
            <w:pPr>
              <w:keepNext/>
              <w:overflowPunct/>
              <w:autoSpaceDE/>
              <w:autoSpaceDN/>
              <w:spacing w:before="0"/>
              <w:jc w:val="center"/>
              <w:rPr>
                <w:ins w:id="2431" w:author="Gary Sullivan" w:date="2020-04-16T22:48:00Z"/>
                <w:rFonts w:eastAsia="Times New Roman"/>
                <w:color w:val="000000"/>
                <w:sz w:val="18"/>
                <w:szCs w:val="18"/>
                <w:rPrChange w:id="2432" w:author="Gary Sullivan" w:date="2020-04-16T22:57:00Z">
                  <w:rPr>
                    <w:ins w:id="2433" w:author="Gary Sullivan" w:date="2020-04-16T22:48:00Z"/>
                    <w:rFonts w:ascii="Arial" w:eastAsia="Times New Roman" w:hAnsi="Arial" w:cs="Arial"/>
                    <w:color w:val="000000"/>
                    <w:sz w:val="18"/>
                    <w:szCs w:val="18"/>
                  </w:rPr>
                </w:rPrChange>
              </w:rPr>
              <w:pPrChange w:id="2434" w:author="Gary Sullivan" w:date="2020-04-16T22:57:00Z">
                <w:pPr>
                  <w:overflowPunct/>
                  <w:autoSpaceDE/>
                  <w:autoSpaceDN/>
                  <w:spacing w:before="0"/>
                  <w:jc w:val="center"/>
                </w:pPr>
              </w:pPrChange>
            </w:pPr>
            <w:ins w:id="2435" w:author="Gary Sullivan" w:date="2020-04-16T22:48:00Z">
              <w:r w:rsidRPr="009B3527">
                <w:rPr>
                  <w:rFonts w:eastAsia="Times New Roman"/>
                  <w:color w:val="000000"/>
                  <w:sz w:val="18"/>
                  <w:szCs w:val="18"/>
                  <w:rPrChange w:id="2436" w:author="Gary Sullivan" w:date="2020-04-16T22:57:00Z">
                    <w:rPr>
                      <w:rFonts w:ascii="Arial" w:eastAsia="Times New Roman" w:hAnsi="Arial" w:cs="Arial"/>
                      <w:color w:val="000000"/>
                      <w:sz w:val="18"/>
                      <w:szCs w:val="18"/>
                    </w:rPr>
                  </w:rPrChange>
                </w:rPr>
                <w:t>103%</w:t>
              </w:r>
            </w:ins>
          </w:p>
        </w:tc>
      </w:tr>
      <w:tr w:rsidR="00950BA9" w:rsidRPr="009B3527" w14:paraId="3B940F75" w14:textId="77777777" w:rsidTr="00950BA9">
        <w:trPr>
          <w:trHeight w:val="255"/>
          <w:ins w:id="2437"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9B3527" w:rsidRDefault="00950BA9">
            <w:pPr>
              <w:keepNext/>
              <w:overflowPunct/>
              <w:autoSpaceDE/>
              <w:autoSpaceDN/>
              <w:spacing w:before="0"/>
              <w:jc w:val="center"/>
              <w:rPr>
                <w:ins w:id="2438" w:author="Gary Sullivan" w:date="2020-04-16T22:48:00Z"/>
                <w:rFonts w:eastAsia="Times New Roman"/>
                <w:color w:val="000000"/>
                <w:sz w:val="18"/>
                <w:szCs w:val="18"/>
                <w:rPrChange w:id="2439" w:author="Gary Sullivan" w:date="2020-04-16T22:57:00Z">
                  <w:rPr>
                    <w:ins w:id="2440" w:author="Gary Sullivan" w:date="2020-04-16T22:48:00Z"/>
                    <w:rFonts w:ascii="Arial" w:eastAsia="Times New Roman" w:hAnsi="Arial" w:cs="Arial"/>
                    <w:color w:val="000000"/>
                    <w:sz w:val="18"/>
                    <w:szCs w:val="18"/>
                  </w:rPr>
                </w:rPrChange>
              </w:rPr>
              <w:pPrChange w:id="2441" w:author="Gary Sullivan" w:date="2020-04-16T22:57:00Z">
                <w:pPr>
                  <w:overflowPunct/>
                  <w:autoSpaceDE/>
                  <w:autoSpaceDN/>
                  <w:spacing w:before="0"/>
                  <w:jc w:val="center"/>
                </w:pPr>
              </w:pPrChange>
            </w:pPr>
            <w:ins w:id="2442" w:author="Gary Sullivan" w:date="2020-04-16T22:48:00Z">
              <w:r w:rsidRPr="009B3527">
                <w:rPr>
                  <w:rFonts w:eastAsia="Times New Roman"/>
                  <w:color w:val="000000"/>
                  <w:sz w:val="18"/>
                  <w:szCs w:val="18"/>
                  <w:rPrChange w:id="2443" w:author="Gary Sullivan" w:date="2020-04-16T22:57:00Z">
                    <w:rPr>
                      <w:rFonts w:ascii="Arial" w:eastAsia="Times New Roman" w:hAnsi="Arial" w:cs="Arial"/>
                      <w:color w:val="000000"/>
                      <w:sz w:val="18"/>
                      <w:szCs w:val="18"/>
                    </w:rPr>
                  </w:rPrChange>
                </w:rPr>
                <w:t>Class E</w:t>
              </w:r>
            </w:ins>
          </w:p>
        </w:tc>
        <w:tc>
          <w:tcPr>
            <w:tcW w:w="1060" w:type="dxa"/>
            <w:tcBorders>
              <w:top w:val="nil"/>
              <w:left w:val="nil"/>
              <w:bottom w:val="nil"/>
              <w:right w:val="nil"/>
            </w:tcBorders>
            <w:shd w:val="clear" w:color="auto" w:fill="auto"/>
            <w:noWrap/>
            <w:vAlign w:val="center"/>
            <w:hideMark/>
          </w:tcPr>
          <w:p w14:paraId="512E1D65" w14:textId="77777777" w:rsidR="00950BA9" w:rsidRPr="009B3527" w:rsidRDefault="00950BA9">
            <w:pPr>
              <w:keepNext/>
              <w:overflowPunct/>
              <w:autoSpaceDE/>
              <w:autoSpaceDN/>
              <w:spacing w:before="0"/>
              <w:jc w:val="center"/>
              <w:rPr>
                <w:ins w:id="2444" w:author="Gary Sullivan" w:date="2020-04-16T22:48:00Z"/>
                <w:rFonts w:eastAsia="Times New Roman"/>
                <w:color w:val="000000"/>
                <w:sz w:val="18"/>
                <w:szCs w:val="18"/>
                <w:rPrChange w:id="2445" w:author="Gary Sullivan" w:date="2020-04-16T22:57:00Z">
                  <w:rPr>
                    <w:ins w:id="2446" w:author="Gary Sullivan" w:date="2020-04-16T22:48:00Z"/>
                    <w:rFonts w:ascii="Arial" w:eastAsia="Times New Roman" w:hAnsi="Arial" w:cs="Arial"/>
                    <w:color w:val="000000"/>
                    <w:sz w:val="18"/>
                    <w:szCs w:val="18"/>
                  </w:rPr>
                </w:rPrChange>
              </w:rPr>
              <w:pPrChange w:id="2447" w:author="Gary Sullivan" w:date="2020-04-16T22:57:00Z">
                <w:pPr>
                  <w:overflowPunct/>
                  <w:autoSpaceDE/>
                  <w:autoSpaceDN/>
                  <w:spacing w:before="0"/>
                  <w:jc w:val="center"/>
                </w:pPr>
              </w:pPrChange>
            </w:pPr>
            <w:ins w:id="2448" w:author="Gary Sullivan" w:date="2020-04-16T22:48:00Z">
              <w:r w:rsidRPr="009B3527">
                <w:rPr>
                  <w:rFonts w:eastAsia="Times New Roman"/>
                  <w:color w:val="000000"/>
                  <w:sz w:val="18"/>
                  <w:szCs w:val="18"/>
                  <w:rPrChange w:id="2449"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712A9244" w14:textId="77777777" w:rsidR="00950BA9" w:rsidRPr="009B3527" w:rsidRDefault="00950BA9">
            <w:pPr>
              <w:keepNext/>
              <w:overflowPunct/>
              <w:autoSpaceDE/>
              <w:autoSpaceDN/>
              <w:spacing w:before="0"/>
              <w:jc w:val="center"/>
              <w:rPr>
                <w:ins w:id="2450" w:author="Gary Sullivan" w:date="2020-04-16T22:48:00Z"/>
                <w:rFonts w:eastAsia="Times New Roman"/>
                <w:color w:val="000000"/>
                <w:sz w:val="18"/>
                <w:szCs w:val="18"/>
                <w:rPrChange w:id="2451" w:author="Gary Sullivan" w:date="2020-04-16T22:57:00Z">
                  <w:rPr>
                    <w:ins w:id="2452" w:author="Gary Sullivan" w:date="2020-04-16T22:48:00Z"/>
                    <w:rFonts w:ascii="Arial" w:eastAsia="Times New Roman" w:hAnsi="Arial" w:cs="Arial"/>
                    <w:color w:val="000000"/>
                    <w:sz w:val="18"/>
                    <w:szCs w:val="18"/>
                  </w:rPr>
                </w:rPrChange>
              </w:rPr>
              <w:pPrChange w:id="2453" w:author="Gary Sullivan" w:date="2020-04-16T22:57:00Z">
                <w:pPr>
                  <w:overflowPunct/>
                  <w:autoSpaceDE/>
                  <w:autoSpaceDN/>
                  <w:spacing w:before="0"/>
                  <w:jc w:val="center"/>
                </w:pPr>
              </w:pPrChange>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9B3527" w:rsidRDefault="00950BA9">
            <w:pPr>
              <w:keepNext/>
              <w:overflowPunct/>
              <w:autoSpaceDE/>
              <w:autoSpaceDN/>
              <w:spacing w:before="0"/>
              <w:jc w:val="center"/>
              <w:rPr>
                <w:ins w:id="2454" w:author="Gary Sullivan" w:date="2020-04-16T22:48:00Z"/>
                <w:rFonts w:eastAsia="Times New Roman"/>
                <w:color w:val="000000"/>
                <w:sz w:val="18"/>
                <w:szCs w:val="18"/>
                <w:rPrChange w:id="2455" w:author="Gary Sullivan" w:date="2020-04-16T22:57:00Z">
                  <w:rPr>
                    <w:ins w:id="2456" w:author="Gary Sullivan" w:date="2020-04-16T22:48:00Z"/>
                    <w:rFonts w:ascii="Arial" w:eastAsia="Times New Roman" w:hAnsi="Arial" w:cs="Arial"/>
                    <w:color w:val="000000"/>
                    <w:sz w:val="18"/>
                    <w:szCs w:val="18"/>
                  </w:rPr>
                </w:rPrChange>
              </w:rPr>
              <w:pPrChange w:id="2457" w:author="Gary Sullivan" w:date="2020-04-16T22:57:00Z">
                <w:pPr>
                  <w:overflowPunct/>
                  <w:autoSpaceDE/>
                  <w:autoSpaceDN/>
                  <w:spacing w:before="0"/>
                  <w:jc w:val="center"/>
                </w:pPr>
              </w:pPrChange>
            </w:pPr>
            <w:ins w:id="2458" w:author="Gary Sullivan" w:date="2020-04-16T22:48:00Z">
              <w:r w:rsidRPr="009B3527">
                <w:rPr>
                  <w:rFonts w:eastAsia="Times New Roman"/>
                  <w:color w:val="000000"/>
                  <w:sz w:val="18"/>
                  <w:szCs w:val="18"/>
                  <w:rPrChange w:id="2459"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18071E12" w14:textId="77777777" w:rsidR="00950BA9" w:rsidRPr="009B3527" w:rsidRDefault="00950BA9">
            <w:pPr>
              <w:keepNext/>
              <w:overflowPunct/>
              <w:autoSpaceDE/>
              <w:autoSpaceDN/>
              <w:spacing w:before="0"/>
              <w:jc w:val="center"/>
              <w:rPr>
                <w:ins w:id="2460" w:author="Gary Sullivan" w:date="2020-04-16T22:48:00Z"/>
                <w:rFonts w:eastAsia="Times New Roman"/>
                <w:color w:val="000000"/>
                <w:sz w:val="18"/>
                <w:szCs w:val="18"/>
                <w:rPrChange w:id="2461" w:author="Gary Sullivan" w:date="2020-04-16T22:57:00Z">
                  <w:rPr>
                    <w:ins w:id="2462" w:author="Gary Sullivan" w:date="2020-04-16T22:48:00Z"/>
                    <w:rFonts w:ascii="Arial" w:eastAsia="Times New Roman" w:hAnsi="Arial" w:cs="Arial"/>
                    <w:color w:val="000000"/>
                    <w:sz w:val="18"/>
                    <w:szCs w:val="18"/>
                  </w:rPr>
                </w:rPrChange>
              </w:rPr>
              <w:pPrChange w:id="2463" w:author="Gary Sullivan" w:date="2020-04-16T22:57:00Z">
                <w:pPr>
                  <w:overflowPunct/>
                  <w:autoSpaceDE/>
                  <w:autoSpaceDN/>
                  <w:spacing w:before="0"/>
                  <w:jc w:val="center"/>
                </w:pPr>
              </w:pPrChange>
            </w:pPr>
            <w:ins w:id="2464" w:author="Gary Sullivan" w:date="2020-04-16T22:48:00Z">
              <w:r w:rsidRPr="009B3527">
                <w:rPr>
                  <w:rFonts w:eastAsia="Times New Roman"/>
                  <w:color w:val="000000"/>
                  <w:sz w:val="18"/>
                  <w:szCs w:val="18"/>
                  <w:rPrChange w:id="2465"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9B3527" w:rsidRDefault="00950BA9">
            <w:pPr>
              <w:keepNext/>
              <w:overflowPunct/>
              <w:autoSpaceDE/>
              <w:autoSpaceDN/>
              <w:spacing w:before="0"/>
              <w:jc w:val="center"/>
              <w:rPr>
                <w:ins w:id="2466" w:author="Gary Sullivan" w:date="2020-04-16T22:48:00Z"/>
                <w:rFonts w:eastAsia="Times New Roman"/>
                <w:color w:val="000000"/>
                <w:sz w:val="18"/>
                <w:szCs w:val="18"/>
                <w:rPrChange w:id="2467" w:author="Gary Sullivan" w:date="2020-04-16T22:57:00Z">
                  <w:rPr>
                    <w:ins w:id="2468" w:author="Gary Sullivan" w:date="2020-04-16T22:48:00Z"/>
                    <w:rFonts w:ascii="Arial" w:eastAsia="Times New Roman" w:hAnsi="Arial" w:cs="Arial"/>
                    <w:color w:val="000000"/>
                    <w:sz w:val="18"/>
                    <w:szCs w:val="18"/>
                  </w:rPr>
                </w:rPrChange>
              </w:rPr>
              <w:pPrChange w:id="2469" w:author="Gary Sullivan" w:date="2020-04-16T22:57:00Z">
                <w:pPr>
                  <w:overflowPunct/>
                  <w:autoSpaceDE/>
                  <w:autoSpaceDN/>
                  <w:spacing w:before="0"/>
                  <w:jc w:val="center"/>
                </w:pPr>
              </w:pPrChange>
            </w:pPr>
            <w:ins w:id="2470" w:author="Gary Sullivan" w:date="2020-04-16T22:48:00Z">
              <w:r w:rsidRPr="009B3527">
                <w:rPr>
                  <w:rFonts w:eastAsia="Times New Roman"/>
                  <w:color w:val="000000"/>
                  <w:sz w:val="18"/>
                  <w:szCs w:val="18"/>
                  <w:rPrChange w:id="2471" w:author="Gary Sullivan" w:date="2020-04-16T22:57:00Z">
                    <w:rPr>
                      <w:rFonts w:ascii="Arial" w:eastAsia="Times New Roman" w:hAnsi="Arial" w:cs="Arial"/>
                      <w:color w:val="000000"/>
                      <w:sz w:val="18"/>
                      <w:szCs w:val="18"/>
                    </w:rPr>
                  </w:rPrChange>
                </w:rPr>
                <w:t> </w:t>
              </w:r>
            </w:ins>
          </w:p>
        </w:tc>
      </w:tr>
      <w:tr w:rsidR="00950BA9" w:rsidRPr="009B3527" w14:paraId="0DE337F2" w14:textId="77777777" w:rsidTr="00950BA9">
        <w:trPr>
          <w:trHeight w:val="255"/>
          <w:ins w:id="247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9B3527" w:rsidRDefault="00950BA9">
            <w:pPr>
              <w:keepNext/>
              <w:overflowPunct/>
              <w:autoSpaceDE/>
              <w:autoSpaceDN/>
              <w:spacing w:before="0"/>
              <w:jc w:val="center"/>
              <w:rPr>
                <w:ins w:id="2473" w:author="Gary Sullivan" w:date="2020-04-16T22:48:00Z"/>
                <w:rFonts w:eastAsia="Times New Roman"/>
                <w:b/>
                <w:bCs/>
                <w:color w:val="000000"/>
                <w:sz w:val="18"/>
                <w:szCs w:val="18"/>
                <w:rPrChange w:id="2474" w:author="Gary Sullivan" w:date="2020-04-16T22:57:00Z">
                  <w:rPr>
                    <w:ins w:id="2475" w:author="Gary Sullivan" w:date="2020-04-16T22:48:00Z"/>
                    <w:rFonts w:ascii="Arial" w:eastAsia="Times New Roman" w:hAnsi="Arial" w:cs="Arial"/>
                    <w:b/>
                    <w:bCs/>
                    <w:color w:val="000000"/>
                    <w:sz w:val="18"/>
                    <w:szCs w:val="18"/>
                  </w:rPr>
                </w:rPrChange>
              </w:rPr>
              <w:pPrChange w:id="2476" w:author="Gary Sullivan" w:date="2020-04-16T22:57:00Z">
                <w:pPr>
                  <w:overflowPunct/>
                  <w:autoSpaceDE/>
                  <w:autoSpaceDN/>
                  <w:spacing w:before="0"/>
                  <w:jc w:val="center"/>
                </w:pPr>
              </w:pPrChange>
            </w:pPr>
            <w:ins w:id="2477" w:author="Gary Sullivan" w:date="2020-04-16T22:48:00Z">
              <w:r w:rsidRPr="009B3527">
                <w:rPr>
                  <w:rFonts w:eastAsia="Times New Roman"/>
                  <w:b/>
                  <w:bCs/>
                  <w:color w:val="000000"/>
                  <w:sz w:val="18"/>
                  <w:szCs w:val="18"/>
                  <w:rPrChange w:id="2478" w:author="Gary Sullivan" w:date="2020-04-16T22:57:00Z">
                    <w:rPr>
                      <w:rFonts w:ascii="Arial" w:eastAsia="Times New Roman" w:hAnsi="Arial" w:cs="Arial"/>
                      <w:b/>
                      <w:bCs/>
                      <w:color w:val="000000"/>
                      <w:sz w:val="18"/>
                      <w:szCs w:val="18"/>
                    </w:rPr>
                  </w:rPrChange>
                </w:rPr>
                <w:t>Overall</w:t>
              </w:r>
            </w:ins>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9B3527" w:rsidRDefault="00950BA9">
            <w:pPr>
              <w:keepNext/>
              <w:overflowPunct/>
              <w:autoSpaceDE/>
              <w:autoSpaceDN/>
              <w:spacing w:before="0"/>
              <w:jc w:val="center"/>
              <w:rPr>
                <w:ins w:id="2479" w:author="Gary Sullivan" w:date="2020-04-16T22:48:00Z"/>
                <w:rFonts w:eastAsia="Times New Roman"/>
                <w:color w:val="000000"/>
                <w:sz w:val="18"/>
                <w:szCs w:val="18"/>
                <w:rPrChange w:id="2480" w:author="Gary Sullivan" w:date="2020-04-16T22:57:00Z">
                  <w:rPr>
                    <w:ins w:id="2481" w:author="Gary Sullivan" w:date="2020-04-16T22:48:00Z"/>
                    <w:rFonts w:ascii="Arial" w:eastAsia="Times New Roman" w:hAnsi="Arial" w:cs="Arial"/>
                    <w:color w:val="000000"/>
                    <w:sz w:val="18"/>
                    <w:szCs w:val="18"/>
                  </w:rPr>
                </w:rPrChange>
              </w:rPr>
              <w:pPrChange w:id="2482" w:author="Gary Sullivan" w:date="2020-04-16T22:57:00Z">
                <w:pPr>
                  <w:overflowPunct/>
                  <w:autoSpaceDE/>
                  <w:autoSpaceDN/>
                  <w:spacing w:before="0"/>
                  <w:jc w:val="center"/>
                </w:pPr>
              </w:pPrChange>
            </w:pPr>
            <w:ins w:id="2483" w:author="Gary Sullivan" w:date="2020-04-16T22:48:00Z">
              <w:r w:rsidRPr="009B3527">
                <w:rPr>
                  <w:rFonts w:eastAsia="Times New Roman"/>
                  <w:color w:val="000000"/>
                  <w:sz w:val="18"/>
                  <w:szCs w:val="18"/>
                  <w:rPrChange w:id="2484" w:author="Gary Sullivan" w:date="2020-04-16T22:57:00Z">
                    <w:rPr>
                      <w:rFonts w:ascii="Arial" w:eastAsia="Times New Roman" w:hAnsi="Arial" w:cs="Arial"/>
                      <w:color w:val="000000"/>
                      <w:sz w:val="18"/>
                      <w:szCs w:val="18"/>
                    </w:rPr>
                  </w:rPrChange>
                </w:rPr>
                <w:t>-0.16%</w:t>
              </w:r>
            </w:ins>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9B3527" w:rsidRDefault="00950BA9">
            <w:pPr>
              <w:keepNext/>
              <w:overflowPunct/>
              <w:autoSpaceDE/>
              <w:autoSpaceDN/>
              <w:spacing w:before="0"/>
              <w:jc w:val="center"/>
              <w:rPr>
                <w:ins w:id="2485" w:author="Gary Sullivan" w:date="2020-04-16T22:48:00Z"/>
                <w:rFonts w:eastAsia="Times New Roman"/>
                <w:sz w:val="18"/>
                <w:szCs w:val="18"/>
                <w:rPrChange w:id="2486" w:author="Gary Sullivan" w:date="2020-04-16T22:57:00Z">
                  <w:rPr>
                    <w:ins w:id="2487" w:author="Gary Sullivan" w:date="2020-04-16T22:48:00Z"/>
                    <w:rFonts w:ascii="Arial" w:eastAsia="Times New Roman" w:hAnsi="Arial" w:cs="Arial"/>
                    <w:sz w:val="18"/>
                    <w:szCs w:val="18"/>
                  </w:rPr>
                </w:rPrChange>
              </w:rPr>
              <w:pPrChange w:id="2488" w:author="Gary Sullivan" w:date="2020-04-16T22:57:00Z">
                <w:pPr>
                  <w:overflowPunct/>
                  <w:autoSpaceDE/>
                  <w:autoSpaceDN/>
                  <w:spacing w:before="0"/>
                  <w:jc w:val="center"/>
                </w:pPr>
              </w:pPrChange>
            </w:pPr>
            <w:ins w:id="2489" w:author="Gary Sullivan" w:date="2020-04-16T22:48:00Z">
              <w:r w:rsidRPr="009B3527">
                <w:rPr>
                  <w:rFonts w:eastAsia="Times New Roman"/>
                  <w:sz w:val="18"/>
                  <w:szCs w:val="18"/>
                  <w:rPrChange w:id="2490" w:author="Gary Sullivan" w:date="2020-04-16T22:57:00Z">
                    <w:rPr>
                      <w:rFonts w:ascii="Arial" w:eastAsia="Times New Roman" w:hAnsi="Arial" w:cs="Arial"/>
                      <w:sz w:val="18"/>
                      <w:szCs w:val="18"/>
                    </w:rPr>
                  </w:rPrChange>
                </w:rPr>
                <w:t>-11.79%</w:t>
              </w:r>
            </w:ins>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9B3527" w:rsidRDefault="00950BA9">
            <w:pPr>
              <w:keepNext/>
              <w:overflowPunct/>
              <w:autoSpaceDE/>
              <w:autoSpaceDN/>
              <w:spacing w:before="0"/>
              <w:jc w:val="center"/>
              <w:rPr>
                <w:ins w:id="2491" w:author="Gary Sullivan" w:date="2020-04-16T22:48:00Z"/>
                <w:rFonts w:eastAsia="Times New Roman"/>
                <w:sz w:val="18"/>
                <w:szCs w:val="18"/>
                <w:rPrChange w:id="2492" w:author="Gary Sullivan" w:date="2020-04-16T22:57:00Z">
                  <w:rPr>
                    <w:ins w:id="2493" w:author="Gary Sullivan" w:date="2020-04-16T22:48:00Z"/>
                    <w:rFonts w:ascii="Arial" w:eastAsia="Times New Roman" w:hAnsi="Arial" w:cs="Arial"/>
                    <w:sz w:val="18"/>
                    <w:szCs w:val="18"/>
                  </w:rPr>
                </w:rPrChange>
              </w:rPr>
              <w:pPrChange w:id="2494" w:author="Gary Sullivan" w:date="2020-04-16T22:57:00Z">
                <w:pPr>
                  <w:overflowPunct/>
                  <w:autoSpaceDE/>
                  <w:autoSpaceDN/>
                  <w:spacing w:before="0"/>
                  <w:jc w:val="center"/>
                </w:pPr>
              </w:pPrChange>
            </w:pPr>
            <w:ins w:id="2495" w:author="Gary Sullivan" w:date="2020-04-16T22:48:00Z">
              <w:r w:rsidRPr="009B3527">
                <w:rPr>
                  <w:rFonts w:eastAsia="Times New Roman"/>
                  <w:sz w:val="18"/>
                  <w:szCs w:val="18"/>
                  <w:rPrChange w:id="2496" w:author="Gary Sullivan" w:date="2020-04-16T22:57:00Z">
                    <w:rPr>
                      <w:rFonts w:ascii="Arial" w:eastAsia="Times New Roman" w:hAnsi="Arial" w:cs="Arial"/>
                      <w:sz w:val="18"/>
                      <w:szCs w:val="18"/>
                    </w:rPr>
                  </w:rPrChange>
                </w:rPr>
                <w:t>-11.35%</w:t>
              </w:r>
            </w:ins>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9B3527" w:rsidRDefault="00950BA9">
            <w:pPr>
              <w:keepNext/>
              <w:overflowPunct/>
              <w:autoSpaceDE/>
              <w:autoSpaceDN/>
              <w:spacing w:before="0"/>
              <w:jc w:val="center"/>
              <w:rPr>
                <w:ins w:id="2497" w:author="Gary Sullivan" w:date="2020-04-16T22:48:00Z"/>
                <w:rFonts w:eastAsia="Times New Roman"/>
                <w:color w:val="000000"/>
                <w:sz w:val="18"/>
                <w:szCs w:val="18"/>
                <w:rPrChange w:id="2498" w:author="Gary Sullivan" w:date="2020-04-16T22:57:00Z">
                  <w:rPr>
                    <w:ins w:id="2499" w:author="Gary Sullivan" w:date="2020-04-16T22:48:00Z"/>
                    <w:rFonts w:ascii="Arial" w:eastAsia="Times New Roman" w:hAnsi="Arial" w:cs="Arial"/>
                    <w:color w:val="000000"/>
                    <w:sz w:val="18"/>
                    <w:szCs w:val="18"/>
                  </w:rPr>
                </w:rPrChange>
              </w:rPr>
              <w:pPrChange w:id="2500" w:author="Gary Sullivan" w:date="2020-04-16T22:57:00Z">
                <w:pPr>
                  <w:overflowPunct/>
                  <w:autoSpaceDE/>
                  <w:autoSpaceDN/>
                  <w:spacing w:before="0"/>
                  <w:jc w:val="center"/>
                </w:pPr>
              </w:pPrChange>
            </w:pPr>
            <w:ins w:id="2501" w:author="Gary Sullivan" w:date="2020-04-16T22:48:00Z">
              <w:r w:rsidRPr="009B3527">
                <w:rPr>
                  <w:rFonts w:eastAsia="Times New Roman"/>
                  <w:color w:val="000000"/>
                  <w:sz w:val="18"/>
                  <w:szCs w:val="18"/>
                  <w:rPrChange w:id="2502" w:author="Gary Sullivan" w:date="2020-04-16T22:57:00Z">
                    <w:rPr>
                      <w:rFonts w:ascii="Arial" w:eastAsia="Times New Roman" w:hAnsi="Arial" w:cs="Arial"/>
                      <w:color w:val="000000"/>
                      <w:sz w:val="18"/>
                      <w:szCs w:val="18"/>
                    </w:rPr>
                  </w:rPrChange>
                </w:rPr>
                <w:t>113%</w:t>
              </w:r>
            </w:ins>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9B3527" w:rsidRDefault="00950BA9">
            <w:pPr>
              <w:keepNext/>
              <w:overflowPunct/>
              <w:autoSpaceDE/>
              <w:autoSpaceDN/>
              <w:spacing w:before="0"/>
              <w:jc w:val="center"/>
              <w:rPr>
                <w:ins w:id="2503" w:author="Gary Sullivan" w:date="2020-04-16T22:48:00Z"/>
                <w:rFonts w:eastAsia="Times New Roman"/>
                <w:color w:val="000000"/>
                <w:sz w:val="18"/>
                <w:szCs w:val="18"/>
                <w:rPrChange w:id="2504" w:author="Gary Sullivan" w:date="2020-04-16T22:57:00Z">
                  <w:rPr>
                    <w:ins w:id="2505" w:author="Gary Sullivan" w:date="2020-04-16T22:48:00Z"/>
                    <w:rFonts w:ascii="Arial" w:eastAsia="Times New Roman" w:hAnsi="Arial" w:cs="Arial"/>
                    <w:color w:val="000000"/>
                    <w:sz w:val="18"/>
                    <w:szCs w:val="18"/>
                  </w:rPr>
                </w:rPrChange>
              </w:rPr>
              <w:pPrChange w:id="2506" w:author="Gary Sullivan" w:date="2020-04-16T22:57:00Z">
                <w:pPr>
                  <w:overflowPunct/>
                  <w:autoSpaceDE/>
                  <w:autoSpaceDN/>
                  <w:spacing w:before="0"/>
                  <w:jc w:val="center"/>
                </w:pPr>
              </w:pPrChange>
            </w:pPr>
            <w:ins w:id="2507" w:author="Gary Sullivan" w:date="2020-04-16T22:48:00Z">
              <w:r w:rsidRPr="009B3527">
                <w:rPr>
                  <w:rFonts w:eastAsia="Times New Roman"/>
                  <w:color w:val="000000"/>
                  <w:sz w:val="18"/>
                  <w:szCs w:val="18"/>
                  <w:rPrChange w:id="2508" w:author="Gary Sullivan" w:date="2020-04-16T22:57:00Z">
                    <w:rPr>
                      <w:rFonts w:ascii="Arial" w:eastAsia="Times New Roman" w:hAnsi="Arial" w:cs="Arial"/>
                      <w:color w:val="000000"/>
                      <w:sz w:val="18"/>
                      <w:szCs w:val="18"/>
                    </w:rPr>
                  </w:rPrChange>
                </w:rPr>
                <w:t>112%</w:t>
              </w:r>
            </w:ins>
          </w:p>
        </w:tc>
      </w:tr>
      <w:tr w:rsidR="00950BA9" w:rsidRPr="009B3527" w14:paraId="36A1DB62" w14:textId="77777777" w:rsidTr="00950BA9">
        <w:trPr>
          <w:trHeight w:val="255"/>
          <w:ins w:id="2509"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9B3527" w:rsidRDefault="00950BA9">
            <w:pPr>
              <w:keepNext/>
              <w:overflowPunct/>
              <w:autoSpaceDE/>
              <w:autoSpaceDN/>
              <w:spacing w:before="0"/>
              <w:jc w:val="center"/>
              <w:rPr>
                <w:ins w:id="2510" w:author="Gary Sullivan" w:date="2020-04-16T22:48:00Z"/>
                <w:rFonts w:eastAsia="Times New Roman"/>
                <w:color w:val="000000"/>
                <w:sz w:val="18"/>
                <w:szCs w:val="18"/>
                <w:rPrChange w:id="2511" w:author="Gary Sullivan" w:date="2020-04-16T22:57:00Z">
                  <w:rPr>
                    <w:ins w:id="2512" w:author="Gary Sullivan" w:date="2020-04-16T22:48:00Z"/>
                    <w:rFonts w:ascii="Arial" w:eastAsia="Times New Roman" w:hAnsi="Arial" w:cs="Arial"/>
                    <w:color w:val="000000"/>
                    <w:sz w:val="18"/>
                    <w:szCs w:val="18"/>
                  </w:rPr>
                </w:rPrChange>
              </w:rPr>
              <w:pPrChange w:id="2513" w:author="Gary Sullivan" w:date="2020-04-16T22:57:00Z">
                <w:pPr>
                  <w:overflowPunct/>
                  <w:autoSpaceDE/>
                  <w:autoSpaceDN/>
                  <w:spacing w:before="0"/>
                  <w:jc w:val="center"/>
                </w:pPr>
              </w:pPrChange>
            </w:pPr>
            <w:ins w:id="2514" w:author="Gary Sullivan" w:date="2020-04-16T22:48:00Z">
              <w:r w:rsidRPr="009B3527">
                <w:rPr>
                  <w:rFonts w:eastAsia="Times New Roman"/>
                  <w:color w:val="000000"/>
                  <w:sz w:val="18"/>
                  <w:szCs w:val="18"/>
                  <w:rPrChange w:id="2515" w:author="Gary Sullivan" w:date="2020-04-16T22:57:00Z">
                    <w:rPr>
                      <w:rFonts w:ascii="Arial" w:eastAsia="Times New Roman" w:hAnsi="Arial" w:cs="Arial"/>
                      <w:color w:val="000000"/>
                      <w:sz w:val="18"/>
                      <w:szCs w:val="18"/>
                    </w:rPr>
                  </w:rPrChange>
                </w:rPr>
                <w:t>Class D</w:t>
              </w:r>
            </w:ins>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9B3527" w:rsidRDefault="00950BA9">
            <w:pPr>
              <w:keepNext/>
              <w:overflowPunct/>
              <w:autoSpaceDE/>
              <w:autoSpaceDN/>
              <w:spacing w:before="0"/>
              <w:jc w:val="center"/>
              <w:rPr>
                <w:ins w:id="2516" w:author="Gary Sullivan" w:date="2020-04-16T22:48:00Z"/>
                <w:rFonts w:eastAsia="Times New Roman"/>
                <w:color w:val="000000"/>
                <w:sz w:val="18"/>
                <w:szCs w:val="18"/>
                <w:rPrChange w:id="2517" w:author="Gary Sullivan" w:date="2020-04-16T22:57:00Z">
                  <w:rPr>
                    <w:ins w:id="2518" w:author="Gary Sullivan" w:date="2020-04-16T22:48:00Z"/>
                    <w:rFonts w:ascii="Arial" w:eastAsia="Times New Roman" w:hAnsi="Arial" w:cs="Arial"/>
                    <w:color w:val="000000"/>
                    <w:sz w:val="18"/>
                    <w:szCs w:val="18"/>
                  </w:rPr>
                </w:rPrChange>
              </w:rPr>
              <w:pPrChange w:id="2519" w:author="Gary Sullivan" w:date="2020-04-16T22:57:00Z">
                <w:pPr>
                  <w:overflowPunct/>
                  <w:autoSpaceDE/>
                  <w:autoSpaceDN/>
                  <w:spacing w:before="0"/>
                  <w:jc w:val="center"/>
                </w:pPr>
              </w:pPrChange>
            </w:pPr>
            <w:ins w:id="2520" w:author="Gary Sullivan" w:date="2020-04-16T22:48:00Z">
              <w:r w:rsidRPr="009B3527">
                <w:rPr>
                  <w:rFonts w:eastAsia="Times New Roman"/>
                  <w:color w:val="000000"/>
                  <w:sz w:val="18"/>
                  <w:szCs w:val="18"/>
                  <w:rPrChange w:id="2521" w:author="Gary Sullivan" w:date="2020-04-16T22:57:00Z">
                    <w:rPr>
                      <w:rFonts w:ascii="Arial" w:eastAsia="Times New Roman" w:hAnsi="Arial" w:cs="Arial"/>
                      <w:color w:val="000000"/>
                      <w:sz w:val="18"/>
                      <w:szCs w:val="18"/>
                    </w:rPr>
                  </w:rPrChange>
                </w:rPr>
                <w:t>-0.76%</w:t>
              </w:r>
            </w:ins>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9B3527" w:rsidRDefault="00950BA9">
            <w:pPr>
              <w:keepNext/>
              <w:overflowPunct/>
              <w:autoSpaceDE/>
              <w:autoSpaceDN/>
              <w:spacing w:before="0"/>
              <w:jc w:val="center"/>
              <w:rPr>
                <w:ins w:id="2522" w:author="Gary Sullivan" w:date="2020-04-16T22:48:00Z"/>
                <w:rFonts w:eastAsia="Times New Roman"/>
                <w:sz w:val="18"/>
                <w:szCs w:val="18"/>
                <w:rPrChange w:id="2523" w:author="Gary Sullivan" w:date="2020-04-16T22:57:00Z">
                  <w:rPr>
                    <w:ins w:id="2524" w:author="Gary Sullivan" w:date="2020-04-16T22:48:00Z"/>
                    <w:rFonts w:ascii="Arial" w:eastAsia="Times New Roman" w:hAnsi="Arial" w:cs="Arial"/>
                    <w:sz w:val="18"/>
                    <w:szCs w:val="18"/>
                  </w:rPr>
                </w:rPrChange>
              </w:rPr>
              <w:pPrChange w:id="2525" w:author="Gary Sullivan" w:date="2020-04-16T22:57:00Z">
                <w:pPr>
                  <w:overflowPunct/>
                  <w:autoSpaceDE/>
                  <w:autoSpaceDN/>
                  <w:spacing w:before="0"/>
                  <w:jc w:val="center"/>
                </w:pPr>
              </w:pPrChange>
            </w:pPr>
            <w:ins w:id="2526" w:author="Gary Sullivan" w:date="2020-04-16T22:48:00Z">
              <w:r w:rsidRPr="009B3527">
                <w:rPr>
                  <w:rFonts w:eastAsia="Times New Roman"/>
                  <w:sz w:val="18"/>
                  <w:szCs w:val="18"/>
                  <w:rPrChange w:id="2527" w:author="Gary Sullivan" w:date="2020-04-16T22:57:00Z">
                    <w:rPr>
                      <w:rFonts w:ascii="Arial" w:eastAsia="Times New Roman" w:hAnsi="Arial" w:cs="Arial"/>
                      <w:sz w:val="18"/>
                      <w:szCs w:val="18"/>
                    </w:rPr>
                  </w:rPrChange>
                </w:rPr>
                <w:t>-6.76%</w:t>
              </w:r>
            </w:ins>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9B3527" w:rsidRDefault="00950BA9">
            <w:pPr>
              <w:keepNext/>
              <w:overflowPunct/>
              <w:autoSpaceDE/>
              <w:autoSpaceDN/>
              <w:spacing w:before="0"/>
              <w:jc w:val="center"/>
              <w:rPr>
                <w:ins w:id="2528" w:author="Gary Sullivan" w:date="2020-04-16T22:48:00Z"/>
                <w:rFonts w:eastAsia="Times New Roman"/>
                <w:sz w:val="18"/>
                <w:szCs w:val="18"/>
                <w:rPrChange w:id="2529" w:author="Gary Sullivan" w:date="2020-04-16T22:57:00Z">
                  <w:rPr>
                    <w:ins w:id="2530" w:author="Gary Sullivan" w:date="2020-04-16T22:48:00Z"/>
                    <w:rFonts w:ascii="Arial" w:eastAsia="Times New Roman" w:hAnsi="Arial" w:cs="Arial"/>
                    <w:sz w:val="18"/>
                    <w:szCs w:val="18"/>
                  </w:rPr>
                </w:rPrChange>
              </w:rPr>
              <w:pPrChange w:id="2531" w:author="Gary Sullivan" w:date="2020-04-16T22:57:00Z">
                <w:pPr>
                  <w:overflowPunct/>
                  <w:autoSpaceDE/>
                  <w:autoSpaceDN/>
                  <w:spacing w:before="0"/>
                  <w:jc w:val="center"/>
                </w:pPr>
              </w:pPrChange>
            </w:pPr>
            <w:ins w:id="2532" w:author="Gary Sullivan" w:date="2020-04-16T22:48:00Z">
              <w:r w:rsidRPr="009B3527">
                <w:rPr>
                  <w:rFonts w:eastAsia="Times New Roman"/>
                  <w:sz w:val="18"/>
                  <w:szCs w:val="18"/>
                  <w:rPrChange w:id="2533" w:author="Gary Sullivan" w:date="2020-04-16T22:57:00Z">
                    <w:rPr>
                      <w:rFonts w:ascii="Arial" w:eastAsia="Times New Roman" w:hAnsi="Arial" w:cs="Arial"/>
                      <w:sz w:val="18"/>
                      <w:szCs w:val="18"/>
                    </w:rPr>
                  </w:rPrChange>
                </w:rPr>
                <w:t>-5.30%</w:t>
              </w:r>
            </w:ins>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9B3527" w:rsidRDefault="00950BA9">
            <w:pPr>
              <w:keepNext/>
              <w:overflowPunct/>
              <w:autoSpaceDE/>
              <w:autoSpaceDN/>
              <w:spacing w:before="0"/>
              <w:jc w:val="center"/>
              <w:rPr>
                <w:ins w:id="2534" w:author="Gary Sullivan" w:date="2020-04-16T22:48:00Z"/>
                <w:rFonts w:eastAsia="Times New Roman"/>
                <w:color w:val="000000"/>
                <w:sz w:val="18"/>
                <w:szCs w:val="18"/>
                <w:rPrChange w:id="2535" w:author="Gary Sullivan" w:date="2020-04-16T22:57:00Z">
                  <w:rPr>
                    <w:ins w:id="2536" w:author="Gary Sullivan" w:date="2020-04-16T22:48:00Z"/>
                    <w:rFonts w:ascii="Arial" w:eastAsia="Times New Roman" w:hAnsi="Arial" w:cs="Arial"/>
                    <w:color w:val="000000"/>
                    <w:sz w:val="18"/>
                    <w:szCs w:val="18"/>
                  </w:rPr>
                </w:rPrChange>
              </w:rPr>
              <w:pPrChange w:id="2537" w:author="Gary Sullivan" w:date="2020-04-16T22:57:00Z">
                <w:pPr>
                  <w:overflowPunct/>
                  <w:autoSpaceDE/>
                  <w:autoSpaceDN/>
                  <w:spacing w:before="0"/>
                  <w:jc w:val="center"/>
                </w:pPr>
              </w:pPrChange>
            </w:pPr>
            <w:ins w:id="2538" w:author="Gary Sullivan" w:date="2020-04-16T22:48:00Z">
              <w:r w:rsidRPr="009B3527">
                <w:rPr>
                  <w:rFonts w:eastAsia="Times New Roman"/>
                  <w:color w:val="000000"/>
                  <w:sz w:val="18"/>
                  <w:szCs w:val="18"/>
                  <w:rPrChange w:id="2539" w:author="Gary Sullivan" w:date="2020-04-16T22:57:00Z">
                    <w:rPr>
                      <w:rFonts w:ascii="Arial" w:eastAsia="Times New Roman" w:hAnsi="Arial" w:cs="Arial"/>
                      <w:color w:val="000000"/>
                      <w:sz w:val="18"/>
                      <w:szCs w:val="18"/>
                    </w:rPr>
                  </w:rPrChange>
                </w:rPr>
                <w:t>115%</w:t>
              </w:r>
            </w:ins>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9B3527" w:rsidRDefault="00950BA9">
            <w:pPr>
              <w:keepNext/>
              <w:overflowPunct/>
              <w:autoSpaceDE/>
              <w:autoSpaceDN/>
              <w:spacing w:before="0"/>
              <w:jc w:val="center"/>
              <w:rPr>
                <w:ins w:id="2540" w:author="Gary Sullivan" w:date="2020-04-16T22:48:00Z"/>
                <w:rFonts w:eastAsia="Times New Roman"/>
                <w:color w:val="000000"/>
                <w:sz w:val="18"/>
                <w:szCs w:val="18"/>
                <w:rPrChange w:id="2541" w:author="Gary Sullivan" w:date="2020-04-16T22:57:00Z">
                  <w:rPr>
                    <w:ins w:id="2542" w:author="Gary Sullivan" w:date="2020-04-16T22:48:00Z"/>
                    <w:rFonts w:ascii="Arial" w:eastAsia="Times New Roman" w:hAnsi="Arial" w:cs="Arial"/>
                    <w:color w:val="000000"/>
                    <w:sz w:val="18"/>
                    <w:szCs w:val="18"/>
                  </w:rPr>
                </w:rPrChange>
              </w:rPr>
              <w:pPrChange w:id="2543" w:author="Gary Sullivan" w:date="2020-04-16T22:57:00Z">
                <w:pPr>
                  <w:overflowPunct/>
                  <w:autoSpaceDE/>
                  <w:autoSpaceDN/>
                  <w:spacing w:before="0"/>
                  <w:jc w:val="center"/>
                </w:pPr>
              </w:pPrChange>
            </w:pPr>
            <w:ins w:id="2544" w:author="Gary Sullivan" w:date="2020-04-16T22:48:00Z">
              <w:r w:rsidRPr="009B3527">
                <w:rPr>
                  <w:rFonts w:eastAsia="Times New Roman"/>
                  <w:color w:val="000000"/>
                  <w:sz w:val="18"/>
                  <w:szCs w:val="18"/>
                  <w:rPrChange w:id="2545" w:author="Gary Sullivan" w:date="2020-04-16T22:57:00Z">
                    <w:rPr>
                      <w:rFonts w:ascii="Arial" w:eastAsia="Times New Roman" w:hAnsi="Arial" w:cs="Arial"/>
                      <w:color w:val="000000"/>
                      <w:sz w:val="18"/>
                      <w:szCs w:val="18"/>
                    </w:rPr>
                  </w:rPrChange>
                </w:rPr>
                <w:t>88%</w:t>
              </w:r>
            </w:ins>
          </w:p>
        </w:tc>
      </w:tr>
      <w:tr w:rsidR="00950BA9" w:rsidRPr="009B3527" w14:paraId="61FDCCE3" w14:textId="77777777" w:rsidTr="00950BA9">
        <w:trPr>
          <w:trHeight w:val="255"/>
          <w:ins w:id="2546" w:author="Gary Sullivan" w:date="2020-04-16T22:48: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9B3527" w:rsidRDefault="00950BA9" w:rsidP="00950BA9">
            <w:pPr>
              <w:overflowPunct/>
              <w:autoSpaceDE/>
              <w:autoSpaceDN/>
              <w:spacing w:before="0"/>
              <w:jc w:val="center"/>
              <w:rPr>
                <w:ins w:id="2547" w:author="Gary Sullivan" w:date="2020-04-16T22:48:00Z"/>
                <w:rFonts w:eastAsia="Times New Roman"/>
                <w:color w:val="000000"/>
                <w:sz w:val="18"/>
                <w:szCs w:val="18"/>
                <w:rPrChange w:id="2548" w:author="Gary Sullivan" w:date="2020-04-16T22:57:00Z">
                  <w:rPr>
                    <w:ins w:id="2549" w:author="Gary Sullivan" w:date="2020-04-16T22:48:00Z"/>
                    <w:rFonts w:ascii="Arial" w:eastAsia="Times New Roman" w:hAnsi="Arial" w:cs="Arial"/>
                    <w:color w:val="000000"/>
                    <w:sz w:val="18"/>
                    <w:szCs w:val="18"/>
                  </w:rPr>
                </w:rPrChange>
              </w:rPr>
            </w:pPr>
            <w:ins w:id="2550" w:author="Gary Sullivan" w:date="2020-04-16T22:48:00Z">
              <w:r w:rsidRPr="009B3527">
                <w:rPr>
                  <w:rFonts w:eastAsia="Times New Roman"/>
                  <w:color w:val="000000"/>
                  <w:sz w:val="18"/>
                  <w:szCs w:val="18"/>
                  <w:rPrChange w:id="2551" w:author="Gary Sullivan" w:date="2020-04-16T22:57:00Z">
                    <w:rPr>
                      <w:rFonts w:ascii="Arial" w:eastAsia="Times New Roman" w:hAnsi="Arial" w:cs="Arial"/>
                      <w:color w:val="000000"/>
                      <w:sz w:val="18"/>
                      <w:szCs w:val="18"/>
                    </w:rPr>
                  </w:rPrChange>
                </w:rPr>
                <w:t>Class F</w:t>
              </w:r>
            </w:ins>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9B3527" w:rsidRDefault="00950BA9" w:rsidP="00950BA9">
            <w:pPr>
              <w:overflowPunct/>
              <w:autoSpaceDE/>
              <w:autoSpaceDN/>
              <w:spacing w:before="0"/>
              <w:jc w:val="center"/>
              <w:rPr>
                <w:ins w:id="2552" w:author="Gary Sullivan" w:date="2020-04-16T22:48:00Z"/>
                <w:rFonts w:eastAsia="Times New Roman"/>
                <w:color w:val="000000"/>
                <w:sz w:val="18"/>
                <w:szCs w:val="18"/>
                <w:rPrChange w:id="2553" w:author="Gary Sullivan" w:date="2020-04-16T22:57:00Z">
                  <w:rPr>
                    <w:ins w:id="2554" w:author="Gary Sullivan" w:date="2020-04-16T22:48:00Z"/>
                    <w:rFonts w:ascii="Arial" w:eastAsia="Times New Roman" w:hAnsi="Arial" w:cs="Arial"/>
                    <w:color w:val="000000"/>
                    <w:sz w:val="18"/>
                    <w:szCs w:val="18"/>
                  </w:rPr>
                </w:rPrChange>
              </w:rPr>
            </w:pPr>
            <w:ins w:id="2555" w:author="Gary Sullivan" w:date="2020-04-16T22:48:00Z">
              <w:r w:rsidRPr="009B3527">
                <w:rPr>
                  <w:rFonts w:eastAsia="Times New Roman"/>
                  <w:color w:val="000000"/>
                  <w:sz w:val="18"/>
                  <w:szCs w:val="18"/>
                  <w:rPrChange w:id="2556" w:author="Gary Sullivan" w:date="2020-04-16T22:57:00Z">
                    <w:rPr>
                      <w:rFonts w:ascii="Arial" w:eastAsia="Times New Roman" w:hAnsi="Arial" w:cs="Arial"/>
                      <w:color w:val="000000"/>
                      <w:sz w:val="18"/>
                      <w:szCs w:val="18"/>
                    </w:rPr>
                  </w:rPrChange>
                </w:rPr>
                <w:t>-0.30%</w:t>
              </w:r>
            </w:ins>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9B3527" w:rsidRDefault="00950BA9" w:rsidP="00950BA9">
            <w:pPr>
              <w:overflowPunct/>
              <w:autoSpaceDE/>
              <w:autoSpaceDN/>
              <w:spacing w:before="0"/>
              <w:jc w:val="center"/>
              <w:rPr>
                <w:ins w:id="2557" w:author="Gary Sullivan" w:date="2020-04-16T22:48:00Z"/>
                <w:rFonts w:eastAsia="Times New Roman"/>
                <w:sz w:val="18"/>
                <w:szCs w:val="18"/>
                <w:rPrChange w:id="2558" w:author="Gary Sullivan" w:date="2020-04-16T22:57:00Z">
                  <w:rPr>
                    <w:ins w:id="2559" w:author="Gary Sullivan" w:date="2020-04-16T22:48:00Z"/>
                    <w:rFonts w:ascii="Arial" w:eastAsia="Times New Roman" w:hAnsi="Arial" w:cs="Arial"/>
                    <w:sz w:val="18"/>
                    <w:szCs w:val="18"/>
                  </w:rPr>
                </w:rPrChange>
              </w:rPr>
            </w:pPr>
            <w:ins w:id="2560" w:author="Gary Sullivan" w:date="2020-04-16T22:48:00Z">
              <w:r w:rsidRPr="009B3527">
                <w:rPr>
                  <w:rFonts w:eastAsia="Times New Roman"/>
                  <w:sz w:val="18"/>
                  <w:szCs w:val="18"/>
                  <w:rPrChange w:id="2561" w:author="Gary Sullivan" w:date="2020-04-16T22:57:00Z">
                    <w:rPr>
                      <w:rFonts w:ascii="Arial" w:eastAsia="Times New Roman" w:hAnsi="Arial" w:cs="Arial"/>
                      <w:sz w:val="18"/>
                      <w:szCs w:val="18"/>
                    </w:rPr>
                  </w:rPrChange>
                </w:rPr>
                <w:t>-5.29%</w:t>
              </w:r>
            </w:ins>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9B3527" w:rsidRDefault="00950BA9" w:rsidP="00950BA9">
            <w:pPr>
              <w:overflowPunct/>
              <w:autoSpaceDE/>
              <w:autoSpaceDN/>
              <w:spacing w:before="0"/>
              <w:jc w:val="center"/>
              <w:rPr>
                <w:ins w:id="2562" w:author="Gary Sullivan" w:date="2020-04-16T22:48:00Z"/>
                <w:rFonts w:eastAsia="Times New Roman"/>
                <w:sz w:val="18"/>
                <w:szCs w:val="18"/>
                <w:rPrChange w:id="2563" w:author="Gary Sullivan" w:date="2020-04-16T22:57:00Z">
                  <w:rPr>
                    <w:ins w:id="2564" w:author="Gary Sullivan" w:date="2020-04-16T22:48:00Z"/>
                    <w:rFonts w:ascii="Arial" w:eastAsia="Times New Roman" w:hAnsi="Arial" w:cs="Arial"/>
                    <w:sz w:val="18"/>
                    <w:szCs w:val="18"/>
                  </w:rPr>
                </w:rPrChange>
              </w:rPr>
            </w:pPr>
            <w:ins w:id="2565" w:author="Gary Sullivan" w:date="2020-04-16T22:48:00Z">
              <w:r w:rsidRPr="009B3527">
                <w:rPr>
                  <w:rFonts w:eastAsia="Times New Roman"/>
                  <w:sz w:val="18"/>
                  <w:szCs w:val="18"/>
                  <w:rPrChange w:id="2566" w:author="Gary Sullivan" w:date="2020-04-16T22:57:00Z">
                    <w:rPr>
                      <w:rFonts w:ascii="Arial" w:eastAsia="Times New Roman" w:hAnsi="Arial" w:cs="Arial"/>
                      <w:sz w:val="18"/>
                      <w:szCs w:val="18"/>
                    </w:rPr>
                  </w:rPrChange>
                </w:rPr>
                <w:t>-5.32%</w:t>
              </w:r>
            </w:ins>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9B3527" w:rsidRDefault="00950BA9" w:rsidP="00950BA9">
            <w:pPr>
              <w:overflowPunct/>
              <w:autoSpaceDE/>
              <w:autoSpaceDN/>
              <w:spacing w:before="0"/>
              <w:jc w:val="center"/>
              <w:rPr>
                <w:ins w:id="2567" w:author="Gary Sullivan" w:date="2020-04-16T22:48:00Z"/>
                <w:rFonts w:eastAsia="Times New Roman"/>
                <w:color w:val="000000"/>
                <w:sz w:val="18"/>
                <w:szCs w:val="18"/>
                <w:rPrChange w:id="2568" w:author="Gary Sullivan" w:date="2020-04-16T22:57:00Z">
                  <w:rPr>
                    <w:ins w:id="2569" w:author="Gary Sullivan" w:date="2020-04-16T22:48:00Z"/>
                    <w:rFonts w:ascii="Arial" w:eastAsia="Times New Roman" w:hAnsi="Arial" w:cs="Arial"/>
                    <w:color w:val="000000"/>
                    <w:sz w:val="18"/>
                    <w:szCs w:val="18"/>
                  </w:rPr>
                </w:rPrChange>
              </w:rPr>
            </w:pPr>
            <w:ins w:id="2570" w:author="Gary Sullivan" w:date="2020-04-16T22:48:00Z">
              <w:r w:rsidRPr="009B3527">
                <w:rPr>
                  <w:rFonts w:eastAsia="Times New Roman"/>
                  <w:color w:val="000000"/>
                  <w:sz w:val="18"/>
                  <w:szCs w:val="18"/>
                  <w:rPrChange w:id="2571" w:author="Gary Sullivan" w:date="2020-04-16T22:57:00Z">
                    <w:rPr>
                      <w:rFonts w:ascii="Arial" w:eastAsia="Times New Roman" w:hAnsi="Arial" w:cs="Arial"/>
                      <w:color w:val="000000"/>
                      <w:sz w:val="18"/>
                      <w:szCs w:val="18"/>
                    </w:rPr>
                  </w:rPrChange>
                </w:rPr>
                <w:t>122%</w:t>
              </w:r>
            </w:ins>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9B3527" w:rsidRDefault="00950BA9" w:rsidP="00950BA9">
            <w:pPr>
              <w:overflowPunct/>
              <w:autoSpaceDE/>
              <w:autoSpaceDN/>
              <w:spacing w:before="0"/>
              <w:jc w:val="center"/>
              <w:rPr>
                <w:ins w:id="2572" w:author="Gary Sullivan" w:date="2020-04-16T22:48:00Z"/>
                <w:rFonts w:eastAsia="Times New Roman"/>
                <w:color w:val="000000"/>
                <w:sz w:val="18"/>
                <w:szCs w:val="18"/>
                <w:rPrChange w:id="2573" w:author="Gary Sullivan" w:date="2020-04-16T22:57:00Z">
                  <w:rPr>
                    <w:ins w:id="2574" w:author="Gary Sullivan" w:date="2020-04-16T22:48:00Z"/>
                    <w:rFonts w:ascii="Arial" w:eastAsia="Times New Roman" w:hAnsi="Arial" w:cs="Arial"/>
                    <w:color w:val="000000"/>
                    <w:sz w:val="18"/>
                    <w:szCs w:val="18"/>
                  </w:rPr>
                </w:rPrChange>
              </w:rPr>
            </w:pPr>
            <w:ins w:id="2575" w:author="Gary Sullivan" w:date="2020-04-16T22:48:00Z">
              <w:r w:rsidRPr="009B3527">
                <w:rPr>
                  <w:rFonts w:eastAsia="Times New Roman"/>
                  <w:color w:val="000000"/>
                  <w:sz w:val="18"/>
                  <w:szCs w:val="18"/>
                  <w:rPrChange w:id="2576" w:author="Gary Sullivan" w:date="2020-04-16T22:57:00Z">
                    <w:rPr>
                      <w:rFonts w:ascii="Arial" w:eastAsia="Times New Roman" w:hAnsi="Arial" w:cs="Arial"/>
                      <w:color w:val="000000"/>
                      <w:sz w:val="18"/>
                      <w:szCs w:val="18"/>
                    </w:rPr>
                  </w:rPrChange>
                </w:rPr>
                <w:t>106%</w:t>
              </w:r>
            </w:ins>
          </w:p>
        </w:tc>
      </w:tr>
      <w:tr w:rsidR="00950BA9" w:rsidRPr="009B3527" w14:paraId="0FE2AE3B" w14:textId="77777777" w:rsidTr="00950BA9">
        <w:trPr>
          <w:trHeight w:val="255"/>
          <w:ins w:id="2577" w:author="Gary Sullivan" w:date="2020-04-16T22:48:00Z"/>
        </w:trPr>
        <w:tc>
          <w:tcPr>
            <w:tcW w:w="1640" w:type="dxa"/>
            <w:tcBorders>
              <w:top w:val="nil"/>
              <w:left w:val="nil"/>
              <w:bottom w:val="nil"/>
              <w:right w:val="nil"/>
            </w:tcBorders>
            <w:shd w:val="clear" w:color="auto" w:fill="auto"/>
            <w:noWrap/>
            <w:vAlign w:val="center"/>
            <w:hideMark/>
          </w:tcPr>
          <w:p w14:paraId="60AA0EE8" w14:textId="77777777" w:rsidR="00950BA9" w:rsidRPr="009B3527" w:rsidRDefault="00950BA9" w:rsidP="00950BA9">
            <w:pPr>
              <w:overflowPunct/>
              <w:autoSpaceDE/>
              <w:autoSpaceDN/>
              <w:spacing w:before="0"/>
              <w:jc w:val="center"/>
              <w:rPr>
                <w:ins w:id="2578" w:author="Gary Sullivan" w:date="2020-04-16T22:48:00Z"/>
                <w:rFonts w:eastAsia="Times New Roman"/>
                <w:color w:val="000000"/>
                <w:sz w:val="18"/>
                <w:szCs w:val="18"/>
                <w:rPrChange w:id="2579" w:author="Gary Sullivan" w:date="2020-04-16T22:57:00Z">
                  <w:rPr>
                    <w:ins w:id="2580" w:author="Gary Sullivan" w:date="2020-04-16T22:48:00Z"/>
                    <w:rFonts w:ascii="Arial" w:eastAsia="Times New Roman" w:hAnsi="Arial" w:cs="Arial"/>
                    <w:color w:val="000000"/>
                    <w:sz w:val="18"/>
                    <w:szCs w:val="18"/>
                  </w:rPr>
                </w:rPrChange>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ins w:id="2581"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ins w:id="2582" w:author="Gary Sullivan" w:date="2020-04-16T22:48:00Z"/>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ins w:id="2583"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ins w:id="2584"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ins w:id="2585" w:author="Gary Sullivan" w:date="2020-04-16T22:48:00Z"/>
                <w:rFonts w:eastAsia="Times New Roman"/>
                <w:sz w:val="20"/>
                <w:szCs w:val="20"/>
              </w:rPr>
            </w:pPr>
          </w:p>
        </w:tc>
      </w:tr>
      <w:tr w:rsidR="00950BA9" w:rsidRPr="009B3527" w14:paraId="72668C52" w14:textId="77777777" w:rsidTr="00950BA9">
        <w:trPr>
          <w:trHeight w:val="255"/>
          <w:ins w:id="2586" w:author="Gary Sullivan" w:date="2020-04-16T22:48:00Z"/>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pPr>
              <w:keepNext/>
              <w:overflowPunct/>
              <w:autoSpaceDE/>
              <w:autoSpaceDN/>
              <w:spacing w:before="0"/>
              <w:jc w:val="left"/>
              <w:rPr>
                <w:ins w:id="2587" w:author="Gary Sullivan" w:date="2020-04-16T22:48:00Z"/>
                <w:rFonts w:eastAsia="Times New Roman"/>
                <w:sz w:val="20"/>
                <w:szCs w:val="20"/>
              </w:rPr>
              <w:pPrChange w:id="2588" w:author="Gary Sullivan" w:date="2020-04-16T22:58:00Z">
                <w:pPr>
                  <w:overflowPunct/>
                  <w:autoSpaceDE/>
                  <w:autoSpaceDN/>
                  <w:spacing w:before="0"/>
                  <w:jc w:val="left"/>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9B3527" w:rsidRDefault="00950BA9">
            <w:pPr>
              <w:keepNext/>
              <w:overflowPunct/>
              <w:autoSpaceDE/>
              <w:autoSpaceDN/>
              <w:spacing w:before="0"/>
              <w:jc w:val="center"/>
              <w:rPr>
                <w:ins w:id="2589" w:author="Gary Sullivan" w:date="2020-04-16T22:48:00Z"/>
                <w:rFonts w:eastAsia="Times New Roman"/>
                <w:b/>
                <w:bCs/>
                <w:color w:val="000000"/>
                <w:sz w:val="18"/>
                <w:szCs w:val="18"/>
                <w:rPrChange w:id="2590" w:author="Gary Sullivan" w:date="2020-04-16T22:57:00Z">
                  <w:rPr>
                    <w:ins w:id="2591" w:author="Gary Sullivan" w:date="2020-04-16T22:48:00Z"/>
                    <w:rFonts w:ascii="Arial" w:eastAsia="Times New Roman" w:hAnsi="Arial" w:cs="Arial"/>
                    <w:b/>
                    <w:bCs/>
                    <w:color w:val="000000"/>
                    <w:sz w:val="18"/>
                    <w:szCs w:val="18"/>
                  </w:rPr>
                </w:rPrChange>
              </w:rPr>
              <w:pPrChange w:id="2592" w:author="Gary Sullivan" w:date="2020-04-16T22:58:00Z">
                <w:pPr>
                  <w:overflowPunct/>
                  <w:autoSpaceDE/>
                  <w:autoSpaceDN/>
                  <w:spacing w:before="0"/>
                  <w:jc w:val="center"/>
                </w:pPr>
              </w:pPrChange>
            </w:pPr>
            <w:ins w:id="2593" w:author="Gary Sullivan" w:date="2020-04-16T22:48:00Z">
              <w:r w:rsidRPr="009B3527">
                <w:rPr>
                  <w:rFonts w:eastAsia="Times New Roman"/>
                  <w:b/>
                  <w:bCs/>
                  <w:color w:val="000000"/>
                  <w:sz w:val="18"/>
                  <w:szCs w:val="18"/>
                  <w:rPrChange w:id="2594" w:author="Gary Sullivan" w:date="2020-04-16T22:57: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9B3527" w:rsidRDefault="00950BA9">
            <w:pPr>
              <w:keepNext/>
              <w:overflowPunct/>
              <w:autoSpaceDE/>
              <w:autoSpaceDN/>
              <w:spacing w:before="0"/>
              <w:jc w:val="center"/>
              <w:rPr>
                <w:ins w:id="2595" w:author="Gary Sullivan" w:date="2020-04-16T22:48:00Z"/>
                <w:rFonts w:eastAsia="Times New Roman"/>
                <w:color w:val="000000"/>
                <w:sz w:val="24"/>
                <w:szCs w:val="24"/>
                <w:rPrChange w:id="2596" w:author="Gary Sullivan" w:date="2020-04-16T22:57:00Z">
                  <w:rPr>
                    <w:ins w:id="2597" w:author="Gary Sullivan" w:date="2020-04-16T22:48:00Z"/>
                    <w:rFonts w:ascii="Calibri" w:eastAsia="Times New Roman" w:hAnsi="Calibri" w:cs="Calibri"/>
                    <w:color w:val="000000"/>
                    <w:sz w:val="24"/>
                    <w:szCs w:val="24"/>
                  </w:rPr>
                </w:rPrChange>
              </w:rPr>
              <w:pPrChange w:id="2598" w:author="Gary Sullivan" w:date="2020-04-16T22:58:00Z">
                <w:pPr>
                  <w:overflowPunct/>
                  <w:autoSpaceDE/>
                  <w:autoSpaceDN/>
                  <w:spacing w:before="0"/>
                  <w:jc w:val="center"/>
                </w:pPr>
              </w:pPrChange>
            </w:pPr>
            <w:ins w:id="2599" w:author="Gary Sullivan" w:date="2020-04-16T22:48:00Z">
              <w:r w:rsidRPr="009B3527">
                <w:rPr>
                  <w:rFonts w:eastAsia="Times New Roman"/>
                  <w:color w:val="000000"/>
                  <w:sz w:val="24"/>
                  <w:szCs w:val="24"/>
                  <w:rPrChange w:id="2600" w:author="Gary Sullivan" w:date="2020-04-16T22:57: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9B3527" w:rsidRDefault="00950BA9">
            <w:pPr>
              <w:keepNext/>
              <w:overflowPunct/>
              <w:autoSpaceDE/>
              <w:autoSpaceDN/>
              <w:spacing w:before="0"/>
              <w:jc w:val="center"/>
              <w:rPr>
                <w:ins w:id="2601" w:author="Gary Sullivan" w:date="2020-04-16T22:48:00Z"/>
                <w:rFonts w:eastAsia="Times New Roman"/>
                <w:b/>
                <w:bCs/>
                <w:color w:val="000000"/>
                <w:sz w:val="18"/>
                <w:szCs w:val="18"/>
                <w:rPrChange w:id="2602" w:author="Gary Sullivan" w:date="2020-04-16T22:57:00Z">
                  <w:rPr>
                    <w:ins w:id="2603" w:author="Gary Sullivan" w:date="2020-04-16T22:48:00Z"/>
                    <w:rFonts w:ascii="Arial" w:eastAsia="Times New Roman" w:hAnsi="Arial" w:cs="Arial"/>
                    <w:b/>
                    <w:bCs/>
                    <w:color w:val="000000"/>
                    <w:sz w:val="18"/>
                    <w:szCs w:val="18"/>
                  </w:rPr>
                </w:rPrChange>
              </w:rPr>
              <w:pPrChange w:id="2604" w:author="Gary Sullivan" w:date="2020-04-16T22:58:00Z">
                <w:pPr>
                  <w:overflowPunct/>
                  <w:autoSpaceDE/>
                  <w:autoSpaceDN/>
                  <w:spacing w:before="0"/>
                  <w:jc w:val="center"/>
                </w:pPr>
              </w:pPrChange>
            </w:pPr>
            <w:ins w:id="2605" w:author="Gary Sullivan" w:date="2020-04-16T22:48:00Z">
              <w:r w:rsidRPr="009B3527">
                <w:rPr>
                  <w:rFonts w:eastAsia="Times New Roman"/>
                  <w:b/>
                  <w:bCs/>
                  <w:color w:val="000000"/>
                  <w:sz w:val="18"/>
                  <w:szCs w:val="18"/>
                  <w:rPrChange w:id="2606" w:author="Gary Sullivan" w:date="2020-04-16T22:57:00Z">
                    <w:rPr>
                      <w:rFonts w:ascii="Arial" w:eastAsia="Times New Roman" w:hAnsi="Arial" w:cs="Arial"/>
                      <w:b/>
                      <w:bCs/>
                      <w:color w:val="000000"/>
                      <w:sz w:val="18"/>
                      <w:szCs w:val="18"/>
                    </w:rPr>
                  </w:rPrChange>
                </w:rPr>
                <w:t>Low delay B</w:t>
              </w:r>
            </w:ins>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9B3527" w:rsidRDefault="00950BA9">
            <w:pPr>
              <w:keepNext/>
              <w:overflowPunct/>
              <w:autoSpaceDE/>
              <w:autoSpaceDN/>
              <w:spacing w:before="0"/>
              <w:jc w:val="center"/>
              <w:rPr>
                <w:ins w:id="2607" w:author="Gary Sullivan" w:date="2020-04-16T22:48:00Z"/>
                <w:rFonts w:eastAsia="Times New Roman"/>
                <w:color w:val="000000"/>
                <w:sz w:val="24"/>
                <w:szCs w:val="24"/>
                <w:rPrChange w:id="2608" w:author="Gary Sullivan" w:date="2020-04-16T22:57:00Z">
                  <w:rPr>
                    <w:ins w:id="2609" w:author="Gary Sullivan" w:date="2020-04-16T22:48:00Z"/>
                    <w:rFonts w:ascii="Calibri" w:eastAsia="Times New Roman" w:hAnsi="Calibri" w:cs="Calibri"/>
                    <w:color w:val="000000"/>
                    <w:sz w:val="24"/>
                    <w:szCs w:val="24"/>
                  </w:rPr>
                </w:rPrChange>
              </w:rPr>
              <w:pPrChange w:id="2610" w:author="Gary Sullivan" w:date="2020-04-16T22:58:00Z">
                <w:pPr>
                  <w:overflowPunct/>
                  <w:autoSpaceDE/>
                  <w:autoSpaceDN/>
                  <w:spacing w:before="0"/>
                  <w:jc w:val="center"/>
                </w:pPr>
              </w:pPrChange>
            </w:pPr>
            <w:ins w:id="2611" w:author="Gary Sullivan" w:date="2020-04-16T22:48:00Z">
              <w:r w:rsidRPr="009B3527">
                <w:rPr>
                  <w:rFonts w:eastAsia="Times New Roman"/>
                  <w:color w:val="000000"/>
                  <w:sz w:val="24"/>
                  <w:szCs w:val="24"/>
                  <w:rPrChange w:id="2612" w:author="Gary Sullivan" w:date="2020-04-16T22:57: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9B3527" w:rsidRDefault="00950BA9">
            <w:pPr>
              <w:keepNext/>
              <w:overflowPunct/>
              <w:autoSpaceDE/>
              <w:autoSpaceDN/>
              <w:spacing w:before="0"/>
              <w:jc w:val="center"/>
              <w:rPr>
                <w:ins w:id="2613" w:author="Gary Sullivan" w:date="2020-04-16T22:48:00Z"/>
                <w:rFonts w:eastAsia="Times New Roman"/>
                <w:color w:val="000000"/>
                <w:sz w:val="24"/>
                <w:szCs w:val="24"/>
                <w:rPrChange w:id="2614" w:author="Gary Sullivan" w:date="2020-04-16T22:57:00Z">
                  <w:rPr>
                    <w:ins w:id="2615" w:author="Gary Sullivan" w:date="2020-04-16T22:48:00Z"/>
                    <w:rFonts w:ascii="Calibri" w:eastAsia="Times New Roman" w:hAnsi="Calibri" w:cs="Calibri"/>
                    <w:color w:val="000000"/>
                    <w:sz w:val="24"/>
                    <w:szCs w:val="24"/>
                  </w:rPr>
                </w:rPrChange>
              </w:rPr>
              <w:pPrChange w:id="2616" w:author="Gary Sullivan" w:date="2020-04-16T22:58:00Z">
                <w:pPr>
                  <w:overflowPunct/>
                  <w:autoSpaceDE/>
                  <w:autoSpaceDN/>
                  <w:spacing w:before="0"/>
                  <w:jc w:val="center"/>
                </w:pPr>
              </w:pPrChange>
            </w:pPr>
            <w:ins w:id="2617" w:author="Gary Sullivan" w:date="2020-04-16T22:48:00Z">
              <w:r w:rsidRPr="009B3527">
                <w:rPr>
                  <w:rFonts w:eastAsia="Times New Roman"/>
                  <w:color w:val="000000"/>
                  <w:sz w:val="24"/>
                  <w:szCs w:val="24"/>
                  <w:rPrChange w:id="2618" w:author="Gary Sullivan" w:date="2020-04-16T22:57:00Z">
                    <w:rPr>
                      <w:rFonts w:ascii="Calibri" w:eastAsia="Times New Roman" w:hAnsi="Calibri" w:cs="Calibri"/>
                      <w:color w:val="000000"/>
                      <w:sz w:val="24"/>
                      <w:szCs w:val="24"/>
                    </w:rPr>
                  </w:rPrChange>
                </w:rPr>
                <w:t> </w:t>
              </w:r>
            </w:ins>
          </w:p>
        </w:tc>
      </w:tr>
      <w:tr w:rsidR="00950BA9" w:rsidRPr="009B3527" w14:paraId="0500E62F" w14:textId="77777777" w:rsidTr="00950BA9">
        <w:trPr>
          <w:trHeight w:val="255"/>
          <w:ins w:id="2619" w:author="Gary Sullivan" w:date="2020-04-16T22:48:00Z"/>
        </w:trPr>
        <w:tc>
          <w:tcPr>
            <w:tcW w:w="1640" w:type="dxa"/>
            <w:tcBorders>
              <w:top w:val="nil"/>
              <w:left w:val="nil"/>
              <w:bottom w:val="nil"/>
              <w:right w:val="nil"/>
            </w:tcBorders>
            <w:shd w:val="clear" w:color="auto" w:fill="auto"/>
            <w:noWrap/>
            <w:vAlign w:val="center"/>
            <w:hideMark/>
          </w:tcPr>
          <w:p w14:paraId="6322271D" w14:textId="77777777" w:rsidR="00950BA9" w:rsidRPr="009B3527" w:rsidRDefault="00950BA9">
            <w:pPr>
              <w:keepNext/>
              <w:overflowPunct/>
              <w:autoSpaceDE/>
              <w:autoSpaceDN/>
              <w:spacing w:before="0"/>
              <w:jc w:val="center"/>
              <w:rPr>
                <w:ins w:id="2620" w:author="Gary Sullivan" w:date="2020-04-16T22:48:00Z"/>
                <w:rFonts w:eastAsia="Times New Roman"/>
                <w:color w:val="000000"/>
                <w:sz w:val="24"/>
                <w:szCs w:val="24"/>
                <w:rPrChange w:id="2621" w:author="Gary Sullivan" w:date="2020-04-16T22:57:00Z">
                  <w:rPr>
                    <w:ins w:id="2622" w:author="Gary Sullivan" w:date="2020-04-16T22:48:00Z"/>
                    <w:rFonts w:ascii="Calibri" w:eastAsia="Times New Roman" w:hAnsi="Calibri" w:cs="Calibri"/>
                    <w:color w:val="000000"/>
                    <w:sz w:val="24"/>
                    <w:szCs w:val="24"/>
                  </w:rPr>
                </w:rPrChange>
              </w:rPr>
              <w:pPrChange w:id="2623" w:author="Gary Sullivan" w:date="2020-04-16T22:58: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9B3527" w:rsidRDefault="00950BA9">
            <w:pPr>
              <w:keepNext/>
              <w:overflowPunct/>
              <w:autoSpaceDE/>
              <w:autoSpaceDN/>
              <w:spacing w:before="0"/>
              <w:jc w:val="center"/>
              <w:rPr>
                <w:ins w:id="2624" w:author="Gary Sullivan" w:date="2020-04-16T22:48:00Z"/>
                <w:rFonts w:eastAsia="Times New Roman"/>
                <w:b/>
                <w:bCs/>
                <w:color w:val="000000"/>
                <w:sz w:val="18"/>
                <w:szCs w:val="18"/>
                <w:rPrChange w:id="2625" w:author="Gary Sullivan" w:date="2020-04-16T22:57:00Z">
                  <w:rPr>
                    <w:ins w:id="2626" w:author="Gary Sullivan" w:date="2020-04-16T22:48:00Z"/>
                    <w:rFonts w:ascii="Arial" w:eastAsia="Times New Roman" w:hAnsi="Arial" w:cs="Arial"/>
                    <w:b/>
                    <w:bCs/>
                    <w:color w:val="000000"/>
                    <w:sz w:val="18"/>
                    <w:szCs w:val="18"/>
                  </w:rPr>
                </w:rPrChange>
              </w:rPr>
              <w:pPrChange w:id="2627" w:author="Gary Sullivan" w:date="2020-04-16T22:58:00Z">
                <w:pPr>
                  <w:overflowPunct/>
                  <w:autoSpaceDE/>
                  <w:autoSpaceDN/>
                  <w:spacing w:before="0"/>
                  <w:jc w:val="center"/>
                </w:pPr>
              </w:pPrChange>
            </w:pPr>
            <w:ins w:id="2628" w:author="Gary Sullivan" w:date="2020-04-16T22:48:00Z">
              <w:r w:rsidRPr="009B3527">
                <w:rPr>
                  <w:rFonts w:eastAsia="Times New Roman"/>
                  <w:b/>
                  <w:bCs/>
                  <w:color w:val="000000"/>
                  <w:sz w:val="18"/>
                  <w:szCs w:val="18"/>
                  <w:rPrChange w:id="2629"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658DB68" w14:textId="77777777" w:rsidR="00950BA9" w:rsidRPr="009B3527" w:rsidRDefault="00950BA9">
            <w:pPr>
              <w:keepNext/>
              <w:overflowPunct/>
              <w:autoSpaceDE/>
              <w:autoSpaceDN/>
              <w:spacing w:before="0"/>
              <w:jc w:val="center"/>
              <w:rPr>
                <w:ins w:id="2630" w:author="Gary Sullivan" w:date="2020-04-16T22:48:00Z"/>
                <w:rFonts w:eastAsia="Times New Roman"/>
                <w:b/>
                <w:bCs/>
                <w:color w:val="000000"/>
                <w:sz w:val="18"/>
                <w:szCs w:val="18"/>
                <w:rPrChange w:id="2631" w:author="Gary Sullivan" w:date="2020-04-16T22:57:00Z">
                  <w:rPr>
                    <w:ins w:id="2632" w:author="Gary Sullivan" w:date="2020-04-16T22:48:00Z"/>
                    <w:rFonts w:ascii="Arial" w:eastAsia="Times New Roman" w:hAnsi="Arial" w:cs="Arial"/>
                    <w:b/>
                    <w:bCs/>
                    <w:color w:val="000000"/>
                    <w:sz w:val="18"/>
                    <w:szCs w:val="18"/>
                  </w:rPr>
                </w:rPrChange>
              </w:rPr>
              <w:pPrChange w:id="2633" w:author="Gary Sullivan" w:date="2020-04-16T22:58:00Z">
                <w:pPr>
                  <w:overflowPunct/>
                  <w:autoSpaceDE/>
                  <w:autoSpaceDN/>
                  <w:spacing w:before="0"/>
                  <w:jc w:val="center"/>
                </w:pPr>
              </w:pPrChange>
            </w:pPr>
            <w:ins w:id="2634" w:author="Gary Sullivan" w:date="2020-04-16T22:48:00Z">
              <w:r w:rsidRPr="009B3527">
                <w:rPr>
                  <w:rFonts w:eastAsia="Times New Roman"/>
                  <w:b/>
                  <w:bCs/>
                  <w:color w:val="000000"/>
                  <w:sz w:val="18"/>
                  <w:szCs w:val="18"/>
                  <w:rPrChange w:id="2635" w:author="Gary Sullivan" w:date="2020-04-16T22:57: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39E5F062" w14:textId="77777777" w:rsidR="00950BA9" w:rsidRPr="009B3527" w:rsidRDefault="00950BA9">
            <w:pPr>
              <w:keepNext/>
              <w:overflowPunct/>
              <w:autoSpaceDE/>
              <w:autoSpaceDN/>
              <w:spacing w:before="0"/>
              <w:jc w:val="center"/>
              <w:rPr>
                <w:ins w:id="2636" w:author="Gary Sullivan" w:date="2020-04-16T22:48:00Z"/>
                <w:rFonts w:eastAsia="Times New Roman"/>
                <w:b/>
                <w:bCs/>
                <w:color w:val="000000"/>
                <w:sz w:val="18"/>
                <w:szCs w:val="18"/>
                <w:rPrChange w:id="2637" w:author="Gary Sullivan" w:date="2020-04-16T22:57:00Z">
                  <w:rPr>
                    <w:ins w:id="2638" w:author="Gary Sullivan" w:date="2020-04-16T22:48:00Z"/>
                    <w:rFonts w:ascii="Arial" w:eastAsia="Times New Roman" w:hAnsi="Arial" w:cs="Arial"/>
                    <w:b/>
                    <w:bCs/>
                    <w:color w:val="000000"/>
                    <w:sz w:val="18"/>
                    <w:szCs w:val="18"/>
                  </w:rPr>
                </w:rPrChange>
              </w:rPr>
              <w:pPrChange w:id="2639" w:author="Gary Sullivan" w:date="2020-04-16T22:58:00Z">
                <w:pPr>
                  <w:overflowPunct/>
                  <w:autoSpaceDE/>
                  <w:autoSpaceDN/>
                  <w:spacing w:before="0"/>
                  <w:jc w:val="center"/>
                </w:pPr>
              </w:pPrChange>
            </w:pPr>
            <w:ins w:id="2640" w:author="Gary Sullivan" w:date="2020-04-16T22:48:00Z">
              <w:r w:rsidRPr="009B3527">
                <w:rPr>
                  <w:rFonts w:eastAsia="Times New Roman"/>
                  <w:b/>
                  <w:bCs/>
                  <w:color w:val="000000"/>
                  <w:sz w:val="18"/>
                  <w:szCs w:val="18"/>
                  <w:rPrChange w:id="2641" w:author="Gary Sullivan" w:date="2020-04-16T22:57:00Z">
                    <w:rPr>
                      <w:rFonts w:ascii="Arial" w:eastAsia="Times New Roman" w:hAnsi="Arial" w:cs="Arial"/>
                      <w:b/>
                      <w:bCs/>
                      <w:color w:val="000000"/>
                      <w:sz w:val="18"/>
                      <w:szCs w:val="18"/>
                    </w:rPr>
                  </w:rPrChange>
                </w:rPr>
                <w:t>Over VTM-7.0</w:t>
              </w:r>
            </w:ins>
          </w:p>
        </w:tc>
        <w:tc>
          <w:tcPr>
            <w:tcW w:w="1060" w:type="dxa"/>
            <w:tcBorders>
              <w:top w:val="nil"/>
              <w:left w:val="nil"/>
              <w:bottom w:val="nil"/>
              <w:right w:val="nil"/>
            </w:tcBorders>
            <w:shd w:val="clear" w:color="auto" w:fill="auto"/>
            <w:noWrap/>
            <w:vAlign w:val="center"/>
            <w:hideMark/>
          </w:tcPr>
          <w:p w14:paraId="4543C401" w14:textId="77777777" w:rsidR="00950BA9" w:rsidRPr="009B3527" w:rsidRDefault="00950BA9">
            <w:pPr>
              <w:keepNext/>
              <w:overflowPunct/>
              <w:autoSpaceDE/>
              <w:autoSpaceDN/>
              <w:spacing w:before="0"/>
              <w:jc w:val="center"/>
              <w:rPr>
                <w:ins w:id="2642" w:author="Gary Sullivan" w:date="2020-04-16T22:48:00Z"/>
                <w:rFonts w:eastAsia="Times New Roman"/>
                <w:b/>
                <w:bCs/>
                <w:color w:val="000000"/>
                <w:sz w:val="18"/>
                <w:szCs w:val="18"/>
                <w:rPrChange w:id="2643" w:author="Gary Sullivan" w:date="2020-04-16T22:57:00Z">
                  <w:rPr>
                    <w:ins w:id="2644" w:author="Gary Sullivan" w:date="2020-04-16T22:48:00Z"/>
                    <w:rFonts w:ascii="Arial" w:eastAsia="Times New Roman" w:hAnsi="Arial" w:cs="Arial"/>
                    <w:b/>
                    <w:bCs/>
                    <w:color w:val="000000"/>
                    <w:sz w:val="18"/>
                    <w:szCs w:val="18"/>
                  </w:rPr>
                </w:rPrChange>
              </w:rPr>
              <w:pPrChange w:id="2645" w:author="Gary Sullivan" w:date="2020-04-16T22:58:00Z">
                <w:pPr>
                  <w:overflowPunct/>
                  <w:autoSpaceDE/>
                  <w:autoSpaceDN/>
                  <w:spacing w:before="0"/>
                  <w:jc w:val="center"/>
                </w:pPr>
              </w:pPrChange>
            </w:pPr>
            <w:ins w:id="2646" w:author="Gary Sullivan" w:date="2020-04-16T22:48:00Z">
              <w:r w:rsidRPr="009B3527">
                <w:rPr>
                  <w:rFonts w:eastAsia="Times New Roman"/>
                  <w:b/>
                  <w:bCs/>
                  <w:color w:val="000000"/>
                  <w:sz w:val="18"/>
                  <w:szCs w:val="18"/>
                  <w:rPrChange w:id="2647"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9B3527" w:rsidRDefault="00950BA9">
            <w:pPr>
              <w:keepNext/>
              <w:overflowPunct/>
              <w:autoSpaceDE/>
              <w:autoSpaceDN/>
              <w:spacing w:before="0"/>
              <w:jc w:val="center"/>
              <w:rPr>
                <w:ins w:id="2648" w:author="Gary Sullivan" w:date="2020-04-16T22:48:00Z"/>
                <w:rFonts w:eastAsia="Times New Roman"/>
                <w:b/>
                <w:bCs/>
                <w:color w:val="000000"/>
                <w:sz w:val="18"/>
                <w:szCs w:val="18"/>
                <w:rPrChange w:id="2649" w:author="Gary Sullivan" w:date="2020-04-16T22:57:00Z">
                  <w:rPr>
                    <w:ins w:id="2650" w:author="Gary Sullivan" w:date="2020-04-16T22:48:00Z"/>
                    <w:rFonts w:ascii="Arial" w:eastAsia="Times New Roman" w:hAnsi="Arial" w:cs="Arial"/>
                    <w:b/>
                    <w:bCs/>
                    <w:color w:val="000000"/>
                    <w:sz w:val="18"/>
                    <w:szCs w:val="18"/>
                  </w:rPr>
                </w:rPrChange>
              </w:rPr>
              <w:pPrChange w:id="2651" w:author="Gary Sullivan" w:date="2020-04-16T22:58:00Z">
                <w:pPr>
                  <w:overflowPunct/>
                  <w:autoSpaceDE/>
                  <w:autoSpaceDN/>
                  <w:spacing w:before="0"/>
                  <w:jc w:val="center"/>
                </w:pPr>
              </w:pPrChange>
            </w:pPr>
            <w:ins w:id="2652" w:author="Gary Sullivan" w:date="2020-04-16T22:48:00Z">
              <w:r w:rsidRPr="009B3527">
                <w:rPr>
                  <w:rFonts w:eastAsia="Times New Roman"/>
                  <w:b/>
                  <w:bCs/>
                  <w:color w:val="000000"/>
                  <w:sz w:val="18"/>
                  <w:szCs w:val="18"/>
                  <w:rPrChange w:id="2653" w:author="Gary Sullivan" w:date="2020-04-16T22:57:00Z">
                    <w:rPr>
                      <w:rFonts w:ascii="Arial" w:eastAsia="Times New Roman" w:hAnsi="Arial" w:cs="Arial"/>
                      <w:b/>
                      <w:bCs/>
                      <w:color w:val="000000"/>
                      <w:sz w:val="18"/>
                      <w:szCs w:val="18"/>
                    </w:rPr>
                  </w:rPrChange>
                </w:rPr>
                <w:t> </w:t>
              </w:r>
            </w:ins>
          </w:p>
        </w:tc>
      </w:tr>
      <w:tr w:rsidR="00950BA9" w:rsidRPr="009B3527" w14:paraId="2BF597E3" w14:textId="77777777" w:rsidTr="00950BA9">
        <w:trPr>
          <w:trHeight w:val="255"/>
          <w:ins w:id="2654" w:author="Gary Sullivan" w:date="2020-04-16T22:48:00Z"/>
        </w:trPr>
        <w:tc>
          <w:tcPr>
            <w:tcW w:w="1640" w:type="dxa"/>
            <w:tcBorders>
              <w:top w:val="nil"/>
              <w:left w:val="nil"/>
              <w:bottom w:val="nil"/>
              <w:right w:val="nil"/>
            </w:tcBorders>
            <w:shd w:val="clear" w:color="auto" w:fill="auto"/>
            <w:noWrap/>
            <w:vAlign w:val="center"/>
            <w:hideMark/>
          </w:tcPr>
          <w:p w14:paraId="0E8B4F67" w14:textId="77777777" w:rsidR="00950BA9" w:rsidRPr="009B3527" w:rsidRDefault="00950BA9">
            <w:pPr>
              <w:keepNext/>
              <w:overflowPunct/>
              <w:autoSpaceDE/>
              <w:autoSpaceDN/>
              <w:spacing w:before="0"/>
              <w:jc w:val="center"/>
              <w:rPr>
                <w:ins w:id="2655" w:author="Gary Sullivan" w:date="2020-04-16T22:48:00Z"/>
                <w:rFonts w:eastAsia="Times New Roman"/>
                <w:b/>
                <w:bCs/>
                <w:color w:val="000000"/>
                <w:sz w:val="18"/>
                <w:szCs w:val="18"/>
                <w:rPrChange w:id="2656" w:author="Gary Sullivan" w:date="2020-04-16T22:57:00Z">
                  <w:rPr>
                    <w:ins w:id="2657" w:author="Gary Sullivan" w:date="2020-04-16T22:48:00Z"/>
                    <w:rFonts w:ascii="Arial" w:eastAsia="Times New Roman" w:hAnsi="Arial" w:cs="Arial"/>
                    <w:b/>
                    <w:bCs/>
                    <w:color w:val="000000"/>
                    <w:sz w:val="18"/>
                    <w:szCs w:val="18"/>
                  </w:rPr>
                </w:rPrChange>
              </w:rPr>
              <w:pPrChange w:id="2658" w:author="Gary Sullivan" w:date="2020-04-16T22:58: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9B3527" w:rsidRDefault="00950BA9">
            <w:pPr>
              <w:keepNext/>
              <w:overflowPunct/>
              <w:autoSpaceDE/>
              <w:autoSpaceDN/>
              <w:spacing w:before="0"/>
              <w:jc w:val="center"/>
              <w:rPr>
                <w:ins w:id="2659" w:author="Gary Sullivan" w:date="2020-04-16T22:48:00Z"/>
                <w:rFonts w:eastAsia="Times New Roman"/>
                <w:color w:val="000000"/>
                <w:sz w:val="18"/>
                <w:szCs w:val="18"/>
                <w:rPrChange w:id="2660" w:author="Gary Sullivan" w:date="2020-04-16T22:57:00Z">
                  <w:rPr>
                    <w:ins w:id="2661" w:author="Gary Sullivan" w:date="2020-04-16T22:48:00Z"/>
                    <w:rFonts w:ascii="Arial" w:eastAsia="Times New Roman" w:hAnsi="Arial" w:cs="Arial"/>
                    <w:color w:val="000000"/>
                    <w:sz w:val="18"/>
                    <w:szCs w:val="18"/>
                  </w:rPr>
                </w:rPrChange>
              </w:rPr>
              <w:pPrChange w:id="2662" w:author="Gary Sullivan" w:date="2020-04-16T22:58:00Z">
                <w:pPr>
                  <w:overflowPunct/>
                  <w:autoSpaceDE/>
                  <w:autoSpaceDN/>
                  <w:spacing w:before="0"/>
                  <w:jc w:val="center"/>
                </w:pPr>
              </w:pPrChange>
            </w:pPr>
            <w:ins w:id="2663" w:author="Gary Sullivan" w:date="2020-04-16T22:48:00Z">
              <w:r w:rsidRPr="009B3527">
                <w:rPr>
                  <w:rFonts w:eastAsia="Times New Roman"/>
                  <w:color w:val="000000"/>
                  <w:sz w:val="18"/>
                  <w:szCs w:val="18"/>
                  <w:rPrChange w:id="2664" w:author="Gary Sullivan" w:date="2020-04-16T22:57: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9B3527" w:rsidRDefault="00950BA9">
            <w:pPr>
              <w:keepNext/>
              <w:overflowPunct/>
              <w:autoSpaceDE/>
              <w:autoSpaceDN/>
              <w:spacing w:before="0"/>
              <w:jc w:val="center"/>
              <w:rPr>
                <w:ins w:id="2665" w:author="Gary Sullivan" w:date="2020-04-16T22:48:00Z"/>
                <w:rFonts w:eastAsia="Times New Roman"/>
                <w:color w:val="000000"/>
                <w:sz w:val="18"/>
                <w:szCs w:val="18"/>
                <w:rPrChange w:id="2666" w:author="Gary Sullivan" w:date="2020-04-16T22:57:00Z">
                  <w:rPr>
                    <w:ins w:id="2667" w:author="Gary Sullivan" w:date="2020-04-16T22:48:00Z"/>
                    <w:rFonts w:ascii="Arial" w:eastAsia="Times New Roman" w:hAnsi="Arial" w:cs="Arial"/>
                    <w:color w:val="000000"/>
                    <w:sz w:val="18"/>
                    <w:szCs w:val="18"/>
                  </w:rPr>
                </w:rPrChange>
              </w:rPr>
              <w:pPrChange w:id="2668" w:author="Gary Sullivan" w:date="2020-04-16T22:58:00Z">
                <w:pPr>
                  <w:overflowPunct/>
                  <w:autoSpaceDE/>
                  <w:autoSpaceDN/>
                  <w:spacing w:before="0"/>
                  <w:jc w:val="center"/>
                </w:pPr>
              </w:pPrChange>
            </w:pPr>
            <w:ins w:id="2669" w:author="Gary Sullivan" w:date="2020-04-16T22:48:00Z">
              <w:r w:rsidRPr="009B3527">
                <w:rPr>
                  <w:rFonts w:eastAsia="Times New Roman"/>
                  <w:color w:val="000000"/>
                  <w:sz w:val="18"/>
                  <w:szCs w:val="18"/>
                  <w:rPrChange w:id="2670" w:author="Gary Sullivan" w:date="2020-04-16T22:57: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9B3527" w:rsidRDefault="00950BA9">
            <w:pPr>
              <w:keepNext/>
              <w:overflowPunct/>
              <w:autoSpaceDE/>
              <w:autoSpaceDN/>
              <w:spacing w:before="0"/>
              <w:jc w:val="center"/>
              <w:rPr>
                <w:ins w:id="2671" w:author="Gary Sullivan" w:date="2020-04-16T22:48:00Z"/>
                <w:rFonts w:eastAsia="Times New Roman"/>
                <w:color w:val="000000"/>
                <w:sz w:val="18"/>
                <w:szCs w:val="18"/>
                <w:rPrChange w:id="2672" w:author="Gary Sullivan" w:date="2020-04-16T22:57:00Z">
                  <w:rPr>
                    <w:ins w:id="2673" w:author="Gary Sullivan" w:date="2020-04-16T22:48:00Z"/>
                    <w:rFonts w:ascii="Arial" w:eastAsia="Times New Roman" w:hAnsi="Arial" w:cs="Arial"/>
                    <w:color w:val="000000"/>
                    <w:sz w:val="18"/>
                    <w:szCs w:val="18"/>
                  </w:rPr>
                </w:rPrChange>
              </w:rPr>
              <w:pPrChange w:id="2674" w:author="Gary Sullivan" w:date="2020-04-16T22:58:00Z">
                <w:pPr>
                  <w:overflowPunct/>
                  <w:autoSpaceDE/>
                  <w:autoSpaceDN/>
                  <w:spacing w:before="0"/>
                  <w:jc w:val="center"/>
                </w:pPr>
              </w:pPrChange>
            </w:pPr>
            <w:ins w:id="2675" w:author="Gary Sullivan" w:date="2020-04-16T22:48:00Z">
              <w:r w:rsidRPr="009B3527">
                <w:rPr>
                  <w:rFonts w:eastAsia="Times New Roman"/>
                  <w:color w:val="000000"/>
                  <w:sz w:val="18"/>
                  <w:szCs w:val="18"/>
                  <w:rPrChange w:id="2676" w:author="Gary Sullivan" w:date="2020-04-16T22:57: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9B3527" w:rsidRDefault="00950BA9">
            <w:pPr>
              <w:keepNext/>
              <w:overflowPunct/>
              <w:autoSpaceDE/>
              <w:autoSpaceDN/>
              <w:spacing w:before="0"/>
              <w:jc w:val="center"/>
              <w:rPr>
                <w:ins w:id="2677" w:author="Gary Sullivan" w:date="2020-04-16T22:48:00Z"/>
                <w:rFonts w:eastAsia="Times New Roman"/>
                <w:color w:val="000000"/>
                <w:sz w:val="18"/>
                <w:szCs w:val="18"/>
                <w:rPrChange w:id="2678" w:author="Gary Sullivan" w:date="2020-04-16T22:57:00Z">
                  <w:rPr>
                    <w:ins w:id="2679" w:author="Gary Sullivan" w:date="2020-04-16T22:48:00Z"/>
                    <w:rFonts w:ascii="Arial" w:eastAsia="Times New Roman" w:hAnsi="Arial" w:cs="Arial"/>
                    <w:color w:val="000000"/>
                    <w:sz w:val="18"/>
                    <w:szCs w:val="18"/>
                  </w:rPr>
                </w:rPrChange>
              </w:rPr>
              <w:pPrChange w:id="2680" w:author="Gary Sullivan" w:date="2020-04-16T22:58:00Z">
                <w:pPr>
                  <w:overflowPunct/>
                  <w:autoSpaceDE/>
                  <w:autoSpaceDN/>
                  <w:spacing w:before="0"/>
                  <w:jc w:val="center"/>
                </w:pPr>
              </w:pPrChange>
            </w:pPr>
            <w:ins w:id="2681" w:author="Gary Sullivan" w:date="2020-04-16T22:48:00Z">
              <w:r w:rsidRPr="009B3527">
                <w:rPr>
                  <w:rFonts w:eastAsia="Times New Roman"/>
                  <w:color w:val="000000"/>
                  <w:sz w:val="18"/>
                  <w:szCs w:val="18"/>
                  <w:rPrChange w:id="2682" w:author="Gary Sullivan" w:date="2020-04-16T22:57: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9B3527" w:rsidRDefault="00950BA9">
            <w:pPr>
              <w:keepNext/>
              <w:overflowPunct/>
              <w:autoSpaceDE/>
              <w:autoSpaceDN/>
              <w:spacing w:before="0"/>
              <w:jc w:val="center"/>
              <w:rPr>
                <w:ins w:id="2683" w:author="Gary Sullivan" w:date="2020-04-16T22:48:00Z"/>
                <w:rFonts w:eastAsia="Times New Roman"/>
                <w:color w:val="000000"/>
                <w:sz w:val="18"/>
                <w:szCs w:val="18"/>
                <w:rPrChange w:id="2684" w:author="Gary Sullivan" w:date="2020-04-16T22:57:00Z">
                  <w:rPr>
                    <w:ins w:id="2685" w:author="Gary Sullivan" w:date="2020-04-16T22:48:00Z"/>
                    <w:rFonts w:ascii="Arial" w:eastAsia="Times New Roman" w:hAnsi="Arial" w:cs="Arial"/>
                    <w:color w:val="000000"/>
                    <w:sz w:val="18"/>
                    <w:szCs w:val="18"/>
                  </w:rPr>
                </w:rPrChange>
              </w:rPr>
              <w:pPrChange w:id="2686" w:author="Gary Sullivan" w:date="2020-04-16T22:58:00Z">
                <w:pPr>
                  <w:overflowPunct/>
                  <w:autoSpaceDE/>
                  <w:autoSpaceDN/>
                  <w:spacing w:before="0"/>
                  <w:jc w:val="center"/>
                </w:pPr>
              </w:pPrChange>
            </w:pPr>
            <w:ins w:id="2687" w:author="Gary Sullivan" w:date="2020-04-16T22:48:00Z">
              <w:r w:rsidRPr="009B3527">
                <w:rPr>
                  <w:rFonts w:eastAsia="Times New Roman"/>
                  <w:color w:val="000000"/>
                  <w:sz w:val="18"/>
                  <w:szCs w:val="18"/>
                  <w:rPrChange w:id="2688" w:author="Gary Sullivan" w:date="2020-04-16T22:57:00Z">
                    <w:rPr>
                      <w:rFonts w:ascii="Arial" w:eastAsia="Times New Roman" w:hAnsi="Arial" w:cs="Arial"/>
                      <w:color w:val="000000"/>
                      <w:sz w:val="18"/>
                      <w:szCs w:val="18"/>
                    </w:rPr>
                  </w:rPrChange>
                </w:rPr>
                <w:t>DecT</w:t>
              </w:r>
            </w:ins>
          </w:p>
        </w:tc>
      </w:tr>
      <w:tr w:rsidR="00950BA9" w:rsidRPr="009B3527" w14:paraId="28379311" w14:textId="77777777" w:rsidTr="00950BA9">
        <w:trPr>
          <w:trHeight w:val="255"/>
          <w:ins w:id="2689"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9B3527" w:rsidRDefault="00950BA9">
            <w:pPr>
              <w:keepNext/>
              <w:overflowPunct/>
              <w:autoSpaceDE/>
              <w:autoSpaceDN/>
              <w:spacing w:before="0"/>
              <w:jc w:val="center"/>
              <w:rPr>
                <w:ins w:id="2690" w:author="Gary Sullivan" w:date="2020-04-16T22:48:00Z"/>
                <w:rFonts w:eastAsia="Times New Roman"/>
                <w:color w:val="000000"/>
                <w:sz w:val="18"/>
                <w:szCs w:val="18"/>
                <w:rPrChange w:id="2691" w:author="Gary Sullivan" w:date="2020-04-16T22:57:00Z">
                  <w:rPr>
                    <w:ins w:id="2692" w:author="Gary Sullivan" w:date="2020-04-16T22:48:00Z"/>
                    <w:rFonts w:ascii="Arial" w:eastAsia="Times New Roman" w:hAnsi="Arial" w:cs="Arial"/>
                    <w:color w:val="000000"/>
                    <w:sz w:val="18"/>
                    <w:szCs w:val="18"/>
                  </w:rPr>
                </w:rPrChange>
              </w:rPr>
              <w:pPrChange w:id="2693" w:author="Gary Sullivan" w:date="2020-04-16T22:58:00Z">
                <w:pPr>
                  <w:overflowPunct/>
                  <w:autoSpaceDE/>
                  <w:autoSpaceDN/>
                  <w:spacing w:before="0"/>
                  <w:jc w:val="center"/>
                </w:pPr>
              </w:pPrChange>
            </w:pPr>
            <w:ins w:id="2694" w:author="Gary Sullivan" w:date="2020-04-16T22:48:00Z">
              <w:r w:rsidRPr="009B3527">
                <w:rPr>
                  <w:rFonts w:eastAsia="Times New Roman"/>
                  <w:color w:val="000000"/>
                  <w:sz w:val="18"/>
                  <w:szCs w:val="18"/>
                  <w:rPrChange w:id="2695" w:author="Gary Sullivan" w:date="2020-04-16T22:57:00Z">
                    <w:rPr>
                      <w:rFonts w:ascii="Arial" w:eastAsia="Times New Roman" w:hAnsi="Arial" w:cs="Arial"/>
                      <w:color w:val="000000"/>
                      <w:sz w:val="18"/>
                      <w:szCs w:val="18"/>
                    </w:rPr>
                  </w:rPrChange>
                </w:rPr>
                <w:t>Class A1</w:t>
              </w:r>
            </w:ins>
          </w:p>
        </w:tc>
        <w:tc>
          <w:tcPr>
            <w:tcW w:w="1060" w:type="dxa"/>
            <w:tcBorders>
              <w:top w:val="nil"/>
              <w:left w:val="nil"/>
              <w:bottom w:val="nil"/>
              <w:right w:val="nil"/>
            </w:tcBorders>
            <w:shd w:val="clear" w:color="auto" w:fill="auto"/>
            <w:noWrap/>
            <w:vAlign w:val="center"/>
            <w:hideMark/>
          </w:tcPr>
          <w:p w14:paraId="6A0BFD6A" w14:textId="77777777" w:rsidR="00950BA9" w:rsidRPr="009B3527" w:rsidRDefault="00950BA9">
            <w:pPr>
              <w:keepNext/>
              <w:overflowPunct/>
              <w:autoSpaceDE/>
              <w:autoSpaceDN/>
              <w:spacing w:before="0"/>
              <w:jc w:val="center"/>
              <w:rPr>
                <w:ins w:id="2696" w:author="Gary Sullivan" w:date="2020-04-16T22:48:00Z"/>
                <w:rFonts w:eastAsia="Times New Roman"/>
                <w:color w:val="000000"/>
                <w:sz w:val="18"/>
                <w:szCs w:val="18"/>
                <w:rPrChange w:id="2697" w:author="Gary Sullivan" w:date="2020-04-16T22:57:00Z">
                  <w:rPr>
                    <w:ins w:id="2698" w:author="Gary Sullivan" w:date="2020-04-16T22:48:00Z"/>
                    <w:rFonts w:ascii="Arial" w:eastAsia="Times New Roman" w:hAnsi="Arial" w:cs="Arial"/>
                    <w:color w:val="000000"/>
                    <w:sz w:val="18"/>
                    <w:szCs w:val="18"/>
                  </w:rPr>
                </w:rPrChange>
              </w:rPr>
              <w:pPrChange w:id="2699" w:author="Gary Sullivan" w:date="2020-04-16T22:58:00Z">
                <w:pPr>
                  <w:overflowPunct/>
                  <w:autoSpaceDE/>
                  <w:autoSpaceDN/>
                  <w:spacing w:before="0"/>
                  <w:jc w:val="center"/>
                </w:pPr>
              </w:pPrChange>
            </w:pPr>
            <w:ins w:id="2700" w:author="Gary Sullivan" w:date="2020-04-16T22:48:00Z">
              <w:r w:rsidRPr="009B3527">
                <w:rPr>
                  <w:rFonts w:eastAsia="Times New Roman"/>
                  <w:color w:val="000000"/>
                  <w:sz w:val="18"/>
                  <w:szCs w:val="18"/>
                  <w:rPrChange w:id="2701"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6905C796" w14:textId="77777777" w:rsidR="00950BA9" w:rsidRPr="009B3527" w:rsidRDefault="00950BA9">
            <w:pPr>
              <w:keepNext/>
              <w:overflowPunct/>
              <w:autoSpaceDE/>
              <w:autoSpaceDN/>
              <w:spacing w:before="0"/>
              <w:jc w:val="center"/>
              <w:rPr>
                <w:ins w:id="2702" w:author="Gary Sullivan" w:date="2020-04-16T22:48:00Z"/>
                <w:rFonts w:eastAsia="Times New Roman"/>
                <w:color w:val="000000"/>
                <w:sz w:val="18"/>
                <w:szCs w:val="18"/>
                <w:rPrChange w:id="2703" w:author="Gary Sullivan" w:date="2020-04-16T22:57:00Z">
                  <w:rPr>
                    <w:ins w:id="2704" w:author="Gary Sullivan" w:date="2020-04-16T22:48:00Z"/>
                    <w:rFonts w:ascii="Arial" w:eastAsia="Times New Roman" w:hAnsi="Arial" w:cs="Arial"/>
                    <w:color w:val="000000"/>
                    <w:sz w:val="18"/>
                    <w:szCs w:val="18"/>
                  </w:rPr>
                </w:rPrChange>
              </w:rPr>
              <w:pPrChange w:id="2705" w:author="Gary Sullivan" w:date="2020-04-16T22:58:00Z">
                <w:pPr>
                  <w:overflowPunct/>
                  <w:autoSpaceDE/>
                  <w:autoSpaceDN/>
                  <w:spacing w:before="0"/>
                  <w:jc w:val="center"/>
                </w:pPr>
              </w:pPrChange>
            </w:pPr>
            <w:ins w:id="2706" w:author="Gary Sullivan" w:date="2020-04-16T22:48:00Z">
              <w:r w:rsidRPr="009B3527">
                <w:rPr>
                  <w:rFonts w:eastAsia="Times New Roman"/>
                  <w:color w:val="000000"/>
                  <w:sz w:val="18"/>
                  <w:szCs w:val="18"/>
                  <w:rPrChange w:id="2707" w:author="Gary Sullivan" w:date="2020-04-16T22:57:00Z">
                    <w:rPr>
                      <w:rFonts w:ascii="Arial" w:eastAsia="Times New Roman" w:hAnsi="Arial" w:cs="Arial"/>
                      <w:color w:val="000000"/>
                      <w:sz w:val="18"/>
                      <w:szCs w:val="18"/>
                    </w:rPr>
                  </w:rPrChange>
                </w:rPr>
                <w:t> </w:t>
              </w:r>
            </w:ins>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9B3527" w:rsidRDefault="00950BA9">
            <w:pPr>
              <w:keepNext/>
              <w:overflowPunct/>
              <w:autoSpaceDE/>
              <w:autoSpaceDN/>
              <w:spacing w:before="0"/>
              <w:jc w:val="center"/>
              <w:rPr>
                <w:ins w:id="2708" w:author="Gary Sullivan" w:date="2020-04-16T22:48:00Z"/>
                <w:rFonts w:eastAsia="Times New Roman"/>
                <w:color w:val="000000"/>
                <w:sz w:val="18"/>
                <w:szCs w:val="18"/>
                <w:rPrChange w:id="2709" w:author="Gary Sullivan" w:date="2020-04-16T22:57:00Z">
                  <w:rPr>
                    <w:ins w:id="2710" w:author="Gary Sullivan" w:date="2020-04-16T22:48:00Z"/>
                    <w:rFonts w:ascii="Arial" w:eastAsia="Times New Roman" w:hAnsi="Arial" w:cs="Arial"/>
                    <w:color w:val="000000"/>
                    <w:sz w:val="18"/>
                    <w:szCs w:val="18"/>
                  </w:rPr>
                </w:rPrChange>
              </w:rPr>
              <w:pPrChange w:id="2711" w:author="Gary Sullivan" w:date="2020-04-16T22:58:00Z">
                <w:pPr>
                  <w:overflowPunct/>
                  <w:autoSpaceDE/>
                  <w:autoSpaceDN/>
                  <w:spacing w:before="0"/>
                  <w:jc w:val="center"/>
                </w:pPr>
              </w:pPrChange>
            </w:pPr>
            <w:ins w:id="2712" w:author="Gary Sullivan" w:date="2020-04-16T22:48:00Z">
              <w:r w:rsidRPr="009B3527">
                <w:rPr>
                  <w:rFonts w:eastAsia="Times New Roman"/>
                  <w:color w:val="000000"/>
                  <w:sz w:val="18"/>
                  <w:szCs w:val="18"/>
                  <w:rPrChange w:id="2713"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6C701CC9" w14:textId="77777777" w:rsidR="00950BA9" w:rsidRPr="009B3527" w:rsidRDefault="00950BA9">
            <w:pPr>
              <w:keepNext/>
              <w:overflowPunct/>
              <w:autoSpaceDE/>
              <w:autoSpaceDN/>
              <w:spacing w:before="0"/>
              <w:jc w:val="center"/>
              <w:rPr>
                <w:ins w:id="2714" w:author="Gary Sullivan" w:date="2020-04-16T22:48:00Z"/>
                <w:rFonts w:eastAsia="Times New Roman"/>
                <w:color w:val="000000"/>
                <w:sz w:val="18"/>
                <w:szCs w:val="18"/>
                <w:rPrChange w:id="2715" w:author="Gary Sullivan" w:date="2020-04-16T22:57:00Z">
                  <w:rPr>
                    <w:ins w:id="2716" w:author="Gary Sullivan" w:date="2020-04-16T22:48:00Z"/>
                    <w:rFonts w:ascii="Arial" w:eastAsia="Times New Roman" w:hAnsi="Arial" w:cs="Arial"/>
                    <w:color w:val="000000"/>
                    <w:sz w:val="18"/>
                    <w:szCs w:val="18"/>
                  </w:rPr>
                </w:rPrChange>
              </w:rPr>
              <w:pPrChange w:id="2717" w:author="Gary Sullivan" w:date="2020-04-16T22:58:00Z">
                <w:pPr>
                  <w:overflowPunct/>
                  <w:autoSpaceDE/>
                  <w:autoSpaceDN/>
                  <w:spacing w:before="0"/>
                  <w:jc w:val="center"/>
                </w:pPr>
              </w:pPrChange>
            </w:pPr>
            <w:ins w:id="2718" w:author="Gary Sullivan" w:date="2020-04-16T22:48:00Z">
              <w:r w:rsidRPr="009B3527">
                <w:rPr>
                  <w:rFonts w:eastAsia="Times New Roman"/>
                  <w:color w:val="000000"/>
                  <w:sz w:val="18"/>
                  <w:szCs w:val="18"/>
                  <w:rPrChange w:id="2719"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9B3527" w:rsidRDefault="00950BA9">
            <w:pPr>
              <w:keepNext/>
              <w:overflowPunct/>
              <w:autoSpaceDE/>
              <w:autoSpaceDN/>
              <w:spacing w:before="0"/>
              <w:jc w:val="center"/>
              <w:rPr>
                <w:ins w:id="2720" w:author="Gary Sullivan" w:date="2020-04-16T22:48:00Z"/>
                <w:rFonts w:eastAsia="Times New Roman"/>
                <w:color w:val="000000"/>
                <w:sz w:val="18"/>
                <w:szCs w:val="18"/>
                <w:rPrChange w:id="2721" w:author="Gary Sullivan" w:date="2020-04-16T22:57:00Z">
                  <w:rPr>
                    <w:ins w:id="2722" w:author="Gary Sullivan" w:date="2020-04-16T22:48:00Z"/>
                    <w:rFonts w:ascii="Arial" w:eastAsia="Times New Roman" w:hAnsi="Arial" w:cs="Arial"/>
                    <w:color w:val="000000"/>
                    <w:sz w:val="18"/>
                    <w:szCs w:val="18"/>
                  </w:rPr>
                </w:rPrChange>
              </w:rPr>
              <w:pPrChange w:id="2723" w:author="Gary Sullivan" w:date="2020-04-16T22:58:00Z">
                <w:pPr>
                  <w:overflowPunct/>
                  <w:autoSpaceDE/>
                  <w:autoSpaceDN/>
                  <w:spacing w:before="0"/>
                  <w:jc w:val="center"/>
                </w:pPr>
              </w:pPrChange>
            </w:pPr>
            <w:ins w:id="2724" w:author="Gary Sullivan" w:date="2020-04-16T22:48:00Z">
              <w:r w:rsidRPr="009B3527">
                <w:rPr>
                  <w:rFonts w:eastAsia="Times New Roman"/>
                  <w:color w:val="000000"/>
                  <w:sz w:val="18"/>
                  <w:szCs w:val="18"/>
                  <w:rPrChange w:id="2725" w:author="Gary Sullivan" w:date="2020-04-16T22:57:00Z">
                    <w:rPr>
                      <w:rFonts w:ascii="Arial" w:eastAsia="Times New Roman" w:hAnsi="Arial" w:cs="Arial"/>
                      <w:color w:val="000000"/>
                      <w:sz w:val="18"/>
                      <w:szCs w:val="18"/>
                    </w:rPr>
                  </w:rPrChange>
                </w:rPr>
                <w:t> </w:t>
              </w:r>
            </w:ins>
          </w:p>
        </w:tc>
      </w:tr>
      <w:tr w:rsidR="00950BA9" w:rsidRPr="009B3527" w14:paraId="48A302C6" w14:textId="77777777" w:rsidTr="00950BA9">
        <w:trPr>
          <w:trHeight w:val="255"/>
          <w:ins w:id="2726"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9B3527" w:rsidRDefault="00950BA9">
            <w:pPr>
              <w:keepNext/>
              <w:overflowPunct/>
              <w:autoSpaceDE/>
              <w:autoSpaceDN/>
              <w:spacing w:before="0"/>
              <w:jc w:val="center"/>
              <w:rPr>
                <w:ins w:id="2727" w:author="Gary Sullivan" w:date="2020-04-16T22:48:00Z"/>
                <w:rFonts w:eastAsia="Times New Roman"/>
                <w:color w:val="000000"/>
                <w:sz w:val="18"/>
                <w:szCs w:val="18"/>
                <w:rPrChange w:id="2728" w:author="Gary Sullivan" w:date="2020-04-16T22:57:00Z">
                  <w:rPr>
                    <w:ins w:id="2729" w:author="Gary Sullivan" w:date="2020-04-16T22:48:00Z"/>
                    <w:rFonts w:ascii="Arial" w:eastAsia="Times New Roman" w:hAnsi="Arial" w:cs="Arial"/>
                    <w:color w:val="000000"/>
                    <w:sz w:val="18"/>
                    <w:szCs w:val="18"/>
                  </w:rPr>
                </w:rPrChange>
              </w:rPr>
              <w:pPrChange w:id="2730" w:author="Gary Sullivan" w:date="2020-04-16T22:58:00Z">
                <w:pPr>
                  <w:overflowPunct/>
                  <w:autoSpaceDE/>
                  <w:autoSpaceDN/>
                  <w:spacing w:before="0"/>
                  <w:jc w:val="center"/>
                </w:pPr>
              </w:pPrChange>
            </w:pPr>
            <w:ins w:id="2731" w:author="Gary Sullivan" w:date="2020-04-16T22:48:00Z">
              <w:r w:rsidRPr="009B3527">
                <w:rPr>
                  <w:rFonts w:eastAsia="Times New Roman"/>
                  <w:color w:val="000000"/>
                  <w:sz w:val="18"/>
                  <w:szCs w:val="18"/>
                  <w:rPrChange w:id="2732" w:author="Gary Sullivan" w:date="2020-04-16T22:57:00Z">
                    <w:rPr>
                      <w:rFonts w:ascii="Arial" w:eastAsia="Times New Roman" w:hAnsi="Arial" w:cs="Arial"/>
                      <w:color w:val="000000"/>
                      <w:sz w:val="18"/>
                      <w:szCs w:val="18"/>
                    </w:rPr>
                  </w:rPrChange>
                </w:rPr>
                <w:t>Class A2</w:t>
              </w:r>
            </w:ins>
          </w:p>
        </w:tc>
        <w:tc>
          <w:tcPr>
            <w:tcW w:w="1060" w:type="dxa"/>
            <w:tcBorders>
              <w:top w:val="nil"/>
              <w:left w:val="nil"/>
              <w:bottom w:val="nil"/>
              <w:right w:val="nil"/>
            </w:tcBorders>
            <w:shd w:val="clear" w:color="auto" w:fill="auto"/>
            <w:noWrap/>
            <w:vAlign w:val="center"/>
            <w:hideMark/>
          </w:tcPr>
          <w:p w14:paraId="7D46EE69" w14:textId="77777777" w:rsidR="00950BA9" w:rsidRPr="009B3527" w:rsidRDefault="00950BA9">
            <w:pPr>
              <w:keepNext/>
              <w:overflowPunct/>
              <w:autoSpaceDE/>
              <w:autoSpaceDN/>
              <w:spacing w:before="0"/>
              <w:jc w:val="center"/>
              <w:rPr>
                <w:ins w:id="2733" w:author="Gary Sullivan" w:date="2020-04-16T22:48:00Z"/>
                <w:rFonts w:eastAsia="Times New Roman"/>
                <w:color w:val="000000"/>
                <w:sz w:val="18"/>
                <w:szCs w:val="18"/>
                <w:rPrChange w:id="2734" w:author="Gary Sullivan" w:date="2020-04-16T22:57:00Z">
                  <w:rPr>
                    <w:ins w:id="2735" w:author="Gary Sullivan" w:date="2020-04-16T22:48:00Z"/>
                    <w:rFonts w:ascii="Arial" w:eastAsia="Times New Roman" w:hAnsi="Arial" w:cs="Arial"/>
                    <w:color w:val="000000"/>
                    <w:sz w:val="18"/>
                    <w:szCs w:val="18"/>
                  </w:rPr>
                </w:rPrChange>
              </w:rPr>
              <w:pPrChange w:id="2736" w:author="Gary Sullivan" w:date="2020-04-16T22:58:00Z">
                <w:pPr>
                  <w:overflowPunct/>
                  <w:autoSpaceDE/>
                  <w:autoSpaceDN/>
                  <w:spacing w:before="0"/>
                  <w:jc w:val="center"/>
                </w:pPr>
              </w:pPrChange>
            </w:pPr>
            <w:ins w:id="2737" w:author="Gary Sullivan" w:date="2020-04-16T22:48:00Z">
              <w:r w:rsidRPr="009B3527">
                <w:rPr>
                  <w:rFonts w:eastAsia="Times New Roman"/>
                  <w:color w:val="000000"/>
                  <w:sz w:val="18"/>
                  <w:szCs w:val="18"/>
                  <w:rPrChange w:id="2738"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53536D8" w14:textId="77777777" w:rsidR="00950BA9" w:rsidRPr="009B3527" w:rsidRDefault="00950BA9">
            <w:pPr>
              <w:keepNext/>
              <w:overflowPunct/>
              <w:autoSpaceDE/>
              <w:autoSpaceDN/>
              <w:spacing w:before="0"/>
              <w:jc w:val="center"/>
              <w:rPr>
                <w:ins w:id="2739" w:author="Gary Sullivan" w:date="2020-04-16T22:48:00Z"/>
                <w:rFonts w:eastAsia="Times New Roman"/>
                <w:color w:val="000000"/>
                <w:sz w:val="18"/>
                <w:szCs w:val="18"/>
                <w:rPrChange w:id="2740" w:author="Gary Sullivan" w:date="2020-04-16T22:57:00Z">
                  <w:rPr>
                    <w:ins w:id="2741" w:author="Gary Sullivan" w:date="2020-04-16T22:48:00Z"/>
                    <w:rFonts w:ascii="Arial" w:eastAsia="Times New Roman" w:hAnsi="Arial" w:cs="Arial"/>
                    <w:color w:val="000000"/>
                    <w:sz w:val="18"/>
                    <w:szCs w:val="18"/>
                  </w:rPr>
                </w:rPrChange>
              </w:rPr>
              <w:pPrChange w:id="2742" w:author="Gary Sullivan" w:date="2020-04-16T22:58:00Z">
                <w:pPr>
                  <w:overflowPunct/>
                  <w:autoSpaceDE/>
                  <w:autoSpaceDN/>
                  <w:spacing w:before="0"/>
                  <w:jc w:val="center"/>
                </w:pPr>
              </w:pPrChange>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9B3527" w:rsidRDefault="00950BA9">
            <w:pPr>
              <w:keepNext/>
              <w:overflowPunct/>
              <w:autoSpaceDE/>
              <w:autoSpaceDN/>
              <w:spacing w:before="0"/>
              <w:jc w:val="center"/>
              <w:rPr>
                <w:ins w:id="2743" w:author="Gary Sullivan" w:date="2020-04-16T22:48:00Z"/>
                <w:rFonts w:eastAsia="Times New Roman"/>
                <w:color w:val="000000"/>
                <w:sz w:val="18"/>
                <w:szCs w:val="18"/>
                <w:rPrChange w:id="2744" w:author="Gary Sullivan" w:date="2020-04-16T22:57:00Z">
                  <w:rPr>
                    <w:ins w:id="2745" w:author="Gary Sullivan" w:date="2020-04-16T22:48:00Z"/>
                    <w:rFonts w:ascii="Arial" w:eastAsia="Times New Roman" w:hAnsi="Arial" w:cs="Arial"/>
                    <w:color w:val="000000"/>
                    <w:sz w:val="18"/>
                    <w:szCs w:val="18"/>
                  </w:rPr>
                </w:rPrChange>
              </w:rPr>
              <w:pPrChange w:id="2746" w:author="Gary Sullivan" w:date="2020-04-16T22:58:00Z">
                <w:pPr>
                  <w:overflowPunct/>
                  <w:autoSpaceDE/>
                  <w:autoSpaceDN/>
                  <w:spacing w:before="0"/>
                  <w:jc w:val="center"/>
                </w:pPr>
              </w:pPrChange>
            </w:pPr>
            <w:ins w:id="2747" w:author="Gary Sullivan" w:date="2020-04-16T22:48:00Z">
              <w:r w:rsidRPr="009B3527">
                <w:rPr>
                  <w:rFonts w:eastAsia="Times New Roman"/>
                  <w:color w:val="000000"/>
                  <w:sz w:val="18"/>
                  <w:szCs w:val="18"/>
                  <w:rPrChange w:id="2748"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78AF7B0F" w14:textId="77777777" w:rsidR="00950BA9" w:rsidRPr="009B3527" w:rsidRDefault="00950BA9">
            <w:pPr>
              <w:keepNext/>
              <w:overflowPunct/>
              <w:autoSpaceDE/>
              <w:autoSpaceDN/>
              <w:spacing w:before="0"/>
              <w:jc w:val="center"/>
              <w:rPr>
                <w:ins w:id="2749" w:author="Gary Sullivan" w:date="2020-04-16T22:48:00Z"/>
                <w:rFonts w:eastAsia="Times New Roman"/>
                <w:color w:val="000000"/>
                <w:sz w:val="18"/>
                <w:szCs w:val="18"/>
                <w:rPrChange w:id="2750" w:author="Gary Sullivan" w:date="2020-04-16T22:57:00Z">
                  <w:rPr>
                    <w:ins w:id="2751" w:author="Gary Sullivan" w:date="2020-04-16T22:48:00Z"/>
                    <w:rFonts w:ascii="Arial" w:eastAsia="Times New Roman" w:hAnsi="Arial" w:cs="Arial"/>
                    <w:color w:val="000000"/>
                    <w:sz w:val="18"/>
                    <w:szCs w:val="18"/>
                  </w:rPr>
                </w:rPrChange>
              </w:rPr>
              <w:pPrChange w:id="2752" w:author="Gary Sullivan" w:date="2020-04-16T22:58:00Z">
                <w:pPr>
                  <w:overflowPunct/>
                  <w:autoSpaceDE/>
                  <w:autoSpaceDN/>
                  <w:spacing w:before="0"/>
                  <w:jc w:val="center"/>
                </w:pPr>
              </w:pPrChange>
            </w:pPr>
            <w:ins w:id="2753" w:author="Gary Sullivan" w:date="2020-04-16T22:48:00Z">
              <w:r w:rsidRPr="009B3527">
                <w:rPr>
                  <w:rFonts w:eastAsia="Times New Roman"/>
                  <w:color w:val="000000"/>
                  <w:sz w:val="18"/>
                  <w:szCs w:val="18"/>
                  <w:rPrChange w:id="2754"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9B3527" w:rsidRDefault="00950BA9">
            <w:pPr>
              <w:keepNext/>
              <w:overflowPunct/>
              <w:autoSpaceDE/>
              <w:autoSpaceDN/>
              <w:spacing w:before="0"/>
              <w:jc w:val="center"/>
              <w:rPr>
                <w:ins w:id="2755" w:author="Gary Sullivan" w:date="2020-04-16T22:48:00Z"/>
                <w:rFonts w:eastAsia="Times New Roman"/>
                <w:color w:val="000000"/>
                <w:sz w:val="18"/>
                <w:szCs w:val="18"/>
                <w:rPrChange w:id="2756" w:author="Gary Sullivan" w:date="2020-04-16T22:57:00Z">
                  <w:rPr>
                    <w:ins w:id="2757" w:author="Gary Sullivan" w:date="2020-04-16T22:48:00Z"/>
                    <w:rFonts w:ascii="Arial" w:eastAsia="Times New Roman" w:hAnsi="Arial" w:cs="Arial"/>
                    <w:color w:val="000000"/>
                    <w:sz w:val="18"/>
                    <w:szCs w:val="18"/>
                  </w:rPr>
                </w:rPrChange>
              </w:rPr>
              <w:pPrChange w:id="2758" w:author="Gary Sullivan" w:date="2020-04-16T22:58:00Z">
                <w:pPr>
                  <w:overflowPunct/>
                  <w:autoSpaceDE/>
                  <w:autoSpaceDN/>
                  <w:spacing w:before="0"/>
                  <w:jc w:val="center"/>
                </w:pPr>
              </w:pPrChange>
            </w:pPr>
            <w:ins w:id="2759" w:author="Gary Sullivan" w:date="2020-04-16T22:48:00Z">
              <w:r w:rsidRPr="009B3527">
                <w:rPr>
                  <w:rFonts w:eastAsia="Times New Roman"/>
                  <w:color w:val="000000"/>
                  <w:sz w:val="18"/>
                  <w:szCs w:val="18"/>
                  <w:rPrChange w:id="2760" w:author="Gary Sullivan" w:date="2020-04-16T22:57:00Z">
                    <w:rPr>
                      <w:rFonts w:ascii="Arial" w:eastAsia="Times New Roman" w:hAnsi="Arial" w:cs="Arial"/>
                      <w:color w:val="000000"/>
                      <w:sz w:val="18"/>
                      <w:szCs w:val="18"/>
                    </w:rPr>
                  </w:rPrChange>
                </w:rPr>
                <w:t> </w:t>
              </w:r>
            </w:ins>
          </w:p>
        </w:tc>
      </w:tr>
      <w:tr w:rsidR="00950BA9" w:rsidRPr="009B3527" w14:paraId="28E9FA56" w14:textId="77777777" w:rsidTr="00950BA9">
        <w:trPr>
          <w:trHeight w:val="255"/>
          <w:ins w:id="2761"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9B3527" w:rsidRDefault="00950BA9">
            <w:pPr>
              <w:keepNext/>
              <w:overflowPunct/>
              <w:autoSpaceDE/>
              <w:autoSpaceDN/>
              <w:spacing w:before="0"/>
              <w:jc w:val="center"/>
              <w:rPr>
                <w:ins w:id="2762" w:author="Gary Sullivan" w:date="2020-04-16T22:48:00Z"/>
                <w:rFonts w:eastAsia="Times New Roman"/>
                <w:color w:val="000000"/>
                <w:sz w:val="18"/>
                <w:szCs w:val="18"/>
                <w:rPrChange w:id="2763" w:author="Gary Sullivan" w:date="2020-04-16T22:57:00Z">
                  <w:rPr>
                    <w:ins w:id="2764" w:author="Gary Sullivan" w:date="2020-04-16T22:48:00Z"/>
                    <w:rFonts w:ascii="Arial" w:eastAsia="Times New Roman" w:hAnsi="Arial" w:cs="Arial"/>
                    <w:color w:val="000000"/>
                    <w:sz w:val="18"/>
                    <w:szCs w:val="18"/>
                  </w:rPr>
                </w:rPrChange>
              </w:rPr>
              <w:pPrChange w:id="2765" w:author="Gary Sullivan" w:date="2020-04-16T22:58:00Z">
                <w:pPr>
                  <w:overflowPunct/>
                  <w:autoSpaceDE/>
                  <w:autoSpaceDN/>
                  <w:spacing w:before="0"/>
                  <w:jc w:val="center"/>
                </w:pPr>
              </w:pPrChange>
            </w:pPr>
            <w:ins w:id="2766" w:author="Gary Sullivan" w:date="2020-04-16T22:48:00Z">
              <w:r w:rsidRPr="009B3527">
                <w:rPr>
                  <w:rFonts w:eastAsia="Times New Roman"/>
                  <w:color w:val="000000"/>
                  <w:sz w:val="18"/>
                  <w:szCs w:val="18"/>
                  <w:rPrChange w:id="2767" w:author="Gary Sullivan" w:date="2020-04-16T22:57:00Z">
                    <w:rPr>
                      <w:rFonts w:ascii="Arial" w:eastAsia="Times New Roman" w:hAnsi="Arial" w:cs="Arial"/>
                      <w:color w:val="000000"/>
                      <w:sz w:val="18"/>
                      <w:szCs w:val="18"/>
                    </w:rPr>
                  </w:rPrChange>
                </w:rPr>
                <w:t>Class B</w:t>
              </w:r>
            </w:ins>
          </w:p>
        </w:tc>
        <w:tc>
          <w:tcPr>
            <w:tcW w:w="1060" w:type="dxa"/>
            <w:tcBorders>
              <w:top w:val="nil"/>
              <w:left w:val="nil"/>
              <w:bottom w:val="nil"/>
              <w:right w:val="nil"/>
            </w:tcBorders>
            <w:shd w:val="clear" w:color="auto" w:fill="auto"/>
            <w:noWrap/>
            <w:vAlign w:val="center"/>
            <w:hideMark/>
          </w:tcPr>
          <w:p w14:paraId="2AB6D8E0" w14:textId="77777777" w:rsidR="00950BA9" w:rsidRPr="009B3527" w:rsidRDefault="00950BA9">
            <w:pPr>
              <w:keepNext/>
              <w:overflowPunct/>
              <w:autoSpaceDE/>
              <w:autoSpaceDN/>
              <w:spacing w:before="0"/>
              <w:jc w:val="center"/>
              <w:rPr>
                <w:ins w:id="2768" w:author="Gary Sullivan" w:date="2020-04-16T22:48:00Z"/>
                <w:rFonts w:eastAsia="Times New Roman"/>
                <w:color w:val="000000"/>
                <w:sz w:val="18"/>
                <w:szCs w:val="18"/>
                <w:rPrChange w:id="2769" w:author="Gary Sullivan" w:date="2020-04-16T22:57:00Z">
                  <w:rPr>
                    <w:ins w:id="2770" w:author="Gary Sullivan" w:date="2020-04-16T22:48:00Z"/>
                    <w:rFonts w:ascii="Arial" w:eastAsia="Times New Roman" w:hAnsi="Arial" w:cs="Arial"/>
                    <w:color w:val="000000"/>
                    <w:sz w:val="18"/>
                    <w:szCs w:val="18"/>
                  </w:rPr>
                </w:rPrChange>
              </w:rPr>
              <w:pPrChange w:id="2771" w:author="Gary Sullivan" w:date="2020-04-16T22:58:00Z">
                <w:pPr>
                  <w:overflowPunct/>
                  <w:autoSpaceDE/>
                  <w:autoSpaceDN/>
                  <w:spacing w:before="0"/>
                  <w:jc w:val="center"/>
                </w:pPr>
              </w:pPrChange>
            </w:pPr>
            <w:ins w:id="2772" w:author="Gary Sullivan" w:date="2020-04-16T22:48:00Z">
              <w:r w:rsidRPr="009B3527">
                <w:rPr>
                  <w:rFonts w:eastAsia="Times New Roman"/>
                  <w:color w:val="000000"/>
                  <w:sz w:val="18"/>
                  <w:szCs w:val="18"/>
                  <w:rPrChange w:id="2773" w:author="Gary Sullivan" w:date="2020-04-16T22:57:00Z">
                    <w:rPr>
                      <w:rFonts w:ascii="Arial" w:eastAsia="Times New Roman" w:hAnsi="Arial" w:cs="Arial"/>
                      <w:color w:val="000000"/>
                      <w:sz w:val="18"/>
                      <w:szCs w:val="18"/>
                    </w:rPr>
                  </w:rPrChange>
                </w:rPr>
                <w:t>-0.32%</w:t>
              </w:r>
            </w:ins>
          </w:p>
        </w:tc>
        <w:tc>
          <w:tcPr>
            <w:tcW w:w="1060" w:type="dxa"/>
            <w:tcBorders>
              <w:top w:val="nil"/>
              <w:left w:val="nil"/>
              <w:bottom w:val="nil"/>
              <w:right w:val="nil"/>
            </w:tcBorders>
            <w:shd w:val="clear" w:color="000000" w:fill="CCFFCC"/>
            <w:noWrap/>
            <w:vAlign w:val="center"/>
            <w:hideMark/>
          </w:tcPr>
          <w:p w14:paraId="43AAC757" w14:textId="77777777" w:rsidR="00950BA9" w:rsidRPr="009B3527" w:rsidRDefault="00950BA9">
            <w:pPr>
              <w:keepNext/>
              <w:overflowPunct/>
              <w:autoSpaceDE/>
              <w:autoSpaceDN/>
              <w:spacing w:before="0"/>
              <w:jc w:val="center"/>
              <w:rPr>
                <w:ins w:id="2774" w:author="Gary Sullivan" w:date="2020-04-16T22:48:00Z"/>
                <w:rFonts w:eastAsia="Times New Roman"/>
                <w:sz w:val="18"/>
                <w:szCs w:val="18"/>
                <w:rPrChange w:id="2775" w:author="Gary Sullivan" w:date="2020-04-16T22:57:00Z">
                  <w:rPr>
                    <w:ins w:id="2776" w:author="Gary Sullivan" w:date="2020-04-16T22:48:00Z"/>
                    <w:rFonts w:ascii="Arial" w:eastAsia="Times New Roman" w:hAnsi="Arial" w:cs="Arial"/>
                    <w:sz w:val="18"/>
                    <w:szCs w:val="18"/>
                  </w:rPr>
                </w:rPrChange>
              </w:rPr>
              <w:pPrChange w:id="2777" w:author="Gary Sullivan" w:date="2020-04-16T22:58:00Z">
                <w:pPr>
                  <w:overflowPunct/>
                  <w:autoSpaceDE/>
                  <w:autoSpaceDN/>
                  <w:spacing w:before="0"/>
                  <w:jc w:val="center"/>
                </w:pPr>
              </w:pPrChange>
            </w:pPr>
            <w:ins w:id="2778" w:author="Gary Sullivan" w:date="2020-04-16T22:48:00Z">
              <w:r w:rsidRPr="009B3527">
                <w:rPr>
                  <w:rFonts w:eastAsia="Times New Roman"/>
                  <w:sz w:val="18"/>
                  <w:szCs w:val="18"/>
                  <w:rPrChange w:id="2779" w:author="Gary Sullivan" w:date="2020-04-16T22:57:00Z">
                    <w:rPr>
                      <w:rFonts w:ascii="Arial" w:eastAsia="Times New Roman" w:hAnsi="Arial" w:cs="Arial"/>
                      <w:sz w:val="18"/>
                      <w:szCs w:val="18"/>
                    </w:rPr>
                  </w:rPrChange>
                </w:rPr>
                <w:t>-20.85%</w:t>
              </w:r>
            </w:ins>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9B3527" w:rsidRDefault="00950BA9">
            <w:pPr>
              <w:keepNext/>
              <w:overflowPunct/>
              <w:autoSpaceDE/>
              <w:autoSpaceDN/>
              <w:spacing w:before="0"/>
              <w:jc w:val="center"/>
              <w:rPr>
                <w:ins w:id="2780" w:author="Gary Sullivan" w:date="2020-04-16T22:48:00Z"/>
                <w:rFonts w:eastAsia="Times New Roman"/>
                <w:sz w:val="18"/>
                <w:szCs w:val="18"/>
                <w:rPrChange w:id="2781" w:author="Gary Sullivan" w:date="2020-04-16T22:57:00Z">
                  <w:rPr>
                    <w:ins w:id="2782" w:author="Gary Sullivan" w:date="2020-04-16T22:48:00Z"/>
                    <w:rFonts w:ascii="Arial" w:eastAsia="Times New Roman" w:hAnsi="Arial" w:cs="Arial"/>
                    <w:sz w:val="18"/>
                    <w:szCs w:val="18"/>
                  </w:rPr>
                </w:rPrChange>
              </w:rPr>
              <w:pPrChange w:id="2783" w:author="Gary Sullivan" w:date="2020-04-16T22:58:00Z">
                <w:pPr>
                  <w:overflowPunct/>
                  <w:autoSpaceDE/>
                  <w:autoSpaceDN/>
                  <w:spacing w:before="0"/>
                  <w:jc w:val="center"/>
                </w:pPr>
              </w:pPrChange>
            </w:pPr>
            <w:ins w:id="2784" w:author="Gary Sullivan" w:date="2020-04-16T22:48:00Z">
              <w:r w:rsidRPr="009B3527">
                <w:rPr>
                  <w:rFonts w:eastAsia="Times New Roman"/>
                  <w:sz w:val="18"/>
                  <w:szCs w:val="18"/>
                  <w:rPrChange w:id="2785" w:author="Gary Sullivan" w:date="2020-04-16T22:57:00Z">
                    <w:rPr>
                      <w:rFonts w:ascii="Arial" w:eastAsia="Times New Roman" w:hAnsi="Arial" w:cs="Arial"/>
                      <w:sz w:val="18"/>
                      <w:szCs w:val="18"/>
                    </w:rPr>
                  </w:rPrChange>
                </w:rPr>
                <w:t>-18.23%</w:t>
              </w:r>
            </w:ins>
          </w:p>
        </w:tc>
        <w:tc>
          <w:tcPr>
            <w:tcW w:w="1060" w:type="dxa"/>
            <w:tcBorders>
              <w:top w:val="nil"/>
              <w:left w:val="nil"/>
              <w:bottom w:val="nil"/>
              <w:right w:val="nil"/>
            </w:tcBorders>
            <w:shd w:val="clear" w:color="auto" w:fill="auto"/>
            <w:noWrap/>
            <w:vAlign w:val="center"/>
            <w:hideMark/>
          </w:tcPr>
          <w:p w14:paraId="7B77AEBA" w14:textId="77777777" w:rsidR="00950BA9" w:rsidRPr="009B3527" w:rsidRDefault="00950BA9">
            <w:pPr>
              <w:keepNext/>
              <w:overflowPunct/>
              <w:autoSpaceDE/>
              <w:autoSpaceDN/>
              <w:spacing w:before="0"/>
              <w:jc w:val="center"/>
              <w:rPr>
                <w:ins w:id="2786" w:author="Gary Sullivan" w:date="2020-04-16T22:48:00Z"/>
                <w:rFonts w:eastAsia="Times New Roman"/>
                <w:color w:val="000000"/>
                <w:sz w:val="18"/>
                <w:szCs w:val="18"/>
                <w:rPrChange w:id="2787" w:author="Gary Sullivan" w:date="2020-04-16T22:57:00Z">
                  <w:rPr>
                    <w:ins w:id="2788" w:author="Gary Sullivan" w:date="2020-04-16T22:48:00Z"/>
                    <w:rFonts w:ascii="Arial" w:eastAsia="Times New Roman" w:hAnsi="Arial" w:cs="Arial"/>
                    <w:color w:val="000000"/>
                    <w:sz w:val="18"/>
                    <w:szCs w:val="18"/>
                  </w:rPr>
                </w:rPrChange>
              </w:rPr>
              <w:pPrChange w:id="2789" w:author="Gary Sullivan" w:date="2020-04-16T22:58:00Z">
                <w:pPr>
                  <w:overflowPunct/>
                  <w:autoSpaceDE/>
                  <w:autoSpaceDN/>
                  <w:spacing w:before="0"/>
                  <w:jc w:val="center"/>
                </w:pPr>
              </w:pPrChange>
            </w:pPr>
            <w:ins w:id="2790" w:author="Gary Sullivan" w:date="2020-04-16T22:48:00Z">
              <w:r w:rsidRPr="009B3527">
                <w:rPr>
                  <w:rFonts w:eastAsia="Times New Roman"/>
                  <w:color w:val="000000"/>
                  <w:sz w:val="18"/>
                  <w:szCs w:val="18"/>
                  <w:rPrChange w:id="2791" w:author="Gary Sullivan" w:date="2020-04-16T22:57:00Z">
                    <w:rPr>
                      <w:rFonts w:ascii="Arial" w:eastAsia="Times New Roman" w:hAnsi="Arial" w:cs="Arial"/>
                      <w:color w:val="000000"/>
                      <w:sz w:val="18"/>
                      <w:szCs w:val="18"/>
                    </w:rPr>
                  </w:rPrChange>
                </w:rPr>
                <w:t>114%</w:t>
              </w:r>
            </w:ins>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9B3527" w:rsidRDefault="00950BA9">
            <w:pPr>
              <w:keepNext/>
              <w:overflowPunct/>
              <w:autoSpaceDE/>
              <w:autoSpaceDN/>
              <w:spacing w:before="0"/>
              <w:jc w:val="center"/>
              <w:rPr>
                <w:ins w:id="2792" w:author="Gary Sullivan" w:date="2020-04-16T22:48:00Z"/>
                <w:rFonts w:eastAsia="Times New Roman"/>
                <w:color w:val="000000"/>
                <w:sz w:val="18"/>
                <w:szCs w:val="18"/>
                <w:rPrChange w:id="2793" w:author="Gary Sullivan" w:date="2020-04-16T22:57:00Z">
                  <w:rPr>
                    <w:ins w:id="2794" w:author="Gary Sullivan" w:date="2020-04-16T22:48:00Z"/>
                    <w:rFonts w:ascii="Arial" w:eastAsia="Times New Roman" w:hAnsi="Arial" w:cs="Arial"/>
                    <w:color w:val="000000"/>
                    <w:sz w:val="18"/>
                    <w:szCs w:val="18"/>
                  </w:rPr>
                </w:rPrChange>
              </w:rPr>
              <w:pPrChange w:id="2795" w:author="Gary Sullivan" w:date="2020-04-16T22:58:00Z">
                <w:pPr>
                  <w:overflowPunct/>
                  <w:autoSpaceDE/>
                  <w:autoSpaceDN/>
                  <w:spacing w:before="0"/>
                  <w:jc w:val="center"/>
                </w:pPr>
              </w:pPrChange>
            </w:pPr>
            <w:ins w:id="2796" w:author="Gary Sullivan" w:date="2020-04-16T22:48:00Z">
              <w:r w:rsidRPr="009B3527">
                <w:rPr>
                  <w:rFonts w:eastAsia="Times New Roman"/>
                  <w:color w:val="000000"/>
                  <w:sz w:val="18"/>
                  <w:szCs w:val="18"/>
                  <w:rPrChange w:id="2797" w:author="Gary Sullivan" w:date="2020-04-16T22:57:00Z">
                    <w:rPr>
                      <w:rFonts w:ascii="Arial" w:eastAsia="Times New Roman" w:hAnsi="Arial" w:cs="Arial"/>
                      <w:color w:val="000000"/>
                      <w:sz w:val="18"/>
                      <w:szCs w:val="18"/>
                    </w:rPr>
                  </w:rPrChange>
                </w:rPr>
                <w:t>115%</w:t>
              </w:r>
            </w:ins>
          </w:p>
        </w:tc>
      </w:tr>
      <w:tr w:rsidR="00950BA9" w:rsidRPr="009B3527" w14:paraId="2A676F1D" w14:textId="77777777" w:rsidTr="00950BA9">
        <w:trPr>
          <w:trHeight w:val="255"/>
          <w:ins w:id="2798"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9B3527" w:rsidRDefault="00950BA9">
            <w:pPr>
              <w:keepNext/>
              <w:overflowPunct/>
              <w:autoSpaceDE/>
              <w:autoSpaceDN/>
              <w:spacing w:before="0"/>
              <w:jc w:val="center"/>
              <w:rPr>
                <w:ins w:id="2799" w:author="Gary Sullivan" w:date="2020-04-16T22:48:00Z"/>
                <w:rFonts w:eastAsia="Times New Roman"/>
                <w:color w:val="000000"/>
                <w:sz w:val="18"/>
                <w:szCs w:val="18"/>
                <w:rPrChange w:id="2800" w:author="Gary Sullivan" w:date="2020-04-16T22:57:00Z">
                  <w:rPr>
                    <w:ins w:id="2801" w:author="Gary Sullivan" w:date="2020-04-16T22:48:00Z"/>
                    <w:rFonts w:ascii="Arial" w:eastAsia="Times New Roman" w:hAnsi="Arial" w:cs="Arial"/>
                    <w:color w:val="000000"/>
                    <w:sz w:val="18"/>
                    <w:szCs w:val="18"/>
                  </w:rPr>
                </w:rPrChange>
              </w:rPr>
              <w:pPrChange w:id="2802" w:author="Gary Sullivan" w:date="2020-04-16T22:58:00Z">
                <w:pPr>
                  <w:overflowPunct/>
                  <w:autoSpaceDE/>
                  <w:autoSpaceDN/>
                  <w:spacing w:before="0"/>
                  <w:jc w:val="center"/>
                </w:pPr>
              </w:pPrChange>
            </w:pPr>
            <w:ins w:id="2803" w:author="Gary Sullivan" w:date="2020-04-16T22:48:00Z">
              <w:r w:rsidRPr="009B3527">
                <w:rPr>
                  <w:rFonts w:eastAsia="Times New Roman"/>
                  <w:color w:val="000000"/>
                  <w:sz w:val="18"/>
                  <w:szCs w:val="18"/>
                  <w:rPrChange w:id="2804" w:author="Gary Sullivan" w:date="2020-04-16T22:57:00Z">
                    <w:rPr>
                      <w:rFonts w:ascii="Arial" w:eastAsia="Times New Roman" w:hAnsi="Arial" w:cs="Arial"/>
                      <w:color w:val="000000"/>
                      <w:sz w:val="18"/>
                      <w:szCs w:val="18"/>
                    </w:rPr>
                  </w:rPrChange>
                </w:rPr>
                <w:t>Class C</w:t>
              </w:r>
            </w:ins>
          </w:p>
        </w:tc>
        <w:tc>
          <w:tcPr>
            <w:tcW w:w="1060" w:type="dxa"/>
            <w:tcBorders>
              <w:top w:val="nil"/>
              <w:left w:val="nil"/>
              <w:bottom w:val="nil"/>
              <w:right w:val="nil"/>
            </w:tcBorders>
            <w:shd w:val="clear" w:color="auto" w:fill="auto"/>
            <w:noWrap/>
            <w:vAlign w:val="center"/>
            <w:hideMark/>
          </w:tcPr>
          <w:p w14:paraId="258BAF29" w14:textId="77777777" w:rsidR="00950BA9" w:rsidRPr="009B3527" w:rsidRDefault="00950BA9">
            <w:pPr>
              <w:keepNext/>
              <w:overflowPunct/>
              <w:autoSpaceDE/>
              <w:autoSpaceDN/>
              <w:spacing w:before="0"/>
              <w:jc w:val="center"/>
              <w:rPr>
                <w:ins w:id="2805" w:author="Gary Sullivan" w:date="2020-04-16T22:48:00Z"/>
                <w:rFonts w:eastAsia="Times New Roman"/>
                <w:color w:val="000000"/>
                <w:sz w:val="18"/>
                <w:szCs w:val="18"/>
                <w:rPrChange w:id="2806" w:author="Gary Sullivan" w:date="2020-04-16T22:57:00Z">
                  <w:rPr>
                    <w:ins w:id="2807" w:author="Gary Sullivan" w:date="2020-04-16T22:48:00Z"/>
                    <w:rFonts w:ascii="Arial" w:eastAsia="Times New Roman" w:hAnsi="Arial" w:cs="Arial"/>
                    <w:color w:val="000000"/>
                    <w:sz w:val="18"/>
                    <w:szCs w:val="18"/>
                  </w:rPr>
                </w:rPrChange>
              </w:rPr>
              <w:pPrChange w:id="2808" w:author="Gary Sullivan" w:date="2020-04-16T22:58:00Z">
                <w:pPr>
                  <w:overflowPunct/>
                  <w:autoSpaceDE/>
                  <w:autoSpaceDN/>
                  <w:spacing w:before="0"/>
                  <w:jc w:val="center"/>
                </w:pPr>
              </w:pPrChange>
            </w:pPr>
            <w:ins w:id="2809" w:author="Gary Sullivan" w:date="2020-04-16T22:48:00Z">
              <w:r w:rsidRPr="009B3527">
                <w:rPr>
                  <w:rFonts w:eastAsia="Times New Roman"/>
                  <w:color w:val="000000"/>
                  <w:sz w:val="18"/>
                  <w:szCs w:val="18"/>
                  <w:rPrChange w:id="2810" w:author="Gary Sullivan" w:date="2020-04-16T22:57:00Z">
                    <w:rPr>
                      <w:rFonts w:ascii="Arial" w:eastAsia="Times New Roman" w:hAnsi="Arial" w:cs="Arial"/>
                      <w:color w:val="000000"/>
                      <w:sz w:val="18"/>
                      <w:szCs w:val="18"/>
                    </w:rPr>
                  </w:rPrChange>
                </w:rPr>
                <w:t>-0.78%</w:t>
              </w:r>
            </w:ins>
          </w:p>
        </w:tc>
        <w:tc>
          <w:tcPr>
            <w:tcW w:w="1060" w:type="dxa"/>
            <w:tcBorders>
              <w:top w:val="nil"/>
              <w:left w:val="nil"/>
              <w:bottom w:val="nil"/>
              <w:right w:val="nil"/>
            </w:tcBorders>
            <w:shd w:val="clear" w:color="000000" w:fill="CCFFCC"/>
            <w:noWrap/>
            <w:vAlign w:val="center"/>
            <w:hideMark/>
          </w:tcPr>
          <w:p w14:paraId="7ACB8285" w14:textId="77777777" w:rsidR="00950BA9" w:rsidRPr="009B3527" w:rsidRDefault="00950BA9">
            <w:pPr>
              <w:keepNext/>
              <w:overflowPunct/>
              <w:autoSpaceDE/>
              <w:autoSpaceDN/>
              <w:spacing w:before="0"/>
              <w:jc w:val="center"/>
              <w:rPr>
                <w:ins w:id="2811" w:author="Gary Sullivan" w:date="2020-04-16T22:48:00Z"/>
                <w:rFonts w:eastAsia="Times New Roman"/>
                <w:sz w:val="18"/>
                <w:szCs w:val="18"/>
                <w:rPrChange w:id="2812" w:author="Gary Sullivan" w:date="2020-04-16T22:57:00Z">
                  <w:rPr>
                    <w:ins w:id="2813" w:author="Gary Sullivan" w:date="2020-04-16T22:48:00Z"/>
                    <w:rFonts w:ascii="Arial" w:eastAsia="Times New Roman" w:hAnsi="Arial" w:cs="Arial"/>
                    <w:sz w:val="18"/>
                    <w:szCs w:val="18"/>
                  </w:rPr>
                </w:rPrChange>
              </w:rPr>
              <w:pPrChange w:id="2814" w:author="Gary Sullivan" w:date="2020-04-16T22:58:00Z">
                <w:pPr>
                  <w:overflowPunct/>
                  <w:autoSpaceDE/>
                  <w:autoSpaceDN/>
                  <w:spacing w:before="0"/>
                  <w:jc w:val="center"/>
                </w:pPr>
              </w:pPrChange>
            </w:pPr>
            <w:ins w:id="2815" w:author="Gary Sullivan" w:date="2020-04-16T22:48:00Z">
              <w:r w:rsidRPr="009B3527">
                <w:rPr>
                  <w:rFonts w:eastAsia="Times New Roman"/>
                  <w:sz w:val="18"/>
                  <w:szCs w:val="18"/>
                  <w:rPrChange w:id="2816" w:author="Gary Sullivan" w:date="2020-04-16T22:57:00Z">
                    <w:rPr>
                      <w:rFonts w:ascii="Arial" w:eastAsia="Times New Roman" w:hAnsi="Arial" w:cs="Arial"/>
                      <w:sz w:val="18"/>
                      <w:szCs w:val="18"/>
                    </w:rPr>
                  </w:rPrChange>
                </w:rPr>
                <w:t>-7.15%</w:t>
              </w:r>
            </w:ins>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9B3527" w:rsidRDefault="00950BA9">
            <w:pPr>
              <w:keepNext/>
              <w:overflowPunct/>
              <w:autoSpaceDE/>
              <w:autoSpaceDN/>
              <w:spacing w:before="0"/>
              <w:jc w:val="center"/>
              <w:rPr>
                <w:ins w:id="2817" w:author="Gary Sullivan" w:date="2020-04-16T22:48:00Z"/>
                <w:rFonts w:eastAsia="Times New Roman"/>
                <w:sz w:val="18"/>
                <w:szCs w:val="18"/>
                <w:rPrChange w:id="2818" w:author="Gary Sullivan" w:date="2020-04-16T22:57:00Z">
                  <w:rPr>
                    <w:ins w:id="2819" w:author="Gary Sullivan" w:date="2020-04-16T22:48:00Z"/>
                    <w:rFonts w:ascii="Arial" w:eastAsia="Times New Roman" w:hAnsi="Arial" w:cs="Arial"/>
                    <w:sz w:val="18"/>
                    <w:szCs w:val="18"/>
                  </w:rPr>
                </w:rPrChange>
              </w:rPr>
              <w:pPrChange w:id="2820" w:author="Gary Sullivan" w:date="2020-04-16T22:58:00Z">
                <w:pPr>
                  <w:overflowPunct/>
                  <w:autoSpaceDE/>
                  <w:autoSpaceDN/>
                  <w:spacing w:before="0"/>
                  <w:jc w:val="center"/>
                </w:pPr>
              </w:pPrChange>
            </w:pPr>
            <w:ins w:id="2821" w:author="Gary Sullivan" w:date="2020-04-16T22:48:00Z">
              <w:r w:rsidRPr="009B3527">
                <w:rPr>
                  <w:rFonts w:eastAsia="Times New Roman"/>
                  <w:sz w:val="18"/>
                  <w:szCs w:val="18"/>
                  <w:rPrChange w:id="2822" w:author="Gary Sullivan" w:date="2020-04-16T22:57:00Z">
                    <w:rPr>
                      <w:rFonts w:ascii="Arial" w:eastAsia="Times New Roman" w:hAnsi="Arial" w:cs="Arial"/>
                      <w:sz w:val="18"/>
                      <w:szCs w:val="18"/>
                    </w:rPr>
                  </w:rPrChange>
                </w:rPr>
                <w:t>-6.08%</w:t>
              </w:r>
            </w:ins>
          </w:p>
        </w:tc>
        <w:tc>
          <w:tcPr>
            <w:tcW w:w="1060" w:type="dxa"/>
            <w:tcBorders>
              <w:top w:val="nil"/>
              <w:left w:val="nil"/>
              <w:bottom w:val="nil"/>
              <w:right w:val="nil"/>
            </w:tcBorders>
            <w:shd w:val="clear" w:color="auto" w:fill="auto"/>
            <w:noWrap/>
            <w:vAlign w:val="center"/>
            <w:hideMark/>
          </w:tcPr>
          <w:p w14:paraId="7FAFCDC0" w14:textId="77777777" w:rsidR="00950BA9" w:rsidRPr="009B3527" w:rsidRDefault="00950BA9">
            <w:pPr>
              <w:keepNext/>
              <w:overflowPunct/>
              <w:autoSpaceDE/>
              <w:autoSpaceDN/>
              <w:spacing w:before="0"/>
              <w:jc w:val="center"/>
              <w:rPr>
                <w:ins w:id="2823" w:author="Gary Sullivan" w:date="2020-04-16T22:48:00Z"/>
                <w:rFonts w:eastAsia="Times New Roman"/>
                <w:color w:val="000000"/>
                <w:sz w:val="18"/>
                <w:szCs w:val="18"/>
                <w:rPrChange w:id="2824" w:author="Gary Sullivan" w:date="2020-04-16T22:57:00Z">
                  <w:rPr>
                    <w:ins w:id="2825" w:author="Gary Sullivan" w:date="2020-04-16T22:48:00Z"/>
                    <w:rFonts w:ascii="Arial" w:eastAsia="Times New Roman" w:hAnsi="Arial" w:cs="Arial"/>
                    <w:color w:val="000000"/>
                    <w:sz w:val="18"/>
                    <w:szCs w:val="18"/>
                  </w:rPr>
                </w:rPrChange>
              </w:rPr>
              <w:pPrChange w:id="2826" w:author="Gary Sullivan" w:date="2020-04-16T22:58:00Z">
                <w:pPr>
                  <w:overflowPunct/>
                  <w:autoSpaceDE/>
                  <w:autoSpaceDN/>
                  <w:spacing w:before="0"/>
                  <w:jc w:val="center"/>
                </w:pPr>
              </w:pPrChange>
            </w:pPr>
            <w:ins w:id="2827" w:author="Gary Sullivan" w:date="2020-04-16T22:48:00Z">
              <w:r w:rsidRPr="009B3527">
                <w:rPr>
                  <w:rFonts w:eastAsia="Times New Roman"/>
                  <w:color w:val="000000"/>
                  <w:sz w:val="18"/>
                  <w:szCs w:val="18"/>
                  <w:rPrChange w:id="2828" w:author="Gary Sullivan" w:date="2020-04-16T22:57:00Z">
                    <w:rPr>
                      <w:rFonts w:ascii="Arial" w:eastAsia="Times New Roman" w:hAnsi="Arial" w:cs="Arial"/>
                      <w:color w:val="000000"/>
                      <w:sz w:val="18"/>
                      <w:szCs w:val="18"/>
                    </w:rPr>
                  </w:rPrChange>
                </w:rPr>
                <w:t>111%</w:t>
              </w:r>
            </w:ins>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9B3527" w:rsidRDefault="00950BA9">
            <w:pPr>
              <w:keepNext/>
              <w:overflowPunct/>
              <w:autoSpaceDE/>
              <w:autoSpaceDN/>
              <w:spacing w:before="0"/>
              <w:jc w:val="center"/>
              <w:rPr>
                <w:ins w:id="2829" w:author="Gary Sullivan" w:date="2020-04-16T22:48:00Z"/>
                <w:rFonts w:eastAsia="Times New Roman"/>
                <w:color w:val="000000"/>
                <w:sz w:val="18"/>
                <w:szCs w:val="18"/>
                <w:rPrChange w:id="2830" w:author="Gary Sullivan" w:date="2020-04-16T22:57:00Z">
                  <w:rPr>
                    <w:ins w:id="2831" w:author="Gary Sullivan" w:date="2020-04-16T22:48:00Z"/>
                    <w:rFonts w:ascii="Arial" w:eastAsia="Times New Roman" w:hAnsi="Arial" w:cs="Arial"/>
                    <w:color w:val="000000"/>
                    <w:sz w:val="18"/>
                    <w:szCs w:val="18"/>
                  </w:rPr>
                </w:rPrChange>
              </w:rPr>
              <w:pPrChange w:id="2832" w:author="Gary Sullivan" w:date="2020-04-16T22:58:00Z">
                <w:pPr>
                  <w:overflowPunct/>
                  <w:autoSpaceDE/>
                  <w:autoSpaceDN/>
                  <w:spacing w:before="0"/>
                  <w:jc w:val="center"/>
                </w:pPr>
              </w:pPrChange>
            </w:pPr>
            <w:ins w:id="2833" w:author="Gary Sullivan" w:date="2020-04-16T22:48:00Z">
              <w:r w:rsidRPr="009B3527">
                <w:rPr>
                  <w:rFonts w:eastAsia="Times New Roman"/>
                  <w:color w:val="000000"/>
                  <w:sz w:val="18"/>
                  <w:szCs w:val="18"/>
                  <w:rPrChange w:id="2834" w:author="Gary Sullivan" w:date="2020-04-16T22:57:00Z">
                    <w:rPr>
                      <w:rFonts w:ascii="Arial" w:eastAsia="Times New Roman" w:hAnsi="Arial" w:cs="Arial"/>
                      <w:color w:val="000000"/>
                      <w:sz w:val="18"/>
                      <w:szCs w:val="18"/>
                    </w:rPr>
                  </w:rPrChange>
                </w:rPr>
                <w:t>94%</w:t>
              </w:r>
            </w:ins>
          </w:p>
        </w:tc>
      </w:tr>
      <w:tr w:rsidR="00950BA9" w:rsidRPr="009B3527" w14:paraId="41EA3B50" w14:textId="77777777" w:rsidTr="00950BA9">
        <w:trPr>
          <w:trHeight w:val="255"/>
          <w:ins w:id="2835"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9B3527" w:rsidRDefault="00950BA9">
            <w:pPr>
              <w:keepNext/>
              <w:overflowPunct/>
              <w:autoSpaceDE/>
              <w:autoSpaceDN/>
              <w:spacing w:before="0"/>
              <w:jc w:val="center"/>
              <w:rPr>
                <w:ins w:id="2836" w:author="Gary Sullivan" w:date="2020-04-16T22:48:00Z"/>
                <w:rFonts w:eastAsia="Times New Roman"/>
                <w:color w:val="000000"/>
                <w:sz w:val="18"/>
                <w:szCs w:val="18"/>
                <w:rPrChange w:id="2837" w:author="Gary Sullivan" w:date="2020-04-16T22:57:00Z">
                  <w:rPr>
                    <w:ins w:id="2838" w:author="Gary Sullivan" w:date="2020-04-16T22:48:00Z"/>
                    <w:rFonts w:ascii="Arial" w:eastAsia="Times New Roman" w:hAnsi="Arial" w:cs="Arial"/>
                    <w:color w:val="000000"/>
                    <w:sz w:val="18"/>
                    <w:szCs w:val="18"/>
                  </w:rPr>
                </w:rPrChange>
              </w:rPr>
              <w:pPrChange w:id="2839" w:author="Gary Sullivan" w:date="2020-04-16T22:58:00Z">
                <w:pPr>
                  <w:overflowPunct/>
                  <w:autoSpaceDE/>
                  <w:autoSpaceDN/>
                  <w:spacing w:before="0"/>
                  <w:jc w:val="center"/>
                </w:pPr>
              </w:pPrChange>
            </w:pPr>
            <w:ins w:id="2840" w:author="Gary Sullivan" w:date="2020-04-16T22:48:00Z">
              <w:r w:rsidRPr="009B3527">
                <w:rPr>
                  <w:rFonts w:eastAsia="Times New Roman"/>
                  <w:color w:val="000000"/>
                  <w:sz w:val="18"/>
                  <w:szCs w:val="18"/>
                  <w:rPrChange w:id="2841" w:author="Gary Sullivan" w:date="2020-04-16T22:57:00Z">
                    <w:rPr>
                      <w:rFonts w:ascii="Arial" w:eastAsia="Times New Roman" w:hAnsi="Arial" w:cs="Arial"/>
                      <w:color w:val="000000"/>
                      <w:sz w:val="18"/>
                      <w:szCs w:val="18"/>
                    </w:rPr>
                  </w:rPrChange>
                </w:rPr>
                <w:t>Class E</w:t>
              </w:r>
            </w:ins>
          </w:p>
        </w:tc>
        <w:tc>
          <w:tcPr>
            <w:tcW w:w="1060" w:type="dxa"/>
            <w:tcBorders>
              <w:top w:val="nil"/>
              <w:left w:val="nil"/>
              <w:bottom w:val="nil"/>
              <w:right w:val="nil"/>
            </w:tcBorders>
            <w:shd w:val="clear" w:color="auto" w:fill="auto"/>
            <w:noWrap/>
            <w:vAlign w:val="center"/>
            <w:hideMark/>
          </w:tcPr>
          <w:p w14:paraId="758835B6" w14:textId="77777777" w:rsidR="00950BA9" w:rsidRPr="009B3527" w:rsidRDefault="00950BA9">
            <w:pPr>
              <w:keepNext/>
              <w:overflowPunct/>
              <w:autoSpaceDE/>
              <w:autoSpaceDN/>
              <w:spacing w:before="0"/>
              <w:jc w:val="center"/>
              <w:rPr>
                <w:ins w:id="2842" w:author="Gary Sullivan" w:date="2020-04-16T22:48:00Z"/>
                <w:rFonts w:eastAsia="Times New Roman"/>
                <w:color w:val="000000"/>
                <w:sz w:val="18"/>
                <w:szCs w:val="18"/>
                <w:rPrChange w:id="2843" w:author="Gary Sullivan" w:date="2020-04-16T22:57:00Z">
                  <w:rPr>
                    <w:ins w:id="2844" w:author="Gary Sullivan" w:date="2020-04-16T22:48:00Z"/>
                    <w:rFonts w:ascii="Arial" w:eastAsia="Times New Roman" w:hAnsi="Arial" w:cs="Arial"/>
                    <w:color w:val="000000"/>
                    <w:sz w:val="18"/>
                    <w:szCs w:val="18"/>
                  </w:rPr>
                </w:rPrChange>
              </w:rPr>
              <w:pPrChange w:id="2845" w:author="Gary Sullivan" w:date="2020-04-16T22:58:00Z">
                <w:pPr>
                  <w:overflowPunct/>
                  <w:autoSpaceDE/>
                  <w:autoSpaceDN/>
                  <w:spacing w:before="0"/>
                  <w:jc w:val="center"/>
                </w:pPr>
              </w:pPrChange>
            </w:pPr>
            <w:ins w:id="2846" w:author="Gary Sullivan" w:date="2020-04-16T22:48:00Z">
              <w:r w:rsidRPr="009B3527">
                <w:rPr>
                  <w:rFonts w:eastAsia="Times New Roman"/>
                  <w:color w:val="000000"/>
                  <w:sz w:val="18"/>
                  <w:szCs w:val="18"/>
                  <w:rPrChange w:id="2847" w:author="Gary Sullivan" w:date="2020-04-16T22:57:00Z">
                    <w:rPr>
                      <w:rFonts w:ascii="Arial" w:eastAsia="Times New Roman" w:hAnsi="Arial" w:cs="Arial"/>
                      <w:color w:val="000000"/>
                      <w:sz w:val="18"/>
                      <w:szCs w:val="18"/>
                    </w:rPr>
                  </w:rPrChange>
                </w:rPr>
                <w:t>-1.87%</w:t>
              </w:r>
            </w:ins>
          </w:p>
        </w:tc>
        <w:tc>
          <w:tcPr>
            <w:tcW w:w="1060" w:type="dxa"/>
            <w:tcBorders>
              <w:top w:val="nil"/>
              <w:left w:val="nil"/>
              <w:bottom w:val="nil"/>
              <w:right w:val="nil"/>
            </w:tcBorders>
            <w:shd w:val="clear" w:color="000000" w:fill="CCFFCC"/>
            <w:noWrap/>
            <w:vAlign w:val="center"/>
            <w:hideMark/>
          </w:tcPr>
          <w:p w14:paraId="058170EB" w14:textId="77777777" w:rsidR="00950BA9" w:rsidRPr="009B3527" w:rsidRDefault="00950BA9">
            <w:pPr>
              <w:keepNext/>
              <w:overflowPunct/>
              <w:autoSpaceDE/>
              <w:autoSpaceDN/>
              <w:spacing w:before="0"/>
              <w:jc w:val="center"/>
              <w:rPr>
                <w:ins w:id="2848" w:author="Gary Sullivan" w:date="2020-04-16T22:48:00Z"/>
                <w:rFonts w:eastAsia="Times New Roman"/>
                <w:sz w:val="18"/>
                <w:szCs w:val="18"/>
                <w:rPrChange w:id="2849" w:author="Gary Sullivan" w:date="2020-04-16T22:57:00Z">
                  <w:rPr>
                    <w:ins w:id="2850" w:author="Gary Sullivan" w:date="2020-04-16T22:48:00Z"/>
                    <w:rFonts w:ascii="Arial" w:eastAsia="Times New Roman" w:hAnsi="Arial" w:cs="Arial"/>
                    <w:sz w:val="18"/>
                    <w:szCs w:val="18"/>
                  </w:rPr>
                </w:rPrChange>
              </w:rPr>
              <w:pPrChange w:id="2851" w:author="Gary Sullivan" w:date="2020-04-16T22:58:00Z">
                <w:pPr>
                  <w:overflowPunct/>
                  <w:autoSpaceDE/>
                  <w:autoSpaceDN/>
                  <w:spacing w:before="0"/>
                  <w:jc w:val="center"/>
                </w:pPr>
              </w:pPrChange>
            </w:pPr>
            <w:ins w:id="2852" w:author="Gary Sullivan" w:date="2020-04-16T22:48:00Z">
              <w:r w:rsidRPr="009B3527">
                <w:rPr>
                  <w:rFonts w:eastAsia="Times New Roman"/>
                  <w:sz w:val="18"/>
                  <w:szCs w:val="18"/>
                  <w:rPrChange w:id="2853" w:author="Gary Sullivan" w:date="2020-04-16T22:57:00Z">
                    <w:rPr>
                      <w:rFonts w:ascii="Arial" w:eastAsia="Times New Roman" w:hAnsi="Arial" w:cs="Arial"/>
                      <w:sz w:val="18"/>
                      <w:szCs w:val="18"/>
                    </w:rPr>
                  </w:rPrChange>
                </w:rPr>
                <w:t>-15.88%</w:t>
              </w:r>
            </w:ins>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9B3527" w:rsidRDefault="00950BA9">
            <w:pPr>
              <w:keepNext/>
              <w:overflowPunct/>
              <w:autoSpaceDE/>
              <w:autoSpaceDN/>
              <w:spacing w:before="0"/>
              <w:jc w:val="center"/>
              <w:rPr>
                <w:ins w:id="2854" w:author="Gary Sullivan" w:date="2020-04-16T22:48:00Z"/>
                <w:rFonts w:eastAsia="Times New Roman"/>
                <w:sz w:val="18"/>
                <w:szCs w:val="18"/>
                <w:rPrChange w:id="2855" w:author="Gary Sullivan" w:date="2020-04-16T22:57:00Z">
                  <w:rPr>
                    <w:ins w:id="2856" w:author="Gary Sullivan" w:date="2020-04-16T22:48:00Z"/>
                    <w:rFonts w:ascii="Arial" w:eastAsia="Times New Roman" w:hAnsi="Arial" w:cs="Arial"/>
                    <w:sz w:val="18"/>
                    <w:szCs w:val="18"/>
                  </w:rPr>
                </w:rPrChange>
              </w:rPr>
              <w:pPrChange w:id="2857" w:author="Gary Sullivan" w:date="2020-04-16T22:58:00Z">
                <w:pPr>
                  <w:overflowPunct/>
                  <w:autoSpaceDE/>
                  <w:autoSpaceDN/>
                  <w:spacing w:before="0"/>
                  <w:jc w:val="center"/>
                </w:pPr>
              </w:pPrChange>
            </w:pPr>
            <w:ins w:id="2858" w:author="Gary Sullivan" w:date="2020-04-16T22:48:00Z">
              <w:r w:rsidRPr="009B3527">
                <w:rPr>
                  <w:rFonts w:eastAsia="Times New Roman"/>
                  <w:sz w:val="18"/>
                  <w:szCs w:val="18"/>
                  <w:rPrChange w:id="2859" w:author="Gary Sullivan" w:date="2020-04-16T22:57:00Z">
                    <w:rPr>
                      <w:rFonts w:ascii="Arial" w:eastAsia="Times New Roman" w:hAnsi="Arial" w:cs="Arial"/>
                      <w:sz w:val="18"/>
                      <w:szCs w:val="18"/>
                    </w:rPr>
                  </w:rPrChange>
                </w:rPr>
                <w:t>-6.66%</w:t>
              </w:r>
            </w:ins>
          </w:p>
        </w:tc>
        <w:tc>
          <w:tcPr>
            <w:tcW w:w="1060" w:type="dxa"/>
            <w:tcBorders>
              <w:top w:val="nil"/>
              <w:left w:val="nil"/>
              <w:bottom w:val="nil"/>
              <w:right w:val="nil"/>
            </w:tcBorders>
            <w:shd w:val="clear" w:color="auto" w:fill="auto"/>
            <w:noWrap/>
            <w:vAlign w:val="center"/>
            <w:hideMark/>
          </w:tcPr>
          <w:p w14:paraId="0D5FA8F4" w14:textId="77777777" w:rsidR="00950BA9" w:rsidRPr="009B3527" w:rsidRDefault="00950BA9">
            <w:pPr>
              <w:keepNext/>
              <w:overflowPunct/>
              <w:autoSpaceDE/>
              <w:autoSpaceDN/>
              <w:spacing w:before="0"/>
              <w:jc w:val="center"/>
              <w:rPr>
                <w:ins w:id="2860" w:author="Gary Sullivan" w:date="2020-04-16T22:48:00Z"/>
                <w:rFonts w:eastAsia="Times New Roman"/>
                <w:color w:val="000000"/>
                <w:sz w:val="18"/>
                <w:szCs w:val="18"/>
                <w:rPrChange w:id="2861" w:author="Gary Sullivan" w:date="2020-04-16T22:57:00Z">
                  <w:rPr>
                    <w:ins w:id="2862" w:author="Gary Sullivan" w:date="2020-04-16T22:48:00Z"/>
                    <w:rFonts w:ascii="Arial" w:eastAsia="Times New Roman" w:hAnsi="Arial" w:cs="Arial"/>
                    <w:color w:val="000000"/>
                    <w:sz w:val="18"/>
                    <w:szCs w:val="18"/>
                  </w:rPr>
                </w:rPrChange>
              </w:rPr>
              <w:pPrChange w:id="2863" w:author="Gary Sullivan" w:date="2020-04-16T22:58:00Z">
                <w:pPr>
                  <w:overflowPunct/>
                  <w:autoSpaceDE/>
                  <w:autoSpaceDN/>
                  <w:spacing w:before="0"/>
                  <w:jc w:val="center"/>
                </w:pPr>
              </w:pPrChange>
            </w:pPr>
            <w:ins w:id="2864" w:author="Gary Sullivan" w:date="2020-04-16T22:48:00Z">
              <w:r w:rsidRPr="009B3527">
                <w:rPr>
                  <w:rFonts w:eastAsia="Times New Roman"/>
                  <w:color w:val="000000"/>
                  <w:sz w:val="18"/>
                  <w:szCs w:val="18"/>
                  <w:rPrChange w:id="2865" w:author="Gary Sullivan" w:date="2020-04-16T22:57:00Z">
                    <w:rPr>
                      <w:rFonts w:ascii="Arial" w:eastAsia="Times New Roman" w:hAnsi="Arial" w:cs="Arial"/>
                      <w:color w:val="000000"/>
                      <w:sz w:val="18"/>
                      <w:szCs w:val="18"/>
                    </w:rPr>
                  </w:rPrChange>
                </w:rPr>
                <w:t>105%</w:t>
              </w:r>
            </w:ins>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9B3527" w:rsidRDefault="00950BA9">
            <w:pPr>
              <w:keepNext/>
              <w:overflowPunct/>
              <w:autoSpaceDE/>
              <w:autoSpaceDN/>
              <w:spacing w:before="0"/>
              <w:jc w:val="center"/>
              <w:rPr>
                <w:ins w:id="2866" w:author="Gary Sullivan" w:date="2020-04-16T22:48:00Z"/>
                <w:rFonts w:eastAsia="Times New Roman"/>
                <w:color w:val="000000"/>
                <w:sz w:val="18"/>
                <w:szCs w:val="18"/>
                <w:rPrChange w:id="2867" w:author="Gary Sullivan" w:date="2020-04-16T22:57:00Z">
                  <w:rPr>
                    <w:ins w:id="2868" w:author="Gary Sullivan" w:date="2020-04-16T22:48:00Z"/>
                    <w:rFonts w:ascii="Arial" w:eastAsia="Times New Roman" w:hAnsi="Arial" w:cs="Arial"/>
                    <w:color w:val="000000"/>
                    <w:sz w:val="18"/>
                    <w:szCs w:val="18"/>
                  </w:rPr>
                </w:rPrChange>
              </w:rPr>
              <w:pPrChange w:id="2869" w:author="Gary Sullivan" w:date="2020-04-16T22:58:00Z">
                <w:pPr>
                  <w:overflowPunct/>
                  <w:autoSpaceDE/>
                  <w:autoSpaceDN/>
                  <w:spacing w:before="0"/>
                  <w:jc w:val="center"/>
                </w:pPr>
              </w:pPrChange>
            </w:pPr>
            <w:ins w:id="2870" w:author="Gary Sullivan" w:date="2020-04-16T22:48:00Z">
              <w:r w:rsidRPr="009B3527">
                <w:rPr>
                  <w:rFonts w:eastAsia="Times New Roman"/>
                  <w:color w:val="000000"/>
                  <w:sz w:val="18"/>
                  <w:szCs w:val="18"/>
                  <w:rPrChange w:id="2871" w:author="Gary Sullivan" w:date="2020-04-16T22:57:00Z">
                    <w:rPr>
                      <w:rFonts w:ascii="Arial" w:eastAsia="Times New Roman" w:hAnsi="Arial" w:cs="Arial"/>
                      <w:color w:val="000000"/>
                      <w:sz w:val="18"/>
                      <w:szCs w:val="18"/>
                    </w:rPr>
                  </w:rPrChange>
                </w:rPr>
                <w:t>88%</w:t>
              </w:r>
            </w:ins>
          </w:p>
        </w:tc>
      </w:tr>
      <w:tr w:rsidR="00950BA9" w:rsidRPr="009B3527" w14:paraId="1C049E7E" w14:textId="77777777" w:rsidTr="00950BA9">
        <w:trPr>
          <w:trHeight w:val="255"/>
          <w:ins w:id="287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9B3527" w:rsidRDefault="00950BA9">
            <w:pPr>
              <w:keepNext/>
              <w:overflowPunct/>
              <w:autoSpaceDE/>
              <w:autoSpaceDN/>
              <w:spacing w:before="0"/>
              <w:jc w:val="center"/>
              <w:rPr>
                <w:ins w:id="2873" w:author="Gary Sullivan" w:date="2020-04-16T22:48:00Z"/>
                <w:rFonts w:eastAsia="Times New Roman"/>
                <w:b/>
                <w:bCs/>
                <w:color w:val="000000"/>
                <w:sz w:val="18"/>
                <w:szCs w:val="18"/>
                <w:rPrChange w:id="2874" w:author="Gary Sullivan" w:date="2020-04-16T22:57:00Z">
                  <w:rPr>
                    <w:ins w:id="2875" w:author="Gary Sullivan" w:date="2020-04-16T22:48:00Z"/>
                    <w:rFonts w:ascii="Arial" w:eastAsia="Times New Roman" w:hAnsi="Arial" w:cs="Arial"/>
                    <w:b/>
                    <w:bCs/>
                    <w:color w:val="000000"/>
                    <w:sz w:val="18"/>
                    <w:szCs w:val="18"/>
                  </w:rPr>
                </w:rPrChange>
              </w:rPr>
              <w:pPrChange w:id="2876" w:author="Gary Sullivan" w:date="2020-04-16T22:58:00Z">
                <w:pPr>
                  <w:overflowPunct/>
                  <w:autoSpaceDE/>
                  <w:autoSpaceDN/>
                  <w:spacing w:before="0"/>
                  <w:jc w:val="center"/>
                </w:pPr>
              </w:pPrChange>
            </w:pPr>
            <w:ins w:id="2877" w:author="Gary Sullivan" w:date="2020-04-16T22:48:00Z">
              <w:r w:rsidRPr="009B3527">
                <w:rPr>
                  <w:rFonts w:eastAsia="Times New Roman"/>
                  <w:b/>
                  <w:bCs/>
                  <w:color w:val="000000"/>
                  <w:sz w:val="18"/>
                  <w:szCs w:val="18"/>
                  <w:rPrChange w:id="2878" w:author="Gary Sullivan" w:date="2020-04-16T22:57:00Z">
                    <w:rPr>
                      <w:rFonts w:ascii="Arial" w:eastAsia="Times New Roman" w:hAnsi="Arial" w:cs="Arial"/>
                      <w:b/>
                      <w:bCs/>
                      <w:color w:val="000000"/>
                      <w:sz w:val="18"/>
                      <w:szCs w:val="18"/>
                    </w:rPr>
                  </w:rPrChange>
                </w:rPr>
                <w:t>Overall</w:t>
              </w:r>
            </w:ins>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9B3527" w:rsidRDefault="00950BA9">
            <w:pPr>
              <w:keepNext/>
              <w:overflowPunct/>
              <w:autoSpaceDE/>
              <w:autoSpaceDN/>
              <w:spacing w:before="0"/>
              <w:jc w:val="center"/>
              <w:rPr>
                <w:ins w:id="2879" w:author="Gary Sullivan" w:date="2020-04-16T22:48:00Z"/>
                <w:rFonts w:eastAsia="Times New Roman"/>
                <w:color w:val="000000"/>
                <w:sz w:val="18"/>
                <w:szCs w:val="18"/>
                <w:rPrChange w:id="2880" w:author="Gary Sullivan" w:date="2020-04-16T22:57:00Z">
                  <w:rPr>
                    <w:ins w:id="2881" w:author="Gary Sullivan" w:date="2020-04-16T22:48:00Z"/>
                    <w:rFonts w:ascii="Arial" w:eastAsia="Times New Roman" w:hAnsi="Arial" w:cs="Arial"/>
                    <w:color w:val="000000"/>
                    <w:sz w:val="18"/>
                    <w:szCs w:val="18"/>
                  </w:rPr>
                </w:rPrChange>
              </w:rPr>
              <w:pPrChange w:id="2882" w:author="Gary Sullivan" w:date="2020-04-16T22:58:00Z">
                <w:pPr>
                  <w:overflowPunct/>
                  <w:autoSpaceDE/>
                  <w:autoSpaceDN/>
                  <w:spacing w:before="0"/>
                  <w:jc w:val="center"/>
                </w:pPr>
              </w:pPrChange>
            </w:pPr>
            <w:ins w:id="2883" w:author="Gary Sullivan" w:date="2020-04-16T22:48:00Z">
              <w:r w:rsidRPr="009B3527">
                <w:rPr>
                  <w:rFonts w:eastAsia="Times New Roman"/>
                  <w:color w:val="000000"/>
                  <w:sz w:val="18"/>
                  <w:szCs w:val="18"/>
                  <w:rPrChange w:id="2884" w:author="Gary Sullivan" w:date="2020-04-16T22:57:00Z">
                    <w:rPr>
                      <w:rFonts w:ascii="Arial" w:eastAsia="Times New Roman" w:hAnsi="Arial" w:cs="Arial"/>
                      <w:color w:val="000000"/>
                      <w:sz w:val="18"/>
                      <w:szCs w:val="18"/>
                    </w:rPr>
                  </w:rPrChange>
                </w:rPr>
                <w:t>-0.86%</w:t>
              </w:r>
            </w:ins>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9B3527" w:rsidRDefault="00950BA9">
            <w:pPr>
              <w:keepNext/>
              <w:overflowPunct/>
              <w:autoSpaceDE/>
              <w:autoSpaceDN/>
              <w:spacing w:before="0"/>
              <w:jc w:val="center"/>
              <w:rPr>
                <w:ins w:id="2885" w:author="Gary Sullivan" w:date="2020-04-16T22:48:00Z"/>
                <w:rFonts w:eastAsia="Times New Roman"/>
                <w:sz w:val="18"/>
                <w:szCs w:val="18"/>
                <w:rPrChange w:id="2886" w:author="Gary Sullivan" w:date="2020-04-16T22:57:00Z">
                  <w:rPr>
                    <w:ins w:id="2887" w:author="Gary Sullivan" w:date="2020-04-16T22:48:00Z"/>
                    <w:rFonts w:ascii="Arial" w:eastAsia="Times New Roman" w:hAnsi="Arial" w:cs="Arial"/>
                    <w:sz w:val="18"/>
                    <w:szCs w:val="18"/>
                  </w:rPr>
                </w:rPrChange>
              </w:rPr>
              <w:pPrChange w:id="2888" w:author="Gary Sullivan" w:date="2020-04-16T22:58:00Z">
                <w:pPr>
                  <w:overflowPunct/>
                  <w:autoSpaceDE/>
                  <w:autoSpaceDN/>
                  <w:spacing w:before="0"/>
                  <w:jc w:val="center"/>
                </w:pPr>
              </w:pPrChange>
            </w:pPr>
            <w:ins w:id="2889" w:author="Gary Sullivan" w:date="2020-04-16T22:48:00Z">
              <w:r w:rsidRPr="009B3527">
                <w:rPr>
                  <w:rFonts w:eastAsia="Times New Roman"/>
                  <w:sz w:val="18"/>
                  <w:szCs w:val="18"/>
                  <w:rPrChange w:id="2890" w:author="Gary Sullivan" w:date="2020-04-16T22:57:00Z">
                    <w:rPr>
                      <w:rFonts w:ascii="Arial" w:eastAsia="Times New Roman" w:hAnsi="Arial" w:cs="Arial"/>
                      <w:sz w:val="18"/>
                      <w:szCs w:val="18"/>
                    </w:rPr>
                  </w:rPrChange>
                </w:rPr>
                <w:t>-15.04%</w:t>
              </w:r>
            </w:ins>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9B3527" w:rsidRDefault="00950BA9">
            <w:pPr>
              <w:keepNext/>
              <w:overflowPunct/>
              <w:autoSpaceDE/>
              <w:autoSpaceDN/>
              <w:spacing w:before="0"/>
              <w:jc w:val="center"/>
              <w:rPr>
                <w:ins w:id="2891" w:author="Gary Sullivan" w:date="2020-04-16T22:48:00Z"/>
                <w:rFonts w:eastAsia="Times New Roman"/>
                <w:sz w:val="18"/>
                <w:szCs w:val="18"/>
                <w:rPrChange w:id="2892" w:author="Gary Sullivan" w:date="2020-04-16T22:57:00Z">
                  <w:rPr>
                    <w:ins w:id="2893" w:author="Gary Sullivan" w:date="2020-04-16T22:48:00Z"/>
                    <w:rFonts w:ascii="Arial" w:eastAsia="Times New Roman" w:hAnsi="Arial" w:cs="Arial"/>
                    <w:sz w:val="18"/>
                    <w:szCs w:val="18"/>
                  </w:rPr>
                </w:rPrChange>
              </w:rPr>
              <w:pPrChange w:id="2894" w:author="Gary Sullivan" w:date="2020-04-16T22:58:00Z">
                <w:pPr>
                  <w:overflowPunct/>
                  <w:autoSpaceDE/>
                  <w:autoSpaceDN/>
                  <w:spacing w:before="0"/>
                  <w:jc w:val="center"/>
                </w:pPr>
              </w:pPrChange>
            </w:pPr>
            <w:ins w:id="2895" w:author="Gary Sullivan" w:date="2020-04-16T22:48:00Z">
              <w:r w:rsidRPr="009B3527">
                <w:rPr>
                  <w:rFonts w:eastAsia="Times New Roman"/>
                  <w:sz w:val="18"/>
                  <w:szCs w:val="18"/>
                  <w:rPrChange w:id="2896" w:author="Gary Sullivan" w:date="2020-04-16T22:57:00Z">
                    <w:rPr>
                      <w:rFonts w:ascii="Arial" w:eastAsia="Times New Roman" w:hAnsi="Arial" w:cs="Arial"/>
                      <w:sz w:val="18"/>
                      <w:szCs w:val="18"/>
                    </w:rPr>
                  </w:rPrChange>
                </w:rPr>
                <w:t>-11.29%</w:t>
              </w:r>
            </w:ins>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9B3527" w:rsidRDefault="00950BA9">
            <w:pPr>
              <w:keepNext/>
              <w:overflowPunct/>
              <w:autoSpaceDE/>
              <w:autoSpaceDN/>
              <w:spacing w:before="0"/>
              <w:jc w:val="center"/>
              <w:rPr>
                <w:ins w:id="2897" w:author="Gary Sullivan" w:date="2020-04-16T22:48:00Z"/>
                <w:rFonts w:eastAsia="Times New Roman"/>
                <w:color w:val="000000"/>
                <w:sz w:val="18"/>
                <w:szCs w:val="18"/>
                <w:rPrChange w:id="2898" w:author="Gary Sullivan" w:date="2020-04-16T22:57:00Z">
                  <w:rPr>
                    <w:ins w:id="2899" w:author="Gary Sullivan" w:date="2020-04-16T22:48:00Z"/>
                    <w:rFonts w:ascii="Arial" w:eastAsia="Times New Roman" w:hAnsi="Arial" w:cs="Arial"/>
                    <w:color w:val="000000"/>
                    <w:sz w:val="18"/>
                    <w:szCs w:val="18"/>
                  </w:rPr>
                </w:rPrChange>
              </w:rPr>
              <w:pPrChange w:id="2900" w:author="Gary Sullivan" w:date="2020-04-16T22:58:00Z">
                <w:pPr>
                  <w:overflowPunct/>
                  <w:autoSpaceDE/>
                  <w:autoSpaceDN/>
                  <w:spacing w:before="0"/>
                  <w:jc w:val="center"/>
                </w:pPr>
              </w:pPrChange>
            </w:pPr>
            <w:ins w:id="2901" w:author="Gary Sullivan" w:date="2020-04-16T22:48:00Z">
              <w:r w:rsidRPr="009B3527">
                <w:rPr>
                  <w:rFonts w:eastAsia="Times New Roman"/>
                  <w:color w:val="000000"/>
                  <w:sz w:val="18"/>
                  <w:szCs w:val="18"/>
                  <w:rPrChange w:id="2902" w:author="Gary Sullivan" w:date="2020-04-16T22:57:00Z">
                    <w:rPr>
                      <w:rFonts w:ascii="Arial" w:eastAsia="Times New Roman" w:hAnsi="Arial" w:cs="Arial"/>
                      <w:color w:val="000000"/>
                      <w:sz w:val="18"/>
                      <w:szCs w:val="18"/>
                    </w:rPr>
                  </w:rPrChange>
                </w:rPr>
                <w:t>111%</w:t>
              </w:r>
            </w:ins>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9B3527" w:rsidRDefault="00950BA9">
            <w:pPr>
              <w:keepNext/>
              <w:overflowPunct/>
              <w:autoSpaceDE/>
              <w:autoSpaceDN/>
              <w:spacing w:before="0"/>
              <w:jc w:val="center"/>
              <w:rPr>
                <w:ins w:id="2903" w:author="Gary Sullivan" w:date="2020-04-16T22:48:00Z"/>
                <w:rFonts w:eastAsia="Times New Roman"/>
                <w:color w:val="000000"/>
                <w:sz w:val="18"/>
                <w:szCs w:val="18"/>
                <w:rPrChange w:id="2904" w:author="Gary Sullivan" w:date="2020-04-16T22:57:00Z">
                  <w:rPr>
                    <w:ins w:id="2905" w:author="Gary Sullivan" w:date="2020-04-16T22:48:00Z"/>
                    <w:rFonts w:ascii="Arial" w:eastAsia="Times New Roman" w:hAnsi="Arial" w:cs="Arial"/>
                    <w:color w:val="000000"/>
                    <w:sz w:val="18"/>
                    <w:szCs w:val="18"/>
                  </w:rPr>
                </w:rPrChange>
              </w:rPr>
              <w:pPrChange w:id="2906" w:author="Gary Sullivan" w:date="2020-04-16T22:58:00Z">
                <w:pPr>
                  <w:overflowPunct/>
                  <w:autoSpaceDE/>
                  <w:autoSpaceDN/>
                  <w:spacing w:before="0"/>
                  <w:jc w:val="center"/>
                </w:pPr>
              </w:pPrChange>
            </w:pPr>
            <w:ins w:id="2907" w:author="Gary Sullivan" w:date="2020-04-16T22:48:00Z">
              <w:r w:rsidRPr="009B3527">
                <w:rPr>
                  <w:rFonts w:eastAsia="Times New Roman"/>
                  <w:color w:val="000000"/>
                  <w:sz w:val="18"/>
                  <w:szCs w:val="18"/>
                  <w:rPrChange w:id="2908" w:author="Gary Sullivan" w:date="2020-04-16T22:57:00Z">
                    <w:rPr>
                      <w:rFonts w:ascii="Arial" w:eastAsia="Times New Roman" w:hAnsi="Arial" w:cs="Arial"/>
                      <w:color w:val="000000"/>
                      <w:sz w:val="18"/>
                      <w:szCs w:val="18"/>
                    </w:rPr>
                  </w:rPrChange>
                </w:rPr>
                <w:t>100%</w:t>
              </w:r>
            </w:ins>
          </w:p>
        </w:tc>
      </w:tr>
      <w:tr w:rsidR="00950BA9" w:rsidRPr="009B3527" w14:paraId="5791101D" w14:textId="77777777" w:rsidTr="00950BA9">
        <w:trPr>
          <w:trHeight w:val="255"/>
          <w:ins w:id="2909" w:author="Gary Sullivan" w:date="2020-04-16T22:48:00Z"/>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9B3527" w:rsidRDefault="00950BA9">
            <w:pPr>
              <w:keepNext/>
              <w:overflowPunct/>
              <w:autoSpaceDE/>
              <w:autoSpaceDN/>
              <w:spacing w:before="0"/>
              <w:jc w:val="center"/>
              <w:rPr>
                <w:ins w:id="2910" w:author="Gary Sullivan" w:date="2020-04-16T22:48:00Z"/>
                <w:rFonts w:eastAsia="Times New Roman"/>
                <w:color w:val="000000"/>
                <w:sz w:val="18"/>
                <w:szCs w:val="18"/>
                <w:rPrChange w:id="2911" w:author="Gary Sullivan" w:date="2020-04-16T22:57:00Z">
                  <w:rPr>
                    <w:ins w:id="2912" w:author="Gary Sullivan" w:date="2020-04-16T22:48:00Z"/>
                    <w:rFonts w:ascii="Arial" w:eastAsia="Times New Roman" w:hAnsi="Arial" w:cs="Arial"/>
                    <w:color w:val="000000"/>
                    <w:sz w:val="18"/>
                    <w:szCs w:val="18"/>
                  </w:rPr>
                </w:rPrChange>
              </w:rPr>
              <w:pPrChange w:id="2913" w:author="Gary Sullivan" w:date="2020-04-16T22:58:00Z">
                <w:pPr>
                  <w:overflowPunct/>
                  <w:autoSpaceDE/>
                  <w:autoSpaceDN/>
                  <w:spacing w:before="0"/>
                  <w:jc w:val="center"/>
                </w:pPr>
              </w:pPrChange>
            </w:pPr>
            <w:ins w:id="2914" w:author="Gary Sullivan" w:date="2020-04-16T22:48:00Z">
              <w:r w:rsidRPr="009B3527">
                <w:rPr>
                  <w:rFonts w:eastAsia="Times New Roman"/>
                  <w:color w:val="000000"/>
                  <w:sz w:val="18"/>
                  <w:szCs w:val="18"/>
                  <w:rPrChange w:id="2915" w:author="Gary Sullivan" w:date="2020-04-16T22:57: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9B3527" w:rsidRDefault="00950BA9">
            <w:pPr>
              <w:keepNext/>
              <w:overflowPunct/>
              <w:autoSpaceDE/>
              <w:autoSpaceDN/>
              <w:spacing w:before="0"/>
              <w:jc w:val="center"/>
              <w:rPr>
                <w:ins w:id="2916" w:author="Gary Sullivan" w:date="2020-04-16T22:48:00Z"/>
                <w:rFonts w:eastAsia="Times New Roman"/>
                <w:color w:val="000000"/>
                <w:sz w:val="18"/>
                <w:szCs w:val="18"/>
                <w:rPrChange w:id="2917" w:author="Gary Sullivan" w:date="2020-04-16T22:57:00Z">
                  <w:rPr>
                    <w:ins w:id="2918" w:author="Gary Sullivan" w:date="2020-04-16T22:48:00Z"/>
                    <w:rFonts w:ascii="Arial" w:eastAsia="Times New Roman" w:hAnsi="Arial" w:cs="Arial"/>
                    <w:color w:val="000000"/>
                    <w:sz w:val="18"/>
                    <w:szCs w:val="18"/>
                  </w:rPr>
                </w:rPrChange>
              </w:rPr>
              <w:pPrChange w:id="2919" w:author="Gary Sullivan" w:date="2020-04-16T22:58:00Z">
                <w:pPr>
                  <w:overflowPunct/>
                  <w:autoSpaceDE/>
                  <w:autoSpaceDN/>
                  <w:spacing w:before="0"/>
                  <w:jc w:val="center"/>
                </w:pPr>
              </w:pPrChange>
            </w:pPr>
            <w:ins w:id="2920" w:author="Gary Sullivan" w:date="2020-04-16T22:48:00Z">
              <w:r w:rsidRPr="009B3527">
                <w:rPr>
                  <w:rFonts w:eastAsia="Times New Roman"/>
                  <w:color w:val="000000"/>
                  <w:sz w:val="18"/>
                  <w:szCs w:val="18"/>
                  <w:rPrChange w:id="2921" w:author="Gary Sullivan" w:date="2020-04-16T22:57:00Z">
                    <w:rPr>
                      <w:rFonts w:ascii="Arial" w:eastAsia="Times New Roman" w:hAnsi="Arial" w:cs="Arial"/>
                      <w:color w:val="000000"/>
                      <w:sz w:val="18"/>
                      <w:szCs w:val="18"/>
                    </w:rPr>
                  </w:rPrChange>
                </w:rPr>
                <w:t>-0.98%</w:t>
              </w:r>
            </w:ins>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9B3527" w:rsidRDefault="00950BA9">
            <w:pPr>
              <w:keepNext/>
              <w:overflowPunct/>
              <w:autoSpaceDE/>
              <w:autoSpaceDN/>
              <w:spacing w:before="0"/>
              <w:jc w:val="center"/>
              <w:rPr>
                <w:ins w:id="2922" w:author="Gary Sullivan" w:date="2020-04-16T22:48:00Z"/>
                <w:rFonts w:eastAsia="Times New Roman"/>
                <w:sz w:val="18"/>
                <w:szCs w:val="18"/>
                <w:rPrChange w:id="2923" w:author="Gary Sullivan" w:date="2020-04-16T22:57:00Z">
                  <w:rPr>
                    <w:ins w:id="2924" w:author="Gary Sullivan" w:date="2020-04-16T22:48:00Z"/>
                    <w:rFonts w:ascii="Arial" w:eastAsia="Times New Roman" w:hAnsi="Arial" w:cs="Arial"/>
                    <w:sz w:val="18"/>
                    <w:szCs w:val="18"/>
                  </w:rPr>
                </w:rPrChange>
              </w:rPr>
              <w:pPrChange w:id="2925" w:author="Gary Sullivan" w:date="2020-04-16T22:58:00Z">
                <w:pPr>
                  <w:overflowPunct/>
                  <w:autoSpaceDE/>
                  <w:autoSpaceDN/>
                  <w:spacing w:before="0"/>
                  <w:jc w:val="center"/>
                </w:pPr>
              </w:pPrChange>
            </w:pPr>
            <w:ins w:id="2926" w:author="Gary Sullivan" w:date="2020-04-16T22:48:00Z">
              <w:r w:rsidRPr="009B3527">
                <w:rPr>
                  <w:rFonts w:eastAsia="Times New Roman"/>
                  <w:sz w:val="18"/>
                  <w:szCs w:val="18"/>
                  <w:rPrChange w:id="2927" w:author="Gary Sullivan" w:date="2020-04-16T22:57:00Z">
                    <w:rPr>
                      <w:rFonts w:ascii="Arial" w:eastAsia="Times New Roman" w:hAnsi="Arial" w:cs="Arial"/>
                      <w:sz w:val="18"/>
                      <w:szCs w:val="18"/>
                    </w:rPr>
                  </w:rPrChange>
                </w:rPr>
                <w:t>-7.37%</w:t>
              </w:r>
            </w:ins>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9B3527" w:rsidRDefault="00950BA9">
            <w:pPr>
              <w:keepNext/>
              <w:overflowPunct/>
              <w:autoSpaceDE/>
              <w:autoSpaceDN/>
              <w:spacing w:before="0"/>
              <w:jc w:val="center"/>
              <w:rPr>
                <w:ins w:id="2928" w:author="Gary Sullivan" w:date="2020-04-16T22:48:00Z"/>
                <w:rFonts w:eastAsia="Times New Roman"/>
                <w:sz w:val="18"/>
                <w:szCs w:val="18"/>
                <w:rPrChange w:id="2929" w:author="Gary Sullivan" w:date="2020-04-16T22:57:00Z">
                  <w:rPr>
                    <w:ins w:id="2930" w:author="Gary Sullivan" w:date="2020-04-16T22:48:00Z"/>
                    <w:rFonts w:ascii="Arial" w:eastAsia="Times New Roman" w:hAnsi="Arial" w:cs="Arial"/>
                    <w:sz w:val="18"/>
                    <w:szCs w:val="18"/>
                  </w:rPr>
                </w:rPrChange>
              </w:rPr>
              <w:pPrChange w:id="2931" w:author="Gary Sullivan" w:date="2020-04-16T22:58:00Z">
                <w:pPr>
                  <w:overflowPunct/>
                  <w:autoSpaceDE/>
                  <w:autoSpaceDN/>
                  <w:spacing w:before="0"/>
                  <w:jc w:val="center"/>
                </w:pPr>
              </w:pPrChange>
            </w:pPr>
            <w:ins w:id="2932" w:author="Gary Sullivan" w:date="2020-04-16T22:48:00Z">
              <w:r w:rsidRPr="009B3527">
                <w:rPr>
                  <w:rFonts w:eastAsia="Times New Roman"/>
                  <w:sz w:val="18"/>
                  <w:szCs w:val="18"/>
                  <w:rPrChange w:id="2933" w:author="Gary Sullivan" w:date="2020-04-16T22:57:00Z">
                    <w:rPr>
                      <w:rFonts w:ascii="Arial" w:eastAsia="Times New Roman" w:hAnsi="Arial" w:cs="Arial"/>
                      <w:sz w:val="18"/>
                      <w:szCs w:val="18"/>
                    </w:rPr>
                  </w:rPrChange>
                </w:rPr>
                <w:t>-5.90%</w:t>
              </w:r>
            </w:ins>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9B3527" w:rsidRDefault="00950BA9">
            <w:pPr>
              <w:keepNext/>
              <w:overflowPunct/>
              <w:autoSpaceDE/>
              <w:autoSpaceDN/>
              <w:spacing w:before="0"/>
              <w:jc w:val="center"/>
              <w:rPr>
                <w:ins w:id="2934" w:author="Gary Sullivan" w:date="2020-04-16T22:48:00Z"/>
                <w:rFonts w:eastAsia="Times New Roman"/>
                <w:color w:val="000000"/>
                <w:sz w:val="18"/>
                <w:szCs w:val="18"/>
                <w:rPrChange w:id="2935" w:author="Gary Sullivan" w:date="2020-04-16T22:57:00Z">
                  <w:rPr>
                    <w:ins w:id="2936" w:author="Gary Sullivan" w:date="2020-04-16T22:48:00Z"/>
                    <w:rFonts w:ascii="Arial" w:eastAsia="Times New Roman" w:hAnsi="Arial" w:cs="Arial"/>
                    <w:color w:val="000000"/>
                    <w:sz w:val="18"/>
                    <w:szCs w:val="18"/>
                  </w:rPr>
                </w:rPrChange>
              </w:rPr>
              <w:pPrChange w:id="2937" w:author="Gary Sullivan" w:date="2020-04-16T22:58:00Z">
                <w:pPr>
                  <w:overflowPunct/>
                  <w:autoSpaceDE/>
                  <w:autoSpaceDN/>
                  <w:spacing w:before="0"/>
                  <w:jc w:val="center"/>
                </w:pPr>
              </w:pPrChange>
            </w:pPr>
            <w:ins w:id="2938" w:author="Gary Sullivan" w:date="2020-04-16T22:48:00Z">
              <w:r w:rsidRPr="009B3527">
                <w:rPr>
                  <w:rFonts w:eastAsia="Times New Roman"/>
                  <w:color w:val="000000"/>
                  <w:sz w:val="18"/>
                  <w:szCs w:val="18"/>
                  <w:rPrChange w:id="2939" w:author="Gary Sullivan" w:date="2020-04-16T22:57:00Z">
                    <w:rPr>
                      <w:rFonts w:ascii="Arial" w:eastAsia="Times New Roman" w:hAnsi="Arial" w:cs="Arial"/>
                      <w:color w:val="000000"/>
                      <w:sz w:val="18"/>
                      <w:szCs w:val="18"/>
                    </w:rPr>
                  </w:rPrChange>
                </w:rPr>
                <w:t>108%</w:t>
              </w:r>
            </w:ins>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9B3527" w:rsidRDefault="00950BA9">
            <w:pPr>
              <w:keepNext/>
              <w:overflowPunct/>
              <w:autoSpaceDE/>
              <w:autoSpaceDN/>
              <w:spacing w:before="0"/>
              <w:jc w:val="center"/>
              <w:rPr>
                <w:ins w:id="2940" w:author="Gary Sullivan" w:date="2020-04-16T22:48:00Z"/>
                <w:rFonts w:eastAsia="Times New Roman"/>
                <w:color w:val="000000"/>
                <w:sz w:val="18"/>
                <w:szCs w:val="18"/>
                <w:rPrChange w:id="2941" w:author="Gary Sullivan" w:date="2020-04-16T22:57:00Z">
                  <w:rPr>
                    <w:ins w:id="2942" w:author="Gary Sullivan" w:date="2020-04-16T22:48:00Z"/>
                    <w:rFonts w:ascii="Arial" w:eastAsia="Times New Roman" w:hAnsi="Arial" w:cs="Arial"/>
                    <w:color w:val="000000"/>
                    <w:sz w:val="18"/>
                    <w:szCs w:val="18"/>
                  </w:rPr>
                </w:rPrChange>
              </w:rPr>
              <w:pPrChange w:id="2943" w:author="Gary Sullivan" w:date="2020-04-16T22:58:00Z">
                <w:pPr>
                  <w:overflowPunct/>
                  <w:autoSpaceDE/>
                  <w:autoSpaceDN/>
                  <w:spacing w:before="0"/>
                  <w:jc w:val="center"/>
                </w:pPr>
              </w:pPrChange>
            </w:pPr>
            <w:ins w:id="2944" w:author="Gary Sullivan" w:date="2020-04-16T22:48:00Z">
              <w:r w:rsidRPr="009B3527">
                <w:rPr>
                  <w:rFonts w:eastAsia="Times New Roman"/>
                  <w:color w:val="000000"/>
                  <w:sz w:val="18"/>
                  <w:szCs w:val="18"/>
                  <w:rPrChange w:id="2945" w:author="Gary Sullivan" w:date="2020-04-16T22:57:00Z">
                    <w:rPr>
                      <w:rFonts w:ascii="Arial" w:eastAsia="Times New Roman" w:hAnsi="Arial" w:cs="Arial"/>
                      <w:color w:val="000000"/>
                      <w:sz w:val="18"/>
                      <w:szCs w:val="18"/>
                    </w:rPr>
                  </w:rPrChange>
                </w:rPr>
                <w:t>77%</w:t>
              </w:r>
            </w:ins>
          </w:p>
        </w:tc>
      </w:tr>
      <w:tr w:rsidR="00950BA9" w:rsidRPr="009B3527" w14:paraId="08A88A90" w14:textId="77777777" w:rsidTr="00950BA9">
        <w:trPr>
          <w:trHeight w:val="255"/>
          <w:ins w:id="2946" w:author="Gary Sullivan" w:date="2020-04-16T22:48:00Z"/>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9B3527" w:rsidRDefault="00950BA9" w:rsidP="00950BA9">
            <w:pPr>
              <w:overflowPunct/>
              <w:autoSpaceDE/>
              <w:autoSpaceDN/>
              <w:spacing w:before="0"/>
              <w:jc w:val="center"/>
              <w:rPr>
                <w:ins w:id="2947" w:author="Gary Sullivan" w:date="2020-04-16T22:48:00Z"/>
                <w:rFonts w:eastAsia="Times New Roman"/>
                <w:color w:val="000000"/>
                <w:sz w:val="18"/>
                <w:szCs w:val="18"/>
                <w:rPrChange w:id="2948" w:author="Gary Sullivan" w:date="2020-04-16T22:57:00Z">
                  <w:rPr>
                    <w:ins w:id="2949" w:author="Gary Sullivan" w:date="2020-04-16T22:48:00Z"/>
                    <w:rFonts w:ascii="Arial" w:eastAsia="Times New Roman" w:hAnsi="Arial" w:cs="Arial"/>
                    <w:color w:val="000000"/>
                    <w:sz w:val="18"/>
                    <w:szCs w:val="18"/>
                  </w:rPr>
                </w:rPrChange>
              </w:rPr>
            </w:pPr>
            <w:ins w:id="2950" w:author="Gary Sullivan" w:date="2020-04-16T22:48:00Z">
              <w:r w:rsidRPr="009B3527">
                <w:rPr>
                  <w:rFonts w:eastAsia="Times New Roman"/>
                  <w:color w:val="000000"/>
                  <w:sz w:val="18"/>
                  <w:szCs w:val="18"/>
                  <w:rPrChange w:id="2951" w:author="Gary Sullivan" w:date="2020-04-16T22:57: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9B3527" w:rsidRDefault="00950BA9" w:rsidP="00950BA9">
            <w:pPr>
              <w:overflowPunct/>
              <w:autoSpaceDE/>
              <w:autoSpaceDN/>
              <w:spacing w:before="0"/>
              <w:jc w:val="center"/>
              <w:rPr>
                <w:ins w:id="2952" w:author="Gary Sullivan" w:date="2020-04-16T22:48:00Z"/>
                <w:rFonts w:eastAsia="Times New Roman"/>
                <w:color w:val="000000"/>
                <w:sz w:val="18"/>
                <w:szCs w:val="18"/>
                <w:rPrChange w:id="2953" w:author="Gary Sullivan" w:date="2020-04-16T22:57:00Z">
                  <w:rPr>
                    <w:ins w:id="2954" w:author="Gary Sullivan" w:date="2020-04-16T22:48:00Z"/>
                    <w:rFonts w:ascii="Arial" w:eastAsia="Times New Roman" w:hAnsi="Arial" w:cs="Arial"/>
                    <w:color w:val="000000"/>
                    <w:sz w:val="18"/>
                    <w:szCs w:val="18"/>
                  </w:rPr>
                </w:rPrChange>
              </w:rPr>
            </w:pPr>
            <w:ins w:id="2955" w:author="Gary Sullivan" w:date="2020-04-16T22:48:00Z">
              <w:r w:rsidRPr="009B3527">
                <w:rPr>
                  <w:rFonts w:eastAsia="Times New Roman"/>
                  <w:color w:val="000000"/>
                  <w:sz w:val="18"/>
                  <w:szCs w:val="18"/>
                  <w:rPrChange w:id="2956" w:author="Gary Sullivan" w:date="2020-04-16T22:57:00Z">
                    <w:rPr>
                      <w:rFonts w:ascii="Arial" w:eastAsia="Times New Roman" w:hAnsi="Arial" w:cs="Arial"/>
                      <w:color w:val="000000"/>
                      <w:sz w:val="18"/>
                      <w:szCs w:val="18"/>
                    </w:rPr>
                  </w:rPrChange>
                </w:rPr>
                <w:t>-0.70%</w:t>
              </w:r>
            </w:ins>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9B3527" w:rsidRDefault="00950BA9" w:rsidP="00950BA9">
            <w:pPr>
              <w:overflowPunct/>
              <w:autoSpaceDE/>
              <w:autoSpaceDN/>
              <w:spacing w:before="0"/>
              <w:jc w:val="center"/>
              <w:rPr>
                <w:ins w:id="2957" w:author="Gary Sullivan" w:date="2020-04-16T22:48:00Z"/>
                <w:rFonts w:eastAsia="Times New Roman"/>
                <w:sz w:val="18"/>
                <w:szCs w:val="18"/>
                <w:rPrChange w:id="2958" w:author="Gary Sullivan" w:date="2020-04-16T22:57:00Z">
                  <w:rPr>
                    <w:ins w:id="2959" w:author="Gary Sullivan" w:date="2020-04-16T22:48:00Z"/>
                    <w:rFonts w:ascii="Arial" w:eastAsia="Times New Roman" w:hAnsi="Arial" w:cs="Arial"/>
                    <w:sz w:val="18"/>
                    <w:szCs w:val="18"/>
                  </w:rPr>
                </w:rPrChange>
              </w:rPr>
            </w:pPr>
            <w:ins w:id="2960" w:author="Gary Sullivan" w:date="2020-04-16T22:48:00Z">
              <w:r w:rsidRPr="009B3527">
                <w:rPr>
                  <w:rFonts w:eastAsia="Times New Roman"/>
                  <w:sz w:val="18"/>
                  <w:szCs w:val="18"/>
                  <w:rPrChange w:id="2961" w:author="Gary Sullivan" w:date="2020-04-16T22:57:00Z">
                    <w:rPr>
                      <w:rFonts w:ascii="Arial" w:eastAsia="Times New Roman" w:hAnsi="Arial" w:cs="Arial"/>
                      <w:sz w:val="18"/>
                      <w:szCs w:val="18"/>
                    </w:rPr>
                  </w:rPrChange>
                </w:rPr>
                <w:t>-9.68%</w:t>
              </w:r>
            </w:ins>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9B3527" w:rsidRDefault="00950BA9" w:rsidP="00950BA9">
            <w:pPr>
              <w:overflowPunct/>
              <w:autoSpaceDE/>
              <w:autoSpaceDN/>
              <w:spacing w:before="0"/>
              <w:jc w:val="center"/>
              <w:rPr>
                <w:ins w:id="2962" w:author="Gary Sullivan" w:date="2020-04-16T22:48:00Z"/>
                <w:rFonts w:eastAsia="Times New Roman"/>
                <w:sz w:val="18"/>
                <w:szCs w:val="18"/>
                <w:rPrChange w:id="2963" w:author="Gary Sullivan" w:date="2020-04-16T22:57:00Z">
                  <w:rPr>
                    <w:ins w:id="2964" w:author="Gary Sullivan" w:date="2020-04-16T22:48:00Z"/>
                    <w:rFonts w:ascii="Arial" w:eastAsia="Times New Roman" w:hAnsi="Arial" w:cs="Arial"/>
                    <w:sz w:val="18"/>
                    <w:szCs w:val="18"/>
                  </w:rPr>
                </w:rPrChange>
              </w:rPr>
            </w:pPr>
            <w:ins w:id="2965" w:author="Gary Sullivan" w:date="2020-04-16T22:48:00Z">
              <w:r w:rsidRPr="009B3527">
                <w:rPr>
                  <w:rFonts w:eastAsia="Times New Roman"/>
                  <w:sz w:val="18"/>
                  <w:szCs w:val="18"/>
                  <w:rPrChange w:id="2966" w:author="Gary Sullivan" w:date="2020-04-16T22:57:00Z">
                    <w:rPr>
                      <w:rFonts w:ascii="Arial" w:eastAsia="Times New Roman" w:hAnsi="Arial" w:cs="Arial"/>
                      <w:sz w:val="18"/>
                      <w:szCs w:val="18"/>
                    </w:rPr>
                  </w:rPrChange>
                </w:rPr>
                <w:t>-6.98%</w:t>
              </w:r>
            </w:ins>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9B3527" w:rsidRDefault="00950BA9" w:rsidP="00950BA9">
            <w:pPr>
              <w:overflowPunct/>
              <w:autoSpaceDE/>
              <w:autoSpaceDN/>
              <w:spacing w:before="0"/>
              <w:jc w:val="center"/>
              <w:rPr>
                <w:ins w:id="2967" w:author="Gary Sullivan" w:date="2020-04-16T22:48:00Z"/>
                <w:rFonts w:eastAsia="Times New Roman"/>
                <w:color w:val="000000"/>
                <w:sz w:val="18"/>
                <w:szCs w:val="18"/>
                <w:rPrChange w:id="2968" w:author="Gary Sullivan" w:date="2020-04-16T22:57:00Z">
                  <w:rPr>
                    <w:ins w:id="2969" w:author="Gary Sullivan" w:date="2020-04-16T22:48:00Z"/>
                    <w:rFonts w:ascii="Arial" w:eastAsia="Times New Roman" w:hAnsi="Arial" w:cs="Arial"/>
                    <w:color w:val="000000"/>
                    <w:sz w:val="18"/>
                    <w:szCs w:val="18"/>
                  </w:rPr>
                </w:rPrChange>
              </w:rPr>
            </w:pPr>
            <w:ins w:id="2970" w:author="Gary Sullivan" w:date="2020-04-16T22:48:00Z">
              <w:r w:rsidRPr="009B3527">
                <w:rPr>
                  <w:rFonts w:eastAsia="Times New Roman"/>
                  <w:color w:val="000000"/>
                  <w:sz w:val="18"/>
                  <w:szCs w:val="18"/>
                  <w:rPrChange w:id="2971" w:author="Gary Sullivan" w:date="2020-04-16T22:57:00Z">
                    <w:rPr>
                      <w:rFonts w:ascii="Arial" w:eastAsia="Times New Roman" w:hAnsi="Arial" w:cs="Arial"/>
                      <w:color w:val="000000"/>
                      <w:sz w:val="18"/>
                      <w:szCs w:val="18"/>
                    </w:rPr>
                  </w:rPrChange>
                </w:rPr>
                <w:t>110%</w:t>
              </w:r>
            </w:ins>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9B3527" w:rsidRDefault="00950BA9" w:rsidP="00950BA9">
            <w:pPr>
              <w:overflowPunct/>
              <w:autoSpaceDE/>
              <w:autoSpaceDN/>
              <w:spacing w:before="0"/>
              <w:jc w:val="center"/>
              <w:rPr>
                <w:ins w:id="2972" w:author="Gary Sullivan" w:date="2020-04-16T22:48:00Z"/>
                <w:rFonts w:eastAsia="Times New Roman"/>
                <w:color w:val="000000"/>
                <w:sz w:val="18"/>
                <w:szCs w:val="18"/>
                <w:rPrChange w:id="2973" w:author="Gary Sullivan" w:date="2020-04-16T22:57:00Z">
                  <w:rPr>
                    <w:ins w:id="2974" w:author="Gary Sullivan" w:date="2020-04-16T22:48:00Z"/>
                    <w:rFonts w:ascii="Arial" w:eastAsia="Times New Roman" w:hAnsi="Arial" w:cs="Arial"/>
                    <w:color w:val="000000"/>
                    <w:sz w:val="18"/>
                    <w:szCs w:val="18"/>
                  </w:rPr>
                </w:rPrChange>
              </w:rPr>
            </w:pPr>
            <w:ins w:id="2975" w:author="Gary Sullivan" w:date="2020-04-16T22:48:00Z">
              <w:r w:rsidRPr="009B3527">
                <w:rPr>
                  <w:rFonts w:eastAsia="Times New Roman"/>
                  <w:color w:val="000000"/>
                  <w:sz w:val="18"/>
                  <w:szCs w:val="18"/>
                  <w:rPrChange w:id="2976" w:author="Gary Sullivan" w:date="2020-04-16T22:57:00Z">
                    <w:rPr>
                      <w:rFonts w:ascii="Arial" w:eastAsia="Times New Roman" w:hAnsi="Arial" w:cs="Arial"/>
                      <w:color w:val="000000"/>
                      <w:sz w:val="18"/>
                      <w:szCs w:val="18"/>
                    </w:rPr>
                  </w:rPrChange>
                </w:rPr>
                <w:t>90%</w:t>
              </w:r>
            </w:ins>
          </w:p>
        </w:tc>
      </w:tr>
      <w:tr w:rsidR="00950BA9" w:rsidRPr="009B3527" w14:paraId="54B86B42" w14:textId="77777777" w:rsidTr="00950BA9">
        <w:trPr>
          <w:trHeight w:val="255"/>
          <w:ins w:id="2977" w:author="Gary Sullivan" w:date="2020-04-16T22:48:00Z"/>
        </w:trPr>
        <w:tc>
          <w:tcPr>
            <w:tcW w:w="1640" w:type="dxa"/>
            <w:tcBorders>
              <w:top w:val="nil"/>
              <w:left w:val="nil"/>
              <w:bottom w:val="nil"/>
              <w:right w:val="nil"/>
            </w:tcBorders>
            <w:shd w:val="clear" w:color="auto" w:fill="auto"/>
            <w:noWrap/>
            <w:vAlign w:val="center"/>
            <w:hideMark/>
          </w:tcPr>
          <w:p w14:paraId="44D86152" w14:textId="77777777" w:rsidR="00950BA9" w:rsidRPr="009B3527" w:rsidRDefault="00950BA9" w:rsidP="00950BA9">
            <w:pPr>
              <w:overflowPunct/>
              <w:autoSpaceDE/>
              <w:autoSpaceDN/>
              <w:spacing w:before="0"/>
              <w:jc w:val="center"/>
              <w:rPr>
                <w:ins w:id="2978" w:author="Gary Sullivan" w:date="2020-04-16T22:48:00Z"/>
                <w:rFonts w:eastAsia="Times New Roman"/>
                <w:color w:val="000000"/>
                <w:sz w:val="18"/>
                <w:szCs w:val="18"/>
                <w:rPrChange w:id="2979" w:author="Gary Sullivan" w:date="2020-04-16T22:57:00Z">
                  <w:rPr>
                    <w:ins w:id="2980" w:author="Gary Sullivan" w:date="2020-04-16T22:48:00Z"/>
                    <w:rFonts w:ascii="Arial" w:eastAsia="Times New Roman" w:hAnsi="Arial" w:cs="Arial"/>
                    <w:color w:val="000000"/>
                    <w:sz w:val="18"/>
                    <w:szCs w:val="18"/>
                  </w:rPr>
                </w:rPrChange>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ins w:id="2981"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ins w:id="2982" w:author="Gary Sullivan" w:date="2020-04-16T22:48:00Z"/>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ins w:id="2983"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ins w:id="2984" w:author="Gary Sullivan" w:date="2020-04-16T22:48:00Z"/>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ins w:id="2985" w:author="Gary Sullivan" w:date="2020-04-16T22:48:00Z"/>
                <w:rFonts w:eastAsia="Times New Roman"/>
                <w:sz w:val="20"/>
                <w:szCs w:val="20"/>
              </w:rPr>
            </w:pPr>
          </w:p>
        </w:tc>
      </w:tr>
      <w:tr w:rsidR="00950BA9" w:rsidRPr="009B3527" w14:paraId="483FB112" w14:textId="77777777" w:rsidTr="00950BA9">
        <w:trPr>
          <w:trHeight w:val="255"/>
          <w:ins w:id="2986" w:author="Gary Sullivan" w:date="2020-04-16T22:48:00Z"/>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pPr>
              <w:keepNext/>
              <w:overflowPunct/>
              <w:autoSpaceDE/>
              <w:autoSpaceDN/>
              <w:spacing w:before="0"/>
              <w:jc w:val="left"/>
              <w:rPr>
                <w:ins w:id="2987" w:author="Gary Sullivan" w:date="2020-04-16T22:48:00Z"/>
                <w:rFonts w:eastAsia="Times New Roman"/>
                <w:sz w:val="20"/>
                <w:szCs w:val="20"/>
              </w:rPr>
              <w:pPrChange w:id="2988" w:author="Gary Sullivan" w:date="2020-04-16T22:58:00Z">
                <w:pPr>
                  <w:overflowPunct/>
                  <w:autoSpaceDE/>
                  <w:autoSpaceDN/>
                  <w:spacing w:before="0"/>
                  <w:jc w:val="left"/>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9B3527" w:rsidRDefault="00950BA9">
            <w:pPr>
              <w:keepNext/>
              <w:overflowPunct/>
              <w:autoSpaceDE/>
              <w:autoSpaceDN/>
              <w:spacing w:before="0"/>
              <w:jc w:val="center"/>
              <w:rPr>
                <w:ins w:id="2989" w:author="Gary Sullivan" w:date="2020-04-16T22:48:00Z"/>
                <w:rFonts w:eastAsia="Times New Roman"/>
                <w:b/>
                <w:bCs/>
                <w:color w:val="000000"/>
                <w:sz w:val="18"/>
                <w:szCs w:val="18"/>
                <w:rPrChange w:id="2990" w:author="Gary Sullivan" w:date="2020-04-16T22:57:00Z">
                  <w:rPr>
                    <w:ins w:id="2991" w:author="Gary Sullivan" w:date="2020-04-16T22:48:00Z"/>
                    <w:rFonts w:ascii="Arial" w:eastAsia="Times New Roman" w:hAnsi="Arial" w:cs="Arial"/>
                    <w:b/>
                    <w:bCs/>
                    <w:color w:val="000000"/>
                    <w:sz w:val="18"/>
                    <w:szCs w:val="18"/>
                  </w:rPr>
                </w:rPrChange>
              </w:rPr>
              <w:pPrChange w:id="2992" w:author="Gary Sullivan" w:date="2020-04-16T22:58:00Z">
                <w:pPr>
                  <w:overflowPunct/>
                  <w:autoSpaceDE/>
                  <w:autoSpaceDN/>
                  <w:spacing w:before="0"/>
                  <w:jc w:val="center"/>
                </w:pPr>
              </w:pPrChange>
            </w:pPr>
            <w:ins w:id="2993" w:author="Gary Sullivan" w:date="2020-04-16T22:48:00Z">
              <w:r w:rsidRPr="009B3527">
                <w:rPr>
                  <w:rFonts w:eastAsia="Times New Roman"/>
                  <w:b/>
                  <w:bCs/>
                  <w:color w:val="000000"/>
                  <w:sz w:val="18"/>
                  <w:szCs w:val="18"/>
                  <w:rPrChange w:id="2994" w:author="Gary Sullivan" w:date="2020-04-16T22:57:00Z">
                    <w:rPr>
                      <w:rFonts w:ascii="Arial" w:eastAsia="Times New Roman" w:hAnsi="Arial" w:cs="Arial"/>
                      <w:b/>
                      <w:bCs/>
                      <w:color w:val="000000"/>
                      <w:sz w:val="18"/>
                      <w:szCs w:val="18"/>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9B3527" w:rsidRDefault="00950BA9">
            <w:pPr>
              <w:keepNext/>
              <w:overflowPunct/>
              <w:autoSpaceDE/>
              <w:autoSpaceDN/>
              <w:spacing w:before="0"/>
              <w:jc w:val="center"/>
              <w:rPr>
                <w:ins w:id="2995" w:author="Gary Sullivan" w:date="2020-04-16T22:48:00Z"/>
                <w:rFonts w:eastAsia="Times New Roman"/>
                <w:color w:val="000000"/>
                <w:sz w:val="24"/>
                <w:szCs w:val="24"/>
                <w:rPrChange w:id="2996" w:author="Gary Sullivan" w:date="2020-04-16T22:57:00Z">
                  <w:rPr>
                    <w:ins w:id="2997" w:author="Gary Sullivan" w:date="2020-04-16T22:48:00Z"/>
                    <w:rFonts w:ascii="Calibri" w:eastAsia="Times New Roman" w:hAnsi="Calibri" w:cs="Calibri"/>
                    <w:color w:val="000000"/>
                    <w:sz w:val="24"/>
                    <w:szCs w:val="24"/>
                  </w:rPr>
                </w:rPrChange>
              </w:rPr>
              <w:pPrChange w:id="2998" w:author="Gary Sullivan" w:date="2020-04-16T22:58:00Z">
                <w:pPr>
                  <w:overflowPunct/>
                  <w:autoSpaceDE/>
                  <w:autoSpaceDN/>
                  <w:spacing w:before="0"/>
                  <w:jc w:val="center"/>
                </w:pPr>
              </w:pPrChange>
            </w:pPr>
            <w:ins w:id="2999" w:author="Gary Sullivan" w:date="2020-04-16T22:48:00Z">
              <w:r w:rsidRPr="009B3527">
                <w:rPr>
                  <w:rFonts w:eastAsia="Times New Roman"/>
                  <w:color w:val="000000"/>
                  <w:sz w:val="24"/>
                  <w:szCs w:val="24"/>
                  <w:rPrChange w:id="3000" w:author="Gary Sullivan" w:date="2020-04-16T22:57:00Z">
                    <w:rPr>
                      <w:rFonts w:ascii="Calibri" w:eastAsia="Times New Roman" w:hAnsi="Calibri" w:cs="Calibri"/>
                      <w:color w:val="000000"/>
                      <w:sz w:val="24"/>
                      <w:szCs w:val="24"/>
                    </w:rPr>
                  </w:rPrChange>
                </w:rPr>
                <w:t> </w:t>
              </w:r>
            </w:ins>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9B3527" w:rsidRDefault="00950BA9">
            <w:pPr>
              <w:keepNext/>
              <w:overflowPunct/>
              <w:autoSpaceDE/>
              <w:autoSpaceDN/>
              <w:spacing w:before="0"/>
              <w:jc w:val="center"/>
              <w:rPr>
                <w:ins w:id="3001" w:author="Gary Sullivan" w:date="2020-04-16T22:48:00Z"/>
                <w:rFonts w:eastAsia="Times New Roman"/>
                <w:b/>
                <w:bCs/>
                <w:color w:val="000000"/>
                <w:sz w:val="18"/>
                <w:szCs w:val="18"/>
                <w:rPrChange w:id="3002" w:author="Gary Sullivan" w:date="2020-04-16T22:57:00Z">
                  <w:rPr>
                    <w:ins w:id="3003" w:author="Gary Sullivan" w:date="2020-04-16T22:48:00Z"/>
                    <w:rFonts w:ascii="Arial" w:eastAsia="Times New Roman" w:hAnsi="Arial" w:cs="Arial"/>
                    <w:b/>
                    <w:bCs/>
                    <w:color w:val="000000"/>
                    <w:sz w:val="18"/>
                    <w:szCs w:val="18"/>
                  </w:rPr>
                </w:rPrChange>
              </w:rPr>
              <w:pPrChange w:id="3004" w:author="Gary Sullivan" w:date="2020-04-16T22:58:00Z">
                <w:pPr>
                  <w:overflowPunct/>
                  <w:autoSpaceDE/>
                  <w:autoSpaceDN/>
                  <w:spacing w:before="0"/>
                  <w:jc w:val="center"/>
                </w:pPr>
              </w:pPrChange>
            </w:pPr>
            <w:ins w:id="3005" w:author="Gary Sullivan" w:date="2020-04-16T22:48:00Z">
              <w:r w:rsidRPr="009B3527">
                <w:rPr>
                  <w:rFonts w:eastAsia="Times New Roman"/>
                  <w:b/>
                  <w:bCs/>
                  <w:color w:val="000000"/>
                  <w:sz w:val="18"/>
                  <w:szCs w:val="18"/>
                  <w:rPrChange w:id="3006" w:author="Gary Sullivan" w:date="2020-04-16T22:57:00Z">
                    <w:rPr>
                      <w:rFonts w:ascii="Arial" w:eastAsia="Times New Roman" w:hAnsi="Arial" w:cs="Arial"/>
                      <w:b/>
                      <w:bCs/>
                      <w:color w:val="000000"/>
                      <w:sz w:val="18"/>
                      <w:szCs w:val="18"/>
                    </w:rPr>
                  </w:rPrChange>
                </w:rPr>
                <w:t>Low delay P</w:t>
              </w:r>
            </w:ins>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9B3527" w:rsidRDefault="00950BA9">
            <w:pPr>
              <w:keepNext/>
              <w:overflowPunct/>
              <w:autoSpaceDE/>
              <w:autoSpaceDN/>
              <w:spacing w:before="0"/>
              <w:jc w:val="center"/>
              <w:rPr>
                <w:ins w:id="3007" w:author="Gary Sullivan" w:date="2020-04-16T22:48:00Z"/>
                <w:rFonts w:eastAsia="Times New Roman"/>
                <w:color w:val="000000"/>
                <w:sz w:val="24"/>
                <w:szCs w:val="24"/>
                <w:rPrChange w:id="3008" w:author="Gary Sullivan" w:date="2020-04-16T22:57:00Z">
                  <w:rPr>
                    <w:ins w:id="3009" w:author="Gary Sullivan" w:date="2020-04-16T22:48:00Z"/>
                    <w:rFonts w:ascii="Calibri" w:eastAsia="Times New Roman" w:hAnsi="Calibri" w:cs="Calibri"/>
                    <w:color w:val="000000"/>
                    <w:sz w:val="24"/>
                    <w:szCs w:val="24"/>
                  </w:rPr>
                </w:rPrChange>
              </w:rPr>
              <w:pPrChange w:id="3010" w:author="Gary Sullivan" w:date="2020-04-16T22:58:00Z">
                <w:pPr>
                  <w:overflowPunct/>
                  <w:autoSpaceDE/>
                  <w:autoSpaceDN/>
                  <w:spacing w:before="0"/>
                  <w:jc w:val="center"/>
                </w:pPr>
              </w:pPrChange>
            </w:pPr>
            <w:ins w:id="3011" w:author="Gary Sullivan" w:date="2020-04-16T22:48:00Z">
              <w:r w:rsidRPr="009B3527">
                <w:rPr>
                  <w:rFonts w:eastAsia="Times New Roman"/>
                  <w:color w:val="000000"/>
                  <w:sz w:val="24"/>
                  <w:szCs w:val="24"/>
                  <w:rPrChange w:id="3012" w:author="Gary Sullivan" w:date="2020-04-16T22:57:00Z">
                    <w:rPr>
                      <w:rFonts w:ascii="Calibri" w:eastAsia="Times New Roman" w:hAnsi="Calibri" w:cs="Calibri"/>
                      <w:color w:val="000000"/>
                      <w:sz w:val="24"/>
                      <w:szCs w:val="24"/>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9B3527" w:rsidRDefault="00950BA9">
            <w:pPr>
              <w:keepNext/>
              <w:overflowPunct/>
              <w:autoSpaceDE/>
              <w:autoSpaceDN/>
              <w:spacing w:before="0"/>
              <w:jc w:val="center"/>
              <w:rPr>
                <w:ins w:id="3013" w:author="Gary Sullivan" w:date="2020-04-16T22:48:00Z"/>
                <w:rFonts w:eastAsia="Times New Roman"/>
                <w:color w:val="000000"/>
                <w:sz w:val="24"/>
                <w:szCs w:val="24"/>
                <w:rPrChange w:id="3014" w:author="Gary Sullivan" w:date="2020-04-16T22:57:00Z">
                  <w:rPr>
                    <w:ins w:id="3015" w:author="Gary Sullivan" w:date="2020-04-16T22:48:00Z"/>
                    <w:rFonts w:ascii="Calibri" w:eastAsia="Times New Roman" w:hAnsi="Calibri" w:cs="Calibri"/>
                    <w:color w:val="000000"/>
                    <w:sz w:val="24"/>
                    <w:szCs w:val="24"/>
                  </w:rPr>
                </w:rPrChange>
              </w:rPr>
              <w:pPrChange w:id="3016" w:author="Gary Sullivan" w:date="2020-04-16T22:58:00Z">
                <w:pPr>
                  <w:overflowPunct/>
                  <w:autoSpaceDE/>
                  <w:autoSpaceDN/>
                  <w:spacing w:before="0"/>
                  <w:jc w:val="center"/>
                </w:pPr>
              </w:pPrChange>
            </w:pPr>
            <w:ins w:id="3017" w:author="Gary Sullivan" w:date="2020-04-16T22:48:00Z">
              <w:r w:rsidRPr="009B3527">
                <w:rPr>
                  <w:rFonts w:eastAsia="Times New Roman"/>
                  <w:color w:val="000000"/>
                  <w:sz w:val="24"/>
                  <w:szCs w:val="24"/>
                  <w:rPrChange w:id="3018" w:author="Gary Sullivan" w:date="2020-04-16T22:57:00Z">
                    <w:rPr>
                      <w:rFonts w:ascii="Calibri" w:eastAsia="Times New Roman" w:hAnsi="Calibri" w:cs="Calibri"/>
                      <w:color w:val="000000"/>
                      <w:sz w:val="24"/>
                      <w:szCs w:val="24"/>
                    </w:rPr>
                  </w:rPrChange>
                </w:rPr>
                <w:t> </w:t>
              </w:r>
            </w:ins>
          </w:p>
        </w:tc>
      </w:tr>
      <w:tr w:rsidR="00950BA9" w:rsidRPr="009B3527" w14:paraId="636DB98A" w14:textId="77777777" w:rsidTr="00950BA9">
        <w:trPr>
          <w:trHeight w:val="255"/>
          <w:ins w:id="3019" w:author="Gary Sullivan" w:date="2020-04-16T22:48:00Z"/>
        </w:trPr>
        <w:tc>
          <w:tcPr>
            <w:tcW w:w="1640" w:type="dxa"/>
            <w:tcBorders>
              <w:top w:val="nil"/>
              <w:left w:val="nil"/>
              <w:bottom w:val="nil"/>
              <w:right w:val="nil"/>
            </w:tcBorders>
            <w:shd w:val="clear" w:color="auto" w:fill="auto"/>
            <w:noWrap/>
            <w:vAlign w:val="center"/>
            <w:hideMark/>
          </w:tcPr>
          <w:p w14:paraId="4E78CD2A" w14:textId="77777777" w:rsidR="00950BA9" w:rsidRPr="009B3527" w:rsidRDefault="00950BA9">
            <w:pPr>
              <w:keepNext/>
              <w:overflowPunct/>
              <w:autoSpaceDE/>
              <w:autoSpaceDN/>
              <w:spacing w:before="0"/>
              <w:jc w:val="center"/>
              <w:rPr>
                <w:ins w:id="3020" w:author="Gary Sullivan" w:date="2020-04-16T22:48:00Z"/>
                <w:rFonts w:eastAsia="Times New Roman"/>
                <w:color w:val="000000"/>
                <w:sz w:val="24"/>
                <w:szCs w:val="24"/>
                <w:rPrChange w:id="3021" w:author="Gary Sullivan" w:date="2020-04-16T22:57:00Z">
                  <w:rPr>
                    <w:ins w:id="3022" w:author="Gary Sullivan" w:date="2020-04-16T22:48:00Z"/>
                    <w:rFonts w:ascii="Calibri" w:eastAsia="Times New Roman" w:hAnsi="Calibri" w:cs="Calibri"/>
                    <w:color w:val="000000"/>
                    <w:sz w:val="24"/>
                    <w:szCs w:val="24"/>
                  </w:rPr>
                </w:rPrChange>
              </w:rPr>
              <w:pPrChange w:id="3023" w:author="Gary Sullivan" w:date="2020-04-16T22:58: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9B3527" w:rsidRDefault="00950BA9">
            <w:pPr>
              <w:keepNext/>
              <w:overflowPunct/>
              <w:autoSpaceDE/>
              <w:autoSpaceDN/>
              <w:spacing w:before="0"/>
              <w:jc w:val="center"/>
              <w:rPr>
                <w:ins w:id="3024" w:author="Gary Sullivan" w:date="2020-04-16T22:48:00Z"/>
                <w:rFonts w:eastAsia="Times New Roman"/>
                <w:b/>
                <w:bCs/>
                <w:color w:val="000000"/>
                <w:sz w:val="18"/>
                <w:szCs w:val="18"/>
                <w:rPrChange w:id="3025" w:author="Gary Sullivan" w:date="2020-04-16T22:57:00Z">
                  <w:rPr>
                    <w:ins w:id="3026" w:author="Gary Sullivan" w:date="2020-04-16T22:48:00Z"/>
                    <w:rFonts w:ascii="Arial" w:eastAsia="Times New Roman" w:hAnsi="Arial" w:cs="Arial"/>
                    <w:b/>
                    <w:bCs/>
                    <w:color w:val="000000"/>
                    <w:sz w:val="18"/>
                    <w:szCs w:val="18"/>
                  </w:rPr>
                </w:rPrChange>
              </w:rPr>
              <w:pPrChange w:id="3027" w:author="Gary Sullivan" w:date="2020-04-16T22:58:00Z">
                <w:pPr>
                  <w:overflowPunct/>
                  <w:autoSpaceDE/>
                  <w:autoSpaceDN/>
                  <w:spacing w:before="0"/>
                  <w:jc w:val="center"/>
                </w:pPr>
              </w:pPrChange>
            </w:pPr>
            <w:ins w:id="3028" w:author="Gary Sullivan" w:date="2020-04-16T22:48:00Z">
              <w:r w:rsidRPr="009B3527">
                <w:rPr>
                  <w:rFonts w:eastAsia="Times New Roman"/>
                  <w:b/>
                  <w:bCs/>
                  <w:color w:val="000000"/>
                  <w:sz w:val="18"/>
                  <w:szCs w:val="18"/>
                  <w:rPrChange w:id="3029"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08BD6ADC" w14:textId="77777777" w:rsidR="00950BA9" w:rsidRPr="009B3527" w:rsidRDefault="00950BA9">
            <w:pPr>
              <w:keepNext/>
              <w:overflowPunct/>
              <w:autoSpaceDE/>
              <w:autoSpaceDN/>
              <w:spacing w:before="0"/>
              <w:jc w:val="center"/>
              <w:rPr>
                <w:ins w:id="3030" w:author="Gary Sullivan" w:date="2020-04-16T22:48:00Z"/>
                <w:rFonts w:eastAsia="Times New Roman"/>
                <w:b/>
                <w:bCs/>
                <w:color w:val="000000"/>
                <w:sz w:val="18"/>
                <w:szCs w:val="18"/>
                <w:rPrChange w:id="3031" w:author="Gary Sullivan" w:date="2020-04-16T22:57:00Z">
                  <w:rPr>
                    <w:ins w:id="3032" w:author="Gary Sullivan" w:date="2020-04-16T22:48:00Z"/>
                    <w:rFonts w:ascii="Arial" w:eastAsia="Times New Roman" w:hAnsi="Arial" w:cs="Arial"/>
                    <w:b/>
                    <w:bCs/>
                    <w:color w:val="000000"/>
                    <w:sz w:val="18"/>
                    <w:szCs w:val="18"/>
                  </w:rPr>
                </w:rPrChange>
              </w:rPr>
              <w:pPrChange w:id="3033" w:author="Gary Sullivan" w:date="2020-04-16T22:58:00Z">
                <w:pPr>
                  <w:overflowPunct/>
                  <w:autoSpaceDE/>
                  <w:autoSpaceDN/>
                  <w:spacing w:before="0"/>
                  <w:jc w:val="center"/>
                </w:pPr>
              </w:pPrChange>
            </w:pPr>
            <w:ins w:id="3034" w:author="Gary Sullivan" w:date="2020-04-16T22:48:00Z">
              <w:r w:rsidRPr="009B3527">
                <w:rPr>
                  <w:rFonts w:eastAsia="Times New Roman"/>
                  <w:b/>
                  <w:bCs/>
                  <w:color w:val="000000"/>
                  <w:sz w:val="18"/>
                  <w:szCs w:val="18"/>
                  <w:rPrChange w:id="3035" w:author="Gary Sullivan" w:date="2020-04-16T22:57:00Z">
                    <w:rPr>
                      <w:rFonts w:ascii="Arial" w:eastAsia="Times New Roman" w:hAnsi="Arial" w:cs="Arial"/>
                      <w:b/>
                      <w:bCs/>
                      <w:color w:val="000000"/>
                      <w:sz w:val="18"/>
                      <w:szCs w:val="18"/>
                    </w:rPr>
                  </w:rPrChange>
                </w:rPr>
                <w:t> </w:t>
              </w:r>
            </w:ins>
          </w:p>
        </w:tc>
        <w:tc>
          <w:tcPr>
            <w:tcW w:w="1401" w:type="dxa"/>
            <w:tcBorders>
              <w:top w:val="nil"/>
              <w:left w:val="nil"/>
              <w:bottom w:val="nil"/>
              <w:right w:val="nil"/>
            </w:tcBorders>
            <w:shd w:val="clear" w:color="auto" w:fill="auto"/>
            <w:noWrap/>
            <w:vAlign w:val="center"/>
            <w:hideMark/>
          </w:tcPr>
          <w:p w14:paraId="65B93171" w14:textId="77777777" w:rsidR="00950BA9" w:rsidRPr="009B3527" w:rsidRDefault="00950BA9">
            <w:pPr>
              <w:keepNext/>
              <w:overflowPunct/>
              <w:autoSpaceDE/>
              <w:autoSpaceDN/>
              <w:spacing w:before="0"/>
              <w:jc w:val="center"/>
              <w:rPr>
                <w:ins w:id="3036" w:author="Gary Sullivan" w:date="2020-04-16T22:48:00Z"/>
                <w:rFonts w:eastAsia="Times New Roman"/>
                <w:b/>
                <w:bCs/>
                <w:color w:val="000000"/>
                <w:sz w:val="18"/>
                <w:szCs w:val="18"/>
                <w:rPrChange w:id="3037" w:author="Gary Sullivan" w:date="2020-04-16T22:57:00Z">
                  <w:rPr>
                    <w:ins w:id="3038" w:author="Gary Sullivan" w:date="2020-04-16T22:48:00Z"/>
                    <w:rFonts w:ascii="Arial" w:eastAsia="Times New Roman" w:hAnsi="Arial" w:cs="Arial"/>
                    <w:b/>
                    <w:bCs/>
                    <w:color w:val="000000"/>
                    <w:sz w:val="18"/>
                    <w:szCs w:val="18"/>
                  </w:rPr>
                </w:rPrChange>
              </w:rPr>
              <w:pPrChange w:id="3039" w:author="Gary Sullivan" w:date="2020-04-16T22:58:00Z">
                <w:pPr>
                  <w:overflowPunct/>
                  <w:autoSpaceDE/>
                  <w:autoSpaceDN/>
                  <w:spacing w:before="0"/>
                  <w:jc w:val="center"/>
                </w:pPr>
              </w:pPrChange>
            </w:pPr>
            <w:ins w:id="3040" w:author="Gary Sullivan" w:date="2020-04-16T22:48:00Z">
              <w:r w:rsidRPr="009B3527">
                <w:rPr>
                  <w:rFonts w:eastAsia="Times New Roman"/>
                  <w:b/>
                  <w:bCs/>
                  <w:color w:val="000000"/>
                  <w:sz w:val="18"/>
                  <w:szCs w:val="18"/>
                  <w:rPrChange w:id="3041" w:author="Gary Sullivan" w:date="2020-04-16T22:57:00Z">
                    <w:rPr>
                      <w:rFonts w:ascii="Arial" w:eastAsia="Times New Roman" w:hAnsi="Arial" w:cs="Arial"/>
                      <w:b/>
                      <w:bCs/>
                      <w:color w:val="000000"/>
                      <w:sz w:val="18"/>
                      <w:szCs w:val="18"/>
                    </w:rPr>
                  </w:rPrChange>
                </w:rPr>
                <w:t>Over VTM-7.0</w:t>
              </w:r>
            </w:ins>
          </w:p>
        </w:tc>
        <w:tc>
          <w:tcPr>
            <w:tcW w:w="1060" w:type="dxa"/>
            <w:tcBorders>
              <w:top w:val="nil"/>
              <w:left w:val="nil"/>
              <w:bottom w:val="nil"/>
              <w:right w:val="nil"/>
            </w:tcBorders>
            <w:shd w:val="clear" w:color="auto" w:fill="auto"/>
            <w:noWrap/>
            <w:vAlign w:val="center"/>
            <w:hideMark/>
          </w:tcPr>
          <w:p w14:paraId="0CAAACBF" w14:textId="77777777" w:rsidR="00950BA9" w:rsidRPr="009B3527" w:rsidRDefault="00950BA9">
            <w:pPr>
              <w:keepNext/>
              <w:overflowPunct/>
              <w:autoSpaceDE/>
              <w:autoSpaceDN/>
              <w:spacing w:before="0"/>
              <w:jc w:val="center"/>
              <w:rPr>
                <w:ins w:id="3042" w:author="Gary Sullivan" w:date="2020-04-16T22:48:00Z"/>
                <w:rFonts w:eastAsia="Times New Roman"/>
                <w:b/>
                <w:bCs/>
                <w:color w:val="000000"/>
                <w:sz w:val="18"/>
                <w:szCs w:val="18"/>
                <w:rPrChange w:id="3043" w:author="Gary Sullivan" w:date="2020-04-16T22:57:00Z">
                  <w:rPr>
                    <w:ins w:id="3044" w:author="Gary Sullivan" w:date="2020-04-16T22:48:00Z"/>
                    <w:rFonts w:ascii="Arial" w:eastAsia="Times New Roman" w:hAnsi="Arial" w:cs="Arial"/>
                    <w:b/>
                    <w:bCs/>
                    <w:color w:val="000000"/>
                    <w:sz w:val="18"/>
                    <w:szCs w:val="18"/>
                  </w:rPr>
                </w:rPrChange>
              </w:rPr>
              <w:pPrChange w:id="3045" w:author="Gary Sullivan" w:date="2020-04-16T22:58:00Z">
                <w:pPr>
                  <w:overflowPunct/>
                  <w:autoSpaceDE/>
                  <w:autoSpaceDN/>
                  <w:spacing w:before="0"/>
                  <w:jc w:val="center"/>
                </w:pPr>
              </w:pPrChange>
            </w:pPr>
            <w:ins w:id="3046" w:author="Gary Sullivan" w:date="2020-04-16T22:48:00Z">
              <w:r w:rsidRPr="009B3527">
                <w:rPr>
                  <w:rFonts w:eastAsia="Times New Roman"/>
                  <w:b/>
                  <w:bCs/>
                  <w:color w:val="000000"/>
                  <w:sz w:val="18"/>
                  <w:szCs w:val="18"/>
                  <w:rPrChange w:id="3047" w:author="Gary Sullivan" w:date="2020-04-16T22:57:00Z">
                    <w:rPr>
                      <w:rFonts w:ascii="Arial" w:eastAsia="Times New Roman" w:hAnsi="Arial" w:cs="Arial"/>
                      <w:b/>
                      <w:bCs/>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9B3527" w:rsidRDefault="00950BA9">
            <w:pPr>
              <w:keepNext/>
              <w:overflowPunct/>
              <w:autoSpaceDE/>
              <w:autoSpaceDN/>
              <w:spacing w:before="0"/>
              <w:jc w:val="center"/>
              <w:rPr>
                <w:ins w:id="3048" w:author="Gary Sullivan" w:date="2020-04-16T22:48:00Z"/>
                <w:rFonts w:eastAsia="Times New Roman"/>
                <w:b/>
                <w:bCs/>
                <w:color w:val="000000"/>
                <w:sz w:val="18"/>
                <w:szCs w:val="18"/>
                <w:rPrChange w:id="3049" w:author="Gary Sullivan" w:date="2020-04-16T22:57:00Z">
                  <w:rPr>
                    <w:ins w:id="3050" w:author="Gary Sullivan" w:date="2020-04-16T22:48:00Z"/>
                    <w:rFonts w:ascii="Arial" w:eastAsia="Times New Roman" w:hAnsi="Arial" w:cs="Arial"/>
                    <w:b/>
                    <w:bCs/>
                    <w:color w:val="000000"/>
                    <w:sz w:val="18"/>
                    <w:szCs w:val="18"/>
                  </w:rPr>
                </w:rPrChange>
              </w:rPr>
              <w:pPrChange w:id="3051" w:author="Gary Sullivan" w:date="2020-04-16T22:58:00Z">
                <w:pPr>
                  <w:overflowPunct/>
                  <w:autoSpaceDE/>
                  <w:autoSpaceDN/>
                  <w:spacing w:before="0"/>
                  <w:jc w:val="center"/>
                </w:pPr>
              </w:pPrChange>
            </w:pPr>
            <w:ins w:id="3052" w:author="Gary Sullivan" w:date="2020-04-16T22:48:00Z">
              <w:r w:rsidRPr="009B3527">
                <w:rPr>
                  <w:rFonts w:eastAsia="Times New Roman"/>
                  <w:b/>
                  <w:bCs/>
                  <w:color w:val="000000"/>
                  <w:sz w:val="18"/>
                  <w:szCs w:val="18"/>
                  <w:rPrChange w:id="3053" w:author="Gary Sullivan" w:date="2020-04-16T22:57:00Z">
                    <w:rPr>
                      <w:rFonts w:ascii="Arial" w:eastAsia="Times New Roman" w:hAnsi="Arial" w:cs="Arial"/>
                      <w:b/>
                      <w:bCs/>
                      <w:color w:val="000000"/>
                      <w:sz w:val="18"/>
                      <w:szCs w:val="18"/>
                    </w:rPr>
                  </w:rPrChange>
                </w:rPr>
                <w:t> </w:t>
              </w:r>
            </w:ins>
          </w:p>
        </w:tc>
      </w:tr>
      <w:tr w:rsidR="00950BA9" w:rsidRPr="009B3527" w14:paraId="7F138200" w14:textId="77777777" w:rsidTr="00950BA9">
        <w:trPr>
          <w:trHeight w:val="255"/>
          <w:ins w:id="3054" w:author="Gary Sullivan" w:date="2020-04-16T22:48:00Z"/>
        </w:trPr>
        <w:tc>
          <w:tcPr>
            <w:tcW w:w="1640" w:type="dxa"/>
            <w:tcBorders>
              <w:top w:val="nil"/>
              <w:left w:val="nil"/>
              <w:bottom w:val="nil"/>
              <w:right w:val="nil"/>
            </w:tcBorders>
            <w:shd w:val="clear" w:color="auto" w:fill="auto"/>
            <w:noWrap/>
            <w:vAlign w:val="center"/>
            <w:hideMark/>
          </w:tcPr>
          <w:p w14:paraId="0373D6E7" w14:textId="77777777" w:rsidR="00950BA9" w:rsidRPr="009B3527" w:rsidRDefault="00950BA9">
            <w:pPr>
              <w:keepNext/>
              <w:overflowPunct/>
              <w:autoSpaceDE/>
              <w:autoSpaceDN/>
              <w:spacing w:before="0"/>
              <w:jc w:val="center"/>
              <w:rPr>
                <w:ins w:id="3055" w:author="Gary Sullivan" w:date="2020-04-16T22:48:00Z"/>
                <w:rFonts w:eastAsia="Times New Roman"/>
                <w:b/>
                <w:bCs/>
                <w:color w:val="000000"/>
                <w:sz w:val="18"/>
                <w:szCs w:val="18"/>
                <w:rPrChange w:id="3056" w:author="Gary Sullivan" w:date="2020-04-16T22:57:00Z">
                  <w:rPr>
                    <w:ins w:id="3057" w:author="Gary Sullivan" w:date="2020-04-16T22:48:00Z"/>
                    <w:rFonts w:ascii="Arial" w:eastAsia="Times New Roman" w:hAnsi="Arial" w:cs="Arial"/>
                    <w:b/>
                    <w:bCs/>
                    <w:color w:val="000000"/>
                    <w:sz w:val="18"/>
                    <w:szCs w:val="18"/>
                  </w:rPr>
                </w:rPrChange>
              </w:rPr>
              <w:pPrChange w:id="3058" w:author="Gary Sullivan" w:date="2020-04-16T22:58:00Z">
                <w:pPr>
                  <w:overflowPunct/>
                  <w:autoSpaceDE/>
                  <w:autoSpaceDN/>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9B3527" w:rsidRDefault="00950BA9">
            <w:pPr>
              <w:keepNext/>
              <w:overflowPunct/>
              <w:autoSpaceDE/>
              <w:autoSpaceDN/>
              <w:spacing w:before="0"/>
              <w:jc w:val="center"/>
              <w:rPr>
                <w:ins w:id="3059" w:author="Gary Sullivan" w:date="2020-04-16T22:48:00Z"/>
                <w:rFonts w:eastAsia="Times New Roman"/>
                <w:color w:val="000000"/>
                <w:sz w:val="18"/>
                <w:szCs w:val="18"/>
                <w:rPrChange w:id="3060" w:author="Gary Sullivan" w:date="2020-04-16T22:57:00Z">
                  <w:rPr>
                    <w:ins w:id="3061" w:author="Gary Sullivan" w:date="2020-04-16T22:48:00Z"/>
                    <w:rFonts w:ascii="Arial" w:eastAsia="Times New Roman" w:hAnsi="Arial" w:cs="Arial"/>
                    <w:color w:val="000000"/>
                    <w:sz w:val="18"/>
                    <w:szCs w:val="18"/>
                  </w:rPr>
                </w:rPrChange>
              </w:rPr>
              <w:pPrChange w:id="3062" w:author="Gary Sullivan" w:date="2020-04-16T22:58:00Z">
                <w:pPr>
                  <w:overflowPunct/>
                  <w:autoSpaceDE/>
                  <w:autoSpaceDN/>
                  <w:spacing w:before="0"/>
                  <w:jc w:val="center"/>
                </w:pPr>
              </w:pPrChange>
            </w:pPr>
            <w:ins w:id="3063" w:author="Gary Sullivan" w:date="2020-04-16T22:48:00Z">
              <w:r w:rsidRPr="009B3527">
                <w:rPr>
                  <w:rFonts w:eastAsia="Times New Roman"/>
                  <w:color w:val="000000"/>
                  <w:sz w:val="18"/>
                  <w:szCs w:val="18"/>
                  <w:rPrChange w:id="3064" w:author="Gary Sullivan" w:date="2020-04-16T22:57:00Z">
                    <w:rPr>
                      <w:rFonts w:ascii="Arial" w:eastAsia="Times New Roman" w:hAnsi="Arial" w:cs="Arial"/>
                      <w:color w:val="000000"/>
                      <w:sz w:val="18"/>
                      <w:szCs w:val="18"/>
                    </w:rPr>
                  </w:rPrChange>
                </w:rPr>
                <w:t>Y</w:t>
              </w:r>
            </w:ins>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9B3527" w:rsidRDefault="00950BA9">
            <w:pPr>
              <w:keepNext/>
              <w:overflowPunct/>
              <w:autoSpaceDE/>
              <w:autoSpaceDN/>
              <w:spacing w:before="0"/>
              <w:jc w:val="center"/>
              <w:rPr>
                <w:ins w:id="3065" w:author="Gary Sullivan" w:date="2020-04-16T22:48:00Z"/>
                <w:rFonts w:eastAsia="Times New Roman"/>
                <w:color w:val="000000"/>
                <w:sz w:val="18"/>
                <w:szCs w:val="18"/>
                <w:rPrChange w:id="3066" w:author="Gary Sullivan" w:date="2020-04-16T22:57:00Z">
                  <w:rPr>
                    <w:ins w:id="3067" w:author="Gary Sullivan" w:date="2020-04-16T22:48:00Z"/>
                    <w:rFonts w:ascii="Arial" w:eastAsia="Times New Roman" w:hAnsi="Arial" w:cs="Arial"/>
                    <w:color w:val="000000"/>
                    <w:sz w:val="18"/>
                    <w:szCs w:val="18"/>
                  </w:rPr>
                </w:rPrChange>
              </w:rPr>
              <w:pPrChange w:id="3068" w:author="Gary Sullivan" w:date="2020-04-16T22:58:00Z">
                <w:pPr>
                  <w:overflowPunct/>
                  <w:autoSpaceDE/>
                  <w:autoSpaceDN/>
                  <w:spacing w:before="0"/>
                  <w:jc w:val="center"/>
                </w:pPr>
              </w:pPrChange>
            </w:pPr>
            <w:ins w:id="3069" w:author="Gary Sullivan" w:date="2020-04-16T22:48:00Z">
              <w:r w:rsidRPr="009B3527">
                <w:rPr>
                  <w:rFonts w:eastAsia="Times New Roman"/>
                  <w:color w:val="000000"/>
                  <w:sz w:val="18"/>
                  <w:szCs w:val="18"/>
                  <w:rPrChange w:id="3070" w:author="Gary Sullivan" w:date="2020-04-16T22:57:00Z">
                    <w:rPr>
                      <w:rFonts w:ascii="Arial" w:eastAsia="Times New Roman" w:hAnsi="Arial" w:cs="Arial"/>
                      <w:color w:val="000000"/>
                      <w:sz w:val="18"/>
                      <w:szCs w:val="18"/>
                    </w:rPr>
                  </w:rPrChange>
                </w:rPr>
                <w:t>U</w:t>
              </w:r>
            </w:ins>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9B3527" w:rsidRDefault="00950BA9">
            <w:pPr>
              <w:keepNext/>
              <w:overflowPunct/>
              <w:autoSpaceDE/>
              <w:autoSpaceDN/>
              <w:spacing w:before="0"/>
              <w:jc w:val="center"/>
              <w:rPr>
                <w:ins w:id="3071" w:author="Gary Sullivan" w:date="2020-04-16T22:48:00Z"/>
                <w:rFonts w:eastAsia="Times New Roman"/>
                <w:color w:val="000000"/>
                <w:sz w:val="18"/>
                <w:szCs w:val="18"/>
                <w:rPrChange w:id="3072" w:author="Gary Sullivan" w:date="2020-04-16T22:57:00Z">
                  <w:rPr>
                    <w:ins w:id="3073" w:author="Gary Sullivan" w:date="2020-04-16T22:48:00Z"/>
                    <w:rFonts w:ascii="Arial" w:eastAsia="Times New Roman" w:hAnsi="Arial" w:cs="Arial"/>
                    <w:color w:val="000000"/>
                    <w:sz w:val="18"/>
                    <w:szCs w:val="18"/>
                  </w:rPr>
                </w:rPrChange>
              </w:rPr>
              <w:pPrChange w:id="3074" w:author="Gary Sullivan" w:date="2020-04-16T22:58:00Z">
                <w:pPr>
                  <w:overflowPunct/>
                  <w:autoSpaceDE/>
                  <w:autoSpaceDN/>
                  <w:spacing w:before="0"/>
                  <w:jc w:val="center"/>
                </w:pPr>
              </w:pPrChange>
            </w:pPr>
            <w:ins w:id="3075" w:author="Gary Sullivan" w:date="2020-04-16T22:48:00Z">
              <w:r w:rsidRPr="009B3527">
                <w:rPr>
                  <w:rFonts w:eastAsia="Times New Roman"/>
                  <w:color w:val="000000"/>
                  <w:sz w:val="18"/>
                  <w:szCs w:val="18"/>
                  <w:rPrChange w:id="3076" w:author="Gary Sullivan" w:date="2020-04-16T22:57:00Z">
                    <w:rPr>
                      <w:rFonts w:ascii="Arial" w:eastAsia="Times New Roman" w:hAnsi="Arial" w:cs="Arial"/>
                      <w:color w:val="000000"/>
                      <w:sz w:val="18"/>
                      <w:szCs w:val="18"/>
                    </w:rPr>
                  </w:rPrChange>
                </w:rPr>
                <w:t>V</w:t>
              </w:r>
            </w:ins>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9B3527" w:rsidRDefault="00950BA9">
            <w:pPr>
              <w:keepNext/>
              <w:overflowPunct/>
              <w:autoSpaceDE/>
              <w:autoSpaceDN/>
              <w:spacing w:before="0"/>
              <w:jc w:val="center"/>
              <w:rPr>
                <w:ins w:id="3077" w:author="Gary Sullivan" w:date="2020-04-16T22:48:00Z"/>
                <w:rFonts w:eastAsia="Times New Roman"/>
                <w:color w:val="000000"/>
                <w:sz w:val="18"/>
                <w:szCs w:val="18"/>
                <w:rPrChange w:id="3078" w:author="Gary Sullivan" w:date="2020-04-16T22:57:00Z">
                  <w:rPr>
                    <w:ins w:id="3079" w:author="Gary Sullivan" w:date="2020-04-16T22:48:00Z"/>
                    <w:rFonts w:ascii="Arial" w:eastAsia="Times New Roman" w:hAnsi="Arial" w:cs="Arial"/>
                    <w:color w:val="000000"/>
                    <w:sz w:val="18"/>
                    <w:szCs w:val="18"/>
                  </w:rPr>
                </w:rPrChange>
              </w:rPr>
              <w:pPrChange w:id="3080" w:author="Gary Sullivan" w:date="2020-04-16T22:58:00Z">
                <w:pPr>
                  <w:overflowPunct/>
                  <w:autoSpaceDE/>
                  <w:autoSpaceDN/>
                  <w:spacing w:before="0"/>
                  <w:jc w:val="center"/>
                </w:pPr>
              </w:pPrChange>
            </w:pPr>
            <w:ins w:id="3081" w:author="Gary Sullivan" w:date="2020-04-16T22:48:00Z">
              <w:r w:rsidRPr="009B3527">
                <w:rPr>
                  <w:rFonts w:eastAsia="Times New Roman"/>
                  <w:color w:val="000000"/>
                  <w:sz w:val="18"/>
                  <w:szCs w:val="18"/>
                  <w:rPrChange w:id="3082" w:author="Gary Sullivan" w:date="2020-04-16T22:57:00Z">
                    <w:rPr>
                      <w:rFonts w:ascii="Arial" w:eastAsia="Times New Roman" w:hAnsi="Arial" w:cs="Arial"/>
                      <w:color w:val="000000"/>
                      <w:sz w:val="18"/>
                      <w:szCs w:val="18"/>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9B3527" w:rsidRDefault="00950BA9">
            <w:pPr>
              <w:keepNext/>
              <w:overflowPunct/>
              <w:autoSpaceDE/>
              <w:autoSpaceDN/>
              <w:spacing w:before="0"/>
              <w:jc w:val="center"/>
              <w:rPr>
                <w:ins w:id="3083" w:author="Gary Sullivan" w:date="2020-04-16T22:48:00Z"/>
                <w:rFonts w:eastAsia="Times New Roman"/>
                <w:color w:val="000000"/>
                <w:sz w:val="18"/>
                <w:szCs w:val="18"/>
                <w:rPrChange w:id="3084" w:author="Gary Sullivan" w:date="2020-04-16T22:57:00Z">
                  <w:rPr>
                    <w:ins w:id="3085" w:author="Gary Sullivan" w:date="2020-04-16T22:48:00Z"/>
                    <w:rFonts w:ascii="Arial" w:eastAsia="Times New Roman" w:hAnsi="Arial" w:cs="Arial"/>
                    <w:color w:val="000000"/>
                    <w:sz w:val="18"/>
                    <w:szCs w:val="18"/>
                  </w:rPr>
                </w:rPrChange>
              </w:rPr>
              <w:pPrChange w:id="3086" w:author="Gary Sullivan" w:date="2020-04-16T22:58:00Z">
                <w:pPr>
                  <w:overflowPunct/>
                  <w:autoSpaceDE/>
                  <w:autoSpaceDN/>
                  <w:spacing w:before="0"/>
                  <w:jc w:val="center"/>
                </w:pPr>
              </w:pPrChange>
            </w:pPr>
            <w:ins w:id="3087" w:author="Gary Sullivan" w:date="2020-04-16T22:48:00Z">
              <w:r w:rsidRPr="009B3527">
                <w:rPr>
                  <w:rFonts w:eastAsia="Times New Roman"/>
                  <w:color w:val="000000"/>
                  <w:sz w:val="18"/>
                  <w:szCs w:val="18"/>
                  <w:rPrChange w:id="3088" w:author="Gary Sullivan" w:date="2020-04-16T22:57:00Z">
                    <w:rPr>
                      <w:rFonts w:ascii="Arial" w:eastAsia="Times New Roman" w:hAnsi="Arial" w:cs="Arial"/>
                      <w:color w:val="000000"/>
                      <w:sz w:val="18"/>
                      <w:szCs w:val="18"/>
                    </w:rPr>
                  </w:rPrChange>
                </w:rPr>
                <w:t>DecT</w:t>
              </w:r>
            </w:ins>
          </w:p>
        </w:tc>
      </w:tr>
      <w:tr w:rsidR="00950BA9" w:rsidRPr="009B3527" w14:paraId="68FAC161" w14:textId="77777777" w:rsidTr="00950BA9">
        <w:trPr>
          <w:trHeight w:val="255"/>
          <w:ins w:id="3089"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9B3527" w:rsidRDefault="00950BA9">
            <w:pPr>
              <w:keepNext/>
              <w:overflowPunct/>
              <w:autoSpaceDE/>
              <w:autoSpaceDN/>
              <w:spacing w:before="0"/>
              <w:jc w:val="center"/>
              <w:rPr>
                <w:ins w:id="3090" w:author="Gary Sullivan" w:date="2020-04-16T22:48:00Z"/>
                <w:rFonts w:eastAsia="Times New Roman"/>
                <w:color w:val="000000"/>
                <w:sz w:val="18"/>
                <w:szCs w:val="18"/>
                <w:rPrChange w:id="3091" w:author="Gary Sullivan" w:date="2020-04-16T22:57:00Z">
                  <w:rPr>
                    <w:ins w:id="3092" w:author="Gary Sullivan" w:date="2020-04-16T22:48:00Z"/>
                    <w:rFonts w:ascii="Arial" w:eastAsia="Times New Roman" w:hAnsi="Arial" w:cs="Arial"/>
                    <w:color w:val="000000"/>
                    <w:sz w:val="18"/>
                    <w:szCs w:val="18"/>
                  </w:rPr>
                </w:rPrChange>
              </w:rPr>
              <w:pPrChange w:id="3093" w:author="Gary Sullivan" w:date="2020-04-16T22:58:00Z">
                <w:pPr>
                  <w:overflowPunct/>
                  <w:autoSpaceDE/>
                  <w:autoSpaceDN/>
                  <w:spacing w:before="0"/>
                  <w:jc w:val="center"/>
                </w:pPr>
              </w:pPrChange>
            </w:pPr>
            <w:ins w:id="3094" w:author="Gary Sullivan" w:date="2020-04-16T22:48:00Z">
              <w:r w:rsidRPr="009B3527">
                <w:rPr>
                  <w:rFonts w:eastAsia="Times New Roman"/>
                  <w:color w:val="000000"/>
                  <w:sz w:val="18"/>
                  <w:szCs w:val="18"/>
                  <w:rPrChange w:id="3095" w:author="Gary Sullivan" w:date="2020-04-16T22:57:00Z">
                    <w:rPr>
                      <w:rFonts w:ascii="Arial" w:eastAsia="Times New Roman" w:hAnsi="Arial" w:cs="Arial"/>
                      <w:color w:val="000000"/>
                      <w:sz w:val="18"/>
                      <w:szCs w:val="18"/>
                    </w:rPr>
                  </w:rPrChange>
                </w:rPr>
                <w:t>Class A1</w:t>
              </w:r>
            </w:ins>
          </w:p>
        </w:tc>
        <w:tc>
          <w:tcPr>
            <w:tcW w:w="1060" w:type="dxa"/>
            <w:tcBorders>
              <w:top w:val="nil"/>
              <w:left w:val="nil"/>
              <w:bottom w:val="nil"/>
              <w:right w:val="nil"/>
            </w:tcBorders>
            <w:shd w:val="clear" w:color="auto" w:fill="auto"/>
            <w:noWrap/>
            <w:vAlign w:val="center"/>
            <w:hideMark/>
          </w:tcPr>
          <w:p w14:paraId="08664B39" w14:textId="77777777" w:rsidR="00950BA9" w:rsidRPr="009B3527" w:rsidRDefault="00950BA9">
            <w:pPr>
              <w:keepNext/>
              <w:overflowPunct/>
              <w:autoSpaceDE/>
              <w:autoSpaceDN/>
              <w:spacing w:before="0"/>
              <w:jc w:val="center"/>
              <w:rPr>
                <w:ins w:id="3096" w:author="Gary Sullivan" w:date="2020-04-16T22:48:00Z"/>
                <w:rFonts w:eastAsia="Times New Roman"/>
                <w:color w:val="000000"/>
                <w:sz w:val="18"/>
                <w:szCs w:val="18"/>
                <w:rPrChange w:id="3097" w:author="Gary Sullivan" w:date="2020-04-16T22:57:00Z">
                  <w:rPr>
                    <w:ins w:id="3098" w:author="Gary Sullivan" w:date="2020-04-16T22:48:00Z"/>
                    <w:rFonts w:ascii="Arial" w:eastAsia="Times New Roman" w:hAnsi="Arial" w:cs="Arial"/>
                    <w:color w:val="000000"/>
                    <w:sz w:val="18"/>
                    <w:szCs w:val="18"/>
                  </w:rPr>
                </w:rPrChange>
              </w:rPr>
              <w:pPrChange w:id="3099" w:author="Gary Sullivan" w:date="2020-04-16T22:58:00Z">
                <w:pPr>
                  <w:overflowPunct/>
                  <w:autoSpaceDE/>
                  <w:autoSpaceDN/>
                  <w:spacing w:before="0"/>
                  <w:jc w:val="center"/>
                </w:pPr>
              </w:pPrChange>
            </w:pPr>
            <w:ins w:id="3100" w:author="Gary Sullivan" w:date="2020-04-16T22:48:00Z">
              <w:r w:rsidRPr="009B3527">
                <w:rPr>
                  <w:rFonts w:eastAsia="Times New Roman"/>
                  <w:color w:val="000000"/>
                  <w:sz w:val="18"/>
                  <w:szCs w:val="18"/>
                  <w:rPrChange w:id="3101"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57608E7D" w14:textId="77777777" w:rsidR="00950BA9" w:rsidRPr="009B3527" w:rsidRDefault="00950BA9">
            <w:pPr>
              <w:keepNext/>
              <w:overflowPunct/>
              <w:autoSpaceDE/>
              <w:autoSpaceDN/>
              <w:spacing w:before="0"/>
              <w:jc w:val="center"/>
              <w:rPr>
                <w:ins w:id="3102" w:author="Gary Sullivan" w:date="2020-04-16T22:48:00Z"/>
                <w:rFonts w:eastAsia="Times New Roman"/>
                <w:color w:val="000000"/>
                <w:sz w:val="18"/>
                <w:szCs w:val="18"/>
                <w:rPrChange w:id="3103" w:author="Gary Sullivan" w:date="2020-04-16T22:57:00Z">
                  <w:rPr>
                    <w:ins w:id="3104" w:author="Gary Sullivan" w:date="2020-04-16T22:48:00Z"/>
                    <w:rFonts w:ascii="Arial" w:eastAsia="Times New Roman" w:hAnsi="Arial" w:cs="Arial"/>
                    <w:color w:val="000000"/>
                    <w:sz w:val="18"/>
                    <w:szCs w:val="18"/>
                  </w:rPr>
                </w:rPrChange>
              </w:rPr>
              <w:pPrChange w:id="3105" w:author="Gary Sullivan" w:date="2020-04-16T22:58:00Z">
                <w:pPr>
                  <w:overflowPunct/>
                  <w:autoSpaceDE/>
                  <w:autoSpaceDN/>
                  <w:spacing w:before="0"/>
                  <w:jc w:val="center"/>
                </w:pPr>
              </w:pPrChange>
            </w:pPr>
            <w:ins w:id="3106" w:author="Gary Sullivan" w:date="2020-04-16T22:48:00Z">
              <w:r w:rsidRPr="009B3527">
                <w:rPr>
                  <w:rFonts w:eastAsia="Times New Roman"/>
                  <w:color w:val="000000"/>
                  <w:sz w:val="18"/>
                  <w:szCs w:val="18"/>
                  <w:rPrChange w:id="3107" w:author="Gary Sullivan" w:date="2020-04-16T22:57:00Z">
                    <w:rPr>
                      <w:rFonts w:ascii="Arial" w:eastAsia="Times New Roman" w:hAnsi="Arial" w:cs="Arial"/>
                      <w:color w:val="000000"/>
                      <w:sz w:val="18"/>
                      <w:szCs w:val="18"/>
                    </w:rPr>
                  </w:rPrChange>
                </w:rPr>
                <w:t> </w:t>
              </w:r>
            </w:ins>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9B3527" w:rsidRDefault="00950BA9">
            <w:pPr>
              <w:keepNext/>
              <w:overflowPunct/>
              <w:autoSpaceDE/>
              <w:autoSpaceDN/>
              <w:spacing w:before="0"/>
              <w:jc w:val="center"/>
              <w:rPr>
                <w:ins w:id="3108" w:author="Gary Sullivan" w:date="2020-04-16T22:48:00Z"/>
                <w:rFonts w:eastAsia="Times New Roman"/>
                <w:color w:val="000000"/>
                <w:sz w:val="18"/>
                <w:szCs w:val="18"/>
                <w:rPrChange w:id="3109" w:author="Gary Sullivan" w:date="2020-04-16T22:57:00Z">
                  <w:rPr>
                    <w:ins w:id="3110" w:author="Gary Sullivan" w:date="2020-04-16T22:48:00Z"/>
                    <w:rFonts w:ascii="Arial" w:eastAsia="Times New Roman" w:hAnsi="Arial" w:cs="Arial"/>
                    <w:color w:val="000000"/>
                    <w:sz w:val="18"/>
                    <w:szCs w:val="18"/>
                  </w:rPr>
                </w:rPrChange>
              </w:rPr>
              <w:pPrChange w:id="3111" w:author="Gary Sullivan" w:date="2020-04-16T22:58:00Z">
                <w:pPr>
                  <w:overflowPunct/>
                  <w:autoSpaceDE/>
                  <w:autoSpaceDN/>
                  <w:spacing w:before="0"/>
                  <w:jc w:val="center"/>
                </w:pPr>
              </w:pPrChange>
            </w:pPr>
            <w:ins w:id="3112" w:author="Gary Sullivan" w:date="2020-04-16T22:48:00Z">
              <w:r w:rsidRPr="009B3527">
                <w:rPr>
                  <w:rFonts w:eastAsia="Times New Roman"/>
                  <w:color w:val="000000"/>
                  <w:sz w:val="18"/>
                  <w:szCs w:val="18"/>
                  <w:rPrChange w:id="3113"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7F9D1684" w14:textId="77777777" w:rsidR="00950BA9" w:rsidRPr="009B3527" w:rsidRDefault="00950BA9">
            <w:pPr>
              <w:keepNext/>
              <w:overflowPunct/>
              <w:autoSpaceDE/>
              <w:autoSpaceDN/>
              <w:spacing w:before="0"/>
              <w:jc w:val="center"/>
              <w:rPr>
                <w:ins w:id="3114" w:author="Gary Sullivan" w:date="2020-04-16T22:48:00Z"/>
                <w:rFonts w:eastAsia="Times New Roman"/>
                <w:color w:val="000000"/>
                <w:sz w:val="18"/>
                <w:szCs w:val="18"/>
                <w:rPrChange w:id="3115" w:author="Gary Sullivan" w:date="2020-04-16T22:57:00Z">
                  <w:rPr>
                    <w:ins w:id="3116" w:author="Gary Sullivan" w:date="2020-04-16T22:48:00Z"/>
                    <w:rFonts w:ascii="Arial" w:eastAsia="Times New Roman" w:hAnsi="Arial" w:cs="Arial"/>
                    <w:color w:val="000000"/>
                    <w:sz w:val="18"/>
                    <w:szCs w:val="18"/>
                  </w:rPr>
                </w:rPrChange>
              </w:rPr>
              <w:pPrChange w:id="3117" w:author="Gary Sullivan" w:date="2020-04-16T22:58:00Z">
                <w:pPr>
                  <w:overflowPunct/>
                  <w:autoSpaceDE/>
                  <w:autoSpaceDN/>
                  <w:spacing w:before="0"/>
                  <w:jc w:val="center"/>
                </w:pPr>
              </w:pPrChange>
            </w:pPr>
            <w:ins w:id="3118" w:author="Gary Sullivan" w:date="2020-04-16T22:48:00Z">
              <w:r w:rsidRPr="009B3527">
                <w:rPr>
                  <w:rFonts w:eastAsia="Times New Roman"/>
                  <w:color w:val="000000"/>
                  <w:sz w:val="18"/>
                  <w:szCs w:val="18"/>
                  <w:rPrChange w:id="3119"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9B3527" w:rsidRDefault="00950BA9">
            <w:pPr>
              <w:keepNext/>
              <w:overflowPunct/>
              <w:autoSpaceDE/>
              <w:autoSpaceDN/>
              <w:spacing w:before="0"/>
              <w:jc w:val="center"/>
              <w:rPr>
                <w:ins w:id="3120" w:author="Gary Sullivan" w:date="2020-04-16T22:48:00Z"/>
                <w:rFonts w:eastAsia="Times New Roman"/>
                <w:color w:val="000000"/>
                <w:sz w:val="18"/>
                <w:szCs w:val="18"/>
                <w:rPrChange w:id="3121" w:author="Gary Sullivan" w:date="2020-04-16T22:57:00Z">
                  <w:rPr>
                    <w:ins w:id="3122" w:author="Gary Sullivan" w:date="2020-04-16T22:48:00Z"/>
                    <w:rFonts w:ascii="Arial" w:eastAsia="Times New Roman" w:hAnsi="Arial" w:cs="Arial"/>
                    <w:color w:val="000000"/>
                    <w:sz w:val="18"/>
                    <w:szCs w:val="18"/>
                  </w:rPr>
                </w:rPrChange>
              </w:rPr>
              <w:pPrChange w:id="3123" w:author="Gary Sullivan" w:date="2020-04-16T22:58:00Z">
                <w:pPr>
                  <w:overflowPunct/>
                  <w:autoSpaceDE/>
                  <w:autoSpaceDN/>
                  <w:spacing w:before="0"/>
                  <w:jc w:val="center"/>
                </w:pPr>
              </w:pPrChange>
            </w:pPr>
            <w:ins w:id="3124" w:author="Gary Sullivan" w:date="2020-04-16T22:48:00Z">
              <w:r w:rsidRPr="009B3527">
                <w:rPr>
                  <w:rFonts w:eastAsia="Times New Roman"/>
                  <w:color w:val="000000"/>
                  <w:sz w:val="18"/>
                  <w:szCs w:val="18"/>
                  <w:rPrChange w:id="3125" w:author="Gary Sullivan" w:date="2020-04-16T22:57:00Z">
                    <w:rPr>
                      <w:rFonts w:ascii="Arial" w:eastAsia="Times New Roman" w:hAnsi="Arial" w:cs="Arial"/>
                      <w:color w:val="000000"/>
                      <w:sz w:val="18"/>
                      <w:szCs w:val="18"/>
                    </w:rPr>
                  </w:rPrChange>
                </w:rPr>
                <w:t> </w:t>
              </w:r>
            </w:ins>
          </w:p>
        </w:tc>
      </w:tr>
      <w:tr w:rsidR="00950BA9" w:rsidRPr="009B3527" w14:paraId="24311CE0" w14:textId="77777777" w:rsidTr="00950BA9">
        <w:trPr>
          <w:trHeight w:val="255"/>
          <w:ins w:id="3126"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9B3527" w:rsidRDefault="00950BA9">
            <w:pPr>
              <w:keepNext/>
              <w:overflowPunct/>
              <w:autoSpaceDE/>
              <w:autoSpaceDN/>
              <w:spacing w:before="0"/>
              <w:jc w:val="center"/>
              <w:rPr>
                <w:ins w:id="3127" w:author="Gary Sullivan" w:date="2020-04-16T22:48:00Z"/>
                <w:rFonts w:eastAsia="Times New Roman"/>
                <w:color w:val="000000"/>
                <w:sz w:val="18"/>
                <w:szCs w:val="18"/>
                <w:rPrChange w:id="3128" w:author="Gary Sullivan" w:date="2020-04-16T22:57:00Z">
                  <w:rPr>
                    <w:ins w:id="3129" w:author="Gary Sullivan" w:date="2020-04-16T22:48:00Z"/>
                    <w:rFonts w:ascii="Arial" w:eastAsia="Times New Roman" w:hAnsi="Arial" w:cs="Arial"/>
                    <w:color w:val="000000"/>
                    <w:sz w:val="18"/>
                    <w:szCs w:val="18"/>
                  </w:rPr>
                </w:rPrChange>
              </w:rPr>
              <w:pPrChange w:id="3130" w:author="Gary Sullivan" w:date="2020-04-16T22:58:00Z">
                <w:pPr>
                  <w:overflowPunct/>
                  <w:autoSpaceDE/>
                  <w:autoSpaceDN/>
                  <w:spacing w:before="0"/>
                  <w:jc w:val="center"/>
                </w:pPr>
              </w:pPrChange>
            </w:pPr>
            <w:ins w:id="3131" w:author="Gary Sullivan" w:date="2020-04-16T22:48:00Z">
              <w:r w:rsidRPr="009B3527">
                <w:rPr>
                  <w:rFonts w:eastAsia="Times New Roman"/>
                  <w:color w:val="000000"/>
                  <w:sz w:val="18"/>
                  <w:szCs w:val="18"/>
                  <w:rPrChange w:id="3132" w:author="Gary Sullivan" w:date="2020-04-16T22:57:00Z">
                    <w:rPr>
                      <w:rFonts w:ascii="Arial" w:eastAsia="Times New Roman" w:hAnsi="Arial" w:cs="Arial"/>
                      <w:color w:val="000000"/>
                      <w:sz w:val="18"/>
                      <w:szCs w:val="18"/>
                    </w:rPr>
                  </w:rPrChange>
                </w:rPr>
                <w:t>Class A2</w:t>
              </w:r>
            </w:ins>
          </w:p>
        </w:tc>
        <w:tc>
          <w:tcPr>
            <w:tcW w:w="1060" w:type="dxa"/>
            <w:tcBorders>
              <w:top w:val="nil"/>
              <w:left w:val="nil"/>
              <w:bottom w:val="nil"/>
              <w:right w:val="nil"/>
            </w:tcBorders>
            <w:shd w:val="clear" w:color="auto" w:fill="auto"/>
            <w:noWrap/>
            <w:vAlign w:val="center"/>
            <w:hideMark/>
          </w:tcPr>
          <w:p w14:paraId="15603F69" w14:textId="77777777" w:rsidR="00950BA9" w:rsidRPr="009B3527" w:rsidRDefault="00950BA9">
            <w:pPr>
              <w:keepNext/>
              <w:overflowPunct/>
              <w:autoSpaceDE/>
              <w:autoSpaceDN/>
              <w:spacing w:before="0"/>
              <w:jc w:val="center"/>
              <w:rPr>
                <w:ins w:id="3133" w:author="Gary Sullivan" w:date="2020-04-16T22:48:00Z"/>
                <w:rFonts w:eastAsia="Times New Roman"/>
                <w:color w:val="000000"/>
                <w:sz w:val="18"/>
                <w:szCs w:val="18"/>
                <w:rPrChange w:id="3134" w:author="Gary Sullivan" w:date="2020-04-16T22:57:00Z">
                  <w:rPr>
                    <w:ins w:id="3135" w:author="Gary Sullivan" w:date="2020-04-16T22:48:00Z"/>
                    <w:rFonts w:ascii="Arial" w:eastAsia="Times New Roman" w:hAnsi="Arial" w:cs="Arial"/>
                    <w:color w:val="000000"/>
                    <w:sz w:val="18"/>
                    <w:szCs w:val="18"/>
                  </w:rPr>
                </w:rPrChange>
              </w:rPr>
              <w:pPrChange w:id="3136" w:author="Gary Sullivan" w:date="2020-04-16T22:58:00Z">
                <w:pPr>
                  <w:overflowPunct/>
                  <w:autoSpaceDE/>
                  <w:autoSpaceDN/>
                  <w:spacing w:before="0"/>
                  <w:jc w:val="center"/>
                </w:pPr>
              </w:pPrChange>
            </w:pPr>
            <w:ins w:id="3137" w:author="Gary Sullivan" w:date="2020-04-16T22:48:00Z">
              <w:r w:rsidRPr="009B3527">
                <w:rPr>
                  <w:rFonts w:eastAsia="Times New Roman"/>
                  <w:color w:val="000000"/>
                  <w:sz w:val="18"/>
                  <w:szCs w:val="18"/>
                  <w:rPrChange w:id="3138"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286D4CC7" w14:textId="77777777" w:rsidR="00950BA9" w:rsidRPr="009B3527" w:rsidRDefault="00950BA9">
            <w:pPr>
              <w:keepNext/>
              <w:overflowPunct/>
              <w:autoSpaceDE/>
              <w:autoSpaceDN/>
              <w:spacing w:before="0"/>
              <w:jc w:val="center"/>
              <w:rPr>
                <w:ins w:id="3139" w:author="Gary Sullivan" w:date="2020-04-16T22:48:00Z"/>
                <w:rFonts w:eastAsia="Times New Roman"/>
                <w:color w:val="000000"/>
                <w:sz w:val="18"/>
                <w:szCs w:val="18"/>
                <w:rPrChange w:id="3140" w:author="Gary Sullivan" w:date="2020-04-16T22:57:00Z">
                  <w:rPr>
                    <w:ins w:id="3141" w:author="Gary Sullivan" w:date="2020-04-16T22:48:00Z"/>
                    <w:rFonts w:ascii="Arial" w:eastAsia="Times New Roman" w:hAnsi="Arial" w:cs="Arial"/>
                    <w:color w:val="000000"/>
                    <w:sz w:val="18"/>
                    <w:szCs w:val="18"/>
                  </w:rPr>
                </w:rPrChange>
              </w:rPr>
              <w:pPrChange w:id="3142" w:author="Gary Sullivan" w:date="2020-04-16T22:58:00Z">
                <w:pPr>
                  <w:overflowPunct/>
                  <w:autoSpaceDE/>
                  <w:autoSpaceDN/>
                  <w:spacing w:before="0"/>
                  <w:jc w:val="center"/>
                </w:pPr>
              </w:pPrChange>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9B3527" w:rsidRDefault="00950BA9">
            <w:pPr>
              <w:keepNext/>
              <w:overflowPunct/>
              <w:autoSpaceDE/>
              <w:autoSpaceDN/>
              <w:spacing w:before="0"/>
              <w:jc w:val="center"/>
              <w:rPr>
                <w:ins w:id="3143" w:author="Gary Sullivan" w:date="2020-04-16T22:48:00Z"/>
                <w:rFonts w:eastAsia="Times New Roman"/>
                <w:color w:val="000000"/>
                <w:sz w:val="18"/>
                <w:szCs w:val="18"/>
                <w:rPrChange w:id="3144" w:author="Gary Sullivan" w:date="2020-04-16T22:57:00Z">
                  <w:rPr>
                    <w:ins w:id="3145" w:author="Gary Sullivan" w:date="2020-04-16T22:48:00Z"/>
                    <w:rFonts w:ascii="Arial" w:eastAsia="Times New Roman" w:hAnsi="Arial" w:cs="Arial"/>
                    <w:color w:val="000000"/>
                    <w:sz w:val="18"/>
                    <w:szCs w:val="18"/>
                  </w:rPr>
                </w:rPrChange>
              </w:rPr>
              <w:pPrChange w:id="3146" w:author="Gary Sullivan" w:date="2020-04-16T22:58:00Z">
                <w:pPr>
                  <w:overflowPunct/>
                  <w:autoSpaceDE/>
                  <w:autoSpaceDN/>
                  <w:spacing w:before="0"/>
                  <w:jc w:val="center"/>
                </w:pPr>
              </w:pPrChange>
            </w:pPr>
            <w:ins w:id="3147" w:author="Gary Sullivan" w:date="2020-04-16T22:48:00Z">
              <w:r w:rsidRPr="009B3527">
                <w:rPr>
                  <w:rFonts w:eastAsia="Times New Roman"/>
                  <w:color w:val="000000"/>
                  <w:sz w:val="18"/>
                  <w:szCs w:val="18"/>
                  <w:rPrChange w:id="3148"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nil"/>
            </w:tcBorders>
            <w:shd w:val="clear" w:color="auto" w:fill="auto"/>
            <w:noWrap/>
            <w:vAlign w:val="center"/>
            <w:hideMark/>
          </w:tcPr>
          <w:p w14:paraId="6FD68B3D" w14:textId="77777777" w:rsidR="00950BA9" w:rsidRPr="009B3527" w:rsidRDefault="00950BA9">
            <w:pPr>
              <w:keepNext/>
              <w:overflowPunct/>
              <w:autoSpaceDE/>
              <w:autoSpaceDN/>
              <w:spacing w:before="0"/>
              <w:jc w:val="center"/>
              <w:rPr>
                <w:ins w:id="3149" w:author="Gary Sullivan" w:date="2020-04-16T22:48:00Z"/>
                <w:rFonts w:eastAsia="Times New Roman"/>
                <w:color w:val="000000"/>
                <w:sz w:val="18"/>
                <w:szCs w:val="18"/>
                <w:rPrChange w:id="3150" w:author="Gary Sullivan" w:date="2020-04-16T22:57:00Z">
                  <w:rPr>
                    <w:ins w:id="3151" w:author="Gary Sullivan" w:date="2020-04-16T22:48:00Z"/>
                    <w:rFonts w:ascii="Arial" w:eastAsia="Times New Roman" w:hAnsi="Arial" w:cs="Arial"/>
                    <w:color w:val="000000"/>
                    <w:sz w:val="18"/>
                    <w:szCs w:val="18"/>
                  </w:rPr>
                </w:rPrChange>
              </w:rPr>
              <w:pPrChange w:id="3152" w:author="Gary Sullivan" w:date="2020-04-16T22:58:00Z">
                <w:pPr>
                  <w:overflowPunct/>
                  <w:autoSpaceDE/>
                  <w:autoSpaceDN/>
                  <w:spacing w:before="0"/>
                  <w:jc w:val="center"/>
                </w:pPr>
              </w:pPrChange>
            </w:pPr>
            <w:ins w:id="3153" w:author="Gary Sullivan" w:date="2020-04-16T22:48:00Z">
              <w:r w:rsidRPr="009B3527">
                <w:rPr>
                  <w:rFonts w:eastAsia="Times New Roman"/>
                  <w:color w:val="000000"/>
                  <w:sz w:val="18"/>
                  <w:szCs w:val="18"/>
                  <w:rPrChange w:id="3154" w:author="Gary Sullivan" w:date="2020-04-16T22:57:00Z">
                    <w:rPr>
                      <w:rFonts w:ascii="Arial" w:eastAsia="Times New Roman" w:hAnsi="Arial" w:cs="Arial"/>
                      <w:color w:val="000000"/>
                      <w:sz w:val="18"/>
                      <w:szCs w:val="18"/>
                    </w:rPr>
                  </w:rPrChange>
                </w:rPr>
                <w:t> </w:t>
              </w:r>
            </w:ins>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9B3527" w:rsidRDefault="00950BA9">
            <w:pPr>
              <w:keepNext/>
              <w:overflowPunct/>
              <w:autoSpaceDE/>
              <w:autoSpaceDN/>
              <w:spacing w:before="0"/>
              <w:jc w:val="center"/>
              <w:rPr>
                <w:ins w:id="3155" w:author="Gary Sullivan" w:date="2020-04-16T22:48:00Z"/>
                <w:rFonts w:eastAsia="Times New Roman"/>
                <w:color w:val="000000"/>
                <w:sz w:val="18"/>
                <w:szCs w:val="18"/>
                <w:rPrChange w:id="3156" w:author="Gary Sullivan" w:date="2020-04-16T22:57:00Z">
                  <w:rPr>
                    <w:ins w:id="3157" w:author="Gary Sullivan" w:date="2020-04-16T22:48:00Z"/>
                    <w:rFonts w:ascii="Arial" w:eastAsia="Times New Roman" w:hAnsi="Arial" w:cs="Arial"/>
                    <w:color w:val="000000"/>
                    <w:sz w:val="18"/>
                    <w:szCs w:val="18"/>
                  </w:rPr>
                </w:rPrChange>
              </w:rPr>
              <w:pPrChange w:id="3158" w:author="Gary Sullivan" w:date="2020-04-16T22:58:00Z">
                <w:pPr>
                  <w:overflowPunct/>
                  <w:autoSpaceDE/>
                  <w:autoSpaceDN/>
                  <w:spacing w:before="0"/>
                  <w:jc w:val="center"/>
                </w:pPr>
              </w:pPrChange>
            </w:pPr>
            <w:ins w:id="3159" w:author="Gary Sullivan" w:date="2020-04-16T22:48:00Z">
              <w:r w:rsidRPr="009B3527">
                <w:rPr>
                  <w:rFonts w:eastAsia="Times New Roman"/>
                  <w:color w:val="000000"/>
                  <w:sz w:val="18"/>
                  <w:szCs w:val="18"/>
                  <w:rPrChange w:id="3160" w:author="Gary Sullivan" w:date="2020-04-16T22:57:00Z">
                    <w:rPr>
                      <w:rFonts w:ascii="Arial" w:eastAsia="Times New Roman" w:hAnsi="Arial" w:cs="Arial"/>
                      <w:color w:val="000000"/>
                      <w:sz w:val="18"/>
                      <w:szCs w:val="18"/>
                    </w:rPr>
                  </w:rPrChange>
                </w:rPr>
                <w:t> </w:t>
              </w:r>
            </w:ins>
          </w:p>
        </w:tc>
      </w:tr>
      <w:tr w:rsidR="00950BA9" w:rsidRPr="009B3527" w14:paraId="366AB46E" w14:textId="77777777" w:rsidTr="00950BA9">
        <w:trPr>
          <w:trHeight w:val="255"/>
          <w:ins w:id="3161"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9B3527" w:rsidRDefault="00950BA9">
            <w:pPr>
              <w:keepNext/>
              <w:overflowPunct/>
              <w:autoSpaceDE/>
              <w:autoSpaceDN/>
              <w:spacing w:before="0"/>
              <w:jc w:val="center"/>
              <w:rPr>
                <w:ins w:id="3162" w:author="Gary Sullivan" w:date="2020-04-16T22:48:00Z"/>
                <w:rFonts w:eastAsia="Times New Roman"/>
                <w:color w:val="000000"/>
                <w:sz w:val="18"/>
                <w:szCs w:val="18"/>
                <w:rPrChange w:id="3163" w:author="Gary Sullivan" w:date="2020-04-16T22:57:00Z">
                  <w:rPr>
                    <w:ins w:id="3164" w:author="Gary Sullivan" w:date="2020-04-16T22:48:00Z"/>
                    <w:rFonts w:ascii="Arial" w:eastAsia="Times New Roman" w:hAnsi="Arial" w:cs="Arial"/>
                    <w:color w:val="000000"/>
                    <w:sz w:val="18"/>
                    <w:szCs w:val="18"/>
                  </w:rPr>
                </w:rPrChange>
              </w:rPr>
              <w:pPrChange w:id="3165" w:author="Gary Sullivan" w:date="2020-04-16T22:58:00Z">
                <w:pPr>
                  <w:overflowPunct/>
                  <w:autoSpaceDE/>
                  <w:autoSpaceDN/>
                  <w:spacing w:before="0"/>
                  <w:jc w:val="center"/>
                </w:pPr>
              </w:pPrChange>
            </w:pPr>
            <w:ins w:id="3166" w:author="Gary Sullivan" w:date="2020-04-16T22:48:00Z">
              <w:r w:rsidRPr="009B3527">
                <w:rPr>
                  <w:rFonts w:eastAsia="Times New Roman"/>
                  <w:color w:val="000000"/>
                  <w:sz w:val="18"/>
                  <w:szCs w:val="18"/>
                  <w:rPrChange w:id="3167" w:author="Gary Sullivan" w:date="2020-04-16T22:57:00Z">
                    <w:rPr>
                      <w:rFonts w:ascii="Arial" w:eastAsia="Times New Roman" w:hAnsi="Arial" w:cs="Arial"/>
                      <w:color w:val="000000"/>
                      <w:sz w:val="18"/>
                      <w:szCs w:val="18"/>
                    </w:rPr>
                  </w:rPrChange>
                </w:rPr>
                <w:t>Class B</w:t>
              </w:r>
            </w:ins>
          </w:p>
        </w:tc>
        <w:tc>
          <w:tcPr>
            <w:tcW w:w="1060" w:type="dxa"/>
            <w:tcBorders>
              <w:top w:val="nil"/>
              <w:left w:val="nil"/>
              <w:bottom w:val="nil"/>
              <w:right w:val="nil"/>
            </w:tcBorders>
            <w:shd w:val="clear" w:color="auto" w:fill="auto"/>
            <w:noWrap/>
            <w:vAlign w:val="center"/>
            <w:hideMark/>
          </w:tcPr>
          <w:p w14:paraId="6E769181" w14:textId="77777777" w:rsidR="00950BA9" w:rsidRPr="009B3527" w:rsidRDefault="00950BA9">
            <w:pPr>
              <w:keepNext/>
              <w:overflowPunct/>
              <w:autoSpaceDE/>
              <w:autoSpaceDN/>
              <w:spacing w:before="0"/>
              <w:jc w:val="center"/>
              <w:rPr>
                <w:ins w:id="3168" w:author="Gary Sullivan" w:date="2020-04-16T22:48:00Z"/>
                <w:rFonts w:eastAsia="Times New Roman"/>
                <w:color w:val="000000"/>
                <w:sz w:val="18"/>
                <w:szCs w:val="18"/>
                <w:rPrChange w:id="3169" w:author="Gary Sullivan" w:date="2020-04-16T22:57:00Z">
                  <w:rPr>
                    <w:ins w:id="3170" w:author="Gary Sullivan" w:date="2020-04-16T22:48:00Z"/>
                    <w:rFonts w:ascii="Arial" w:eastAsia="Times New Roman" w:hAnsi="Arial" w:cs="Arial"/>
                    <w:color w:val="000000"/>
                    <w:sz w:val="18"/>
                    <w:szCs w:val="18"/>
                  </w:rPr>
                </w:rPrChange>
              </w:rPr>
              <w:pPrChange w:id="3171" w:author="Gary Sullivan" w:date="2020-04-16T22:58:00Z">
                <w:pPr>
                  <w:overflowPunct/>
                  <w:autoSpaceDE/>
                  <w:autoSpaceDN/>
                  <w:spacing w:before="0"/>
                  <w:jc w:val="center"/>
                </w:pPr>
              </w:pPrChange>
            </w:pPr>
            <w:ins w:id="3172" w:author="Gary Sullivan" w:date="2020-04-16T22:48:00Z">
              <w:r w:rsidRPr="009B3527">
                <w:rPr>
                  <w:rFonts w:eastAsia="Times New Roman"/>
                  <w:color w:val="000000"/>
                  <w:sz w:val="18"/>
                  <w:szCs w:val="18"/>
                  <w:rPrChange w:id="3173" w:author="Gary Sullivan" w:date="2020-04-16T22:57:00Z">
                    <w:rPr>
                      <w:rFonts w:ascii="Arial" w:eastAsia="Times New Roman" w:hAnsi="Arial" w:cs="Arial"/>
                      <w:color w:val="000000"/>
                      <w:sz w:val="18"/>
                      <w:szCs w:val="18"/>
                    </w:rPr>
                  </w:rPrChange>
                </w:rPr>
                <w:t>-0.03%</w:t>
              </w:r>
            </w:ins>
          </w:p>
        </w:tc>
        <w:tc>
          <w:tcPr>
            <w:tcW w:w="1060" w:type="dxa"/>
            <w:tcBorders>
              <w:top w:val="nil"/>
              <w:left w:val="nil"/>
              <w:bottom w:val="nil"/>
              <w:right w:val="nil"/>
            </w:tcBorders>
            <w:shd w:val="clear" w:color="000000" w:fill="CCFFCC"/>
            <w:noWrap/>
            <w:vAlign w:val="center"/>
            <w:hideMark/>
          </w:tcPr>
          <w:p w14:paraId="55B8F5DA" w14:textId="77777777" w:rsidR="00950BA9" w:rsidRPr="009B3527" w:rsidRDefault="00950BA9">
            <w:pPr>
              <w:keepNext/>
              <w:overflowPunct/>
              <w:autoSpaceDE/>
              <w:autoSpaceDN/>
              <w:spacing w:before="0"/>
              <w:jc w:val="center"/>
              <w:rPr>
                <w:ins w:id="3174" w:author="Gary Sullivan" w:date="2020-04-16T22:48:00Z"/>
                <w:rFonts w:eastAsia="Times New Roman"/>
                <w:sz w:val="18"/>
                <w:szCs w:val="18"/>
                <w:rPrChange w:id="3175" w:author="Gary Sullivan" w:date="2020-04-16T22:57:00Z">
                  <w:rPr>
                    <w:ins w:id="3176" w:author="Gary Sullivan" w:date="2020-04-16T22:48:00Z"/>
                    <w:rFonts w:ascii="Arial" w:eastAsia="Times New Roman" w:hAnsi="Arial" w:cs="Arial"/>
                    <w:sz w:val="18"/>
                    <w:szCs w:val="18"/>
                  </w:rPr>
                </w:rPrChange>
              </w:rPr>
              <w:pPrChange w:id="3177" w:author="Gary Sullivan" w:date="2020-04-16T22:58:00Z">
                <w:pPr>
                  <w:overflowPunct/>
                  <w:autoSpaceDE/>
                  <w:autoSpaceDN/>
                  <w:spacing w:before="0"/>
                  <w:jc w:val="center"/>
                </w:pPr>
              </w:pPrChange>
            </w:pPr>
            <w:ins w:id="3178" w:author="Gary Sullivan" w:date="2020-04-16T22:48:00Z">
              <w:r w:rsidRPr="009B3527">
                <w:rPr>
                  <w:rFonts w:eastAsia="Times New Roman"/>
                  <w:sz w:val="18"/>
                  <w:szCs w:val="18"/>
                  <w:rPrChange w:id="3179" w:author="Gary Sullivan" w:date="2020-04-16T22:57:00Z">
                    <w:rPr>
                      <w:rFonts w:ascii="Arial" w:eastAsia="Times New Roman" w:hAnsi="Arial" w:cs="Arial"/>
                      <w:sz w:val="18"/>
                      <w:szCs w:val="18"/>
                    </w:rPr>
                  </w:rPrChange>
                </w:rPr>
                <w:t>-19.62%</w:t>
              </w:r>
            </w:ins>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9B3527" w:rsidRDefault="00950BA9">
            <w:pPr>
              <w:keepNext/>
              <w:overflowPunct/>
              <w:autoSpaceDE/>
              <w:autoSpaceDN/>
              <w:spacing w:before="0"/>
              <w:jc w:val="center"/>
              <w:rPr>
                <w:ins w:id="3180" w:author="Gary Sullivan" w:date="2020-04-16T22:48:00Z"/>
                <w:rFonts w:eastAsia="Times New Roman"/>
                <w:sz w:val="18"/>
                <w:szCs w:val="18"/>
                <w:rPrChange w:id="3181" w:author="Gary Sullivan" w:date="2020-04-16T22:57:00Z">
                  <w:rPr>
                    <w:ins w:id="3182" w:author="Gary Sullivan" w:date="2020-04-16T22:48:00Z"/>
                    <w:rFonts w:ascii="Arial" w:eastAsia="Times New Roman" w:hAnsi="Arial" w:cs="Arial"/>
                    <w:sz w:val="18"/>
                    <w:szCs w:val="18"/>
                  </w:rPr>
                </w:rPrChange>
              </w:rPr>
              <w:pPrChange w:id="3183" w:author="Gary Sullivan" w:date="2020-04-16T22:58:00Z">
                <w:pPr>
                  <w:overflowPunct/>
                  <w:autoSpaceDE/>
                  <w:autoSpaceDN/>
                  <w:spacing w:before="0"/>
                  <w:jc w:val="center"/>
                </w:pPr>
              </w:pPrChange>
            </w:pPr>
            <w:ins w:id="3184" w:author="Gary Sullivan" w:date="2020-04-16T22:48:00Z">
              <w:r w:rsidRPr="009B3527">
                <w:rPr>
                  <w:rFonts w:eastAsia="Times New Roman"/>
                  <w:sz w:val="18"/>
                  <w:szCs w:val="18"/>
                  <w:rPrChange w:id="3185" w:author="Gary Sullivan" w:date="2020-04-16T22:57:00Z">
                    <w:rPr>
                      <w:rFonts w:ascii="Arial" w:eastAsia="Times New Roman" w:hAnsi="Arial" w:cs="Arial"/>
                      <w:sz w:val="18"/>
                      <w:szCs w:val="18"/>
                    </w:rPr>
                  </w:rPrChange>
                </w:rPr>
                <w:t>-17.65%</w:t>
              </w:r>
            </w:ins>
          </w:p>
        </w:tc>
        <w:tc>
          <w:tcPr>
            <w:tcW w:w="1060" w:type="dxa"/>
            <w:tcBorders>
              <w:top w:val="nil"/>
              <w:left w:val="nil"/>
              <w:bottom w:val="nil"/>
              <w:right w:val="nil"/>
            </w:tcBorders>
            <w:shd w:val="clear" w:color="auto" w:fill="auto"/>
            <w:noWrap/>
            <w:vAlign w:val="center"/>
            <w:hideMark/>
          </w:tcPr>
          <w:p w14:paraId="63774D0B" w14:textId="77777777" w:rsidR="00950BA9" w:rsidRPr="009B3527" w:rsidRDefault="00950BA9">
            <w:pPr>
              <w:keepNext/>
              <w:overflowPunct/>
              <w:autoSpaceDE/>
              <w:autoSpaceDN/>
              <w:spacing w:before="0"/>
              <w:jc w:val="center"/>
              <w:rPr>
                <w:ins w:id="3186" w:author="Gary Sullivan" w:date="2020-04-16T22:48:00Z"/>
                <w:rFonts w:eastAsia="Times New Roman"/>
                <w:color w:val="000000"/>
                <w:sz w:val="18"/>
                <w:szCs w:val="18"/>
                <w:rPrChange w:id="3187" w:author="Gary Sullivan" w:date="2020-04-16T22:57:00Z">
                  <w:rPr>
                    <w:ins w:id="3188" w:author="Gary Sullivan" w:date="2020-04-16T22:48:00Z"/>
                    <w:rFonts w:ascii="Arial" w:eastAsia="Times New Roman" w:hAnsi="Arial" w:cs="Arial"/>
                    <w:color w:val="000000"/>
                    <w:sz w:val="18"/>
                    <w:szCs w:val="18"/>
                  </w:rPr>
                </w:rPrChange>
              </w:rPr>
              <w:pPrChange w:id="3189" w:author="Gary Sullivan" w:date="2020-04-16T22:58:00Z">
                <w:pPr>
                  <w:overflowPunct/>
                  <w:autoSpaceDE/>
                  <w:autoSpaceDN/>
                  <w:spacing w:before="0"/>
                  <w:jc w:val="center"/>
                </w:pPr>
              </w:pPrChange>
            </w:pPr>
            <w:ins w:id="3190" w:author="Gary Sullivan" w:date="2020-04-16T22:48:00Z">
              <w:r w:rsidRPr="009B3527">
                <w:rPr>
                  <w:rFonts w:eastAsia="Times New Roman"/>
                  <w:color w:val="000000"/>
                  <w:sz w:val="18"/>
                  <w:szCs w:val="18"/>
                  <w:rPrChange w:id="3191" w:author="Gary Sullivan" w:date="2020-04-16T22:57:00Z">
                    <w:rPr>
                      <w:rFonts w:ascii="Arial" w:eastAsia="Times New Roman" w:hAnsi="Arial" w:cs="Arial"/>
                      <w:color w:val="000000"/>
                      <w:sz w:val="18"/>
                      <w:szCs w:val="18"/>
                    </w:rPr>
                  </w:rPrChange>
                </w:rPr>
                <w:t>113%</w:t>
              </w:r>
            </w:ins>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9B3527" w:rsidRDefault="00950BA9">
            <w:pPr>
              <w:keepNext/>
              <w:overflowPunct/>
              <w:autoSpaceDE/>
              <w:autoSpaceDN/>
              <w:spacing w:before="0"/>
              <w:jc w:val="center"/>
              <w:rPr>
                <w:ins w:id="3192" w:author="Gary Sullivan" w:date="2020-04-16T22:48:00Z"/>
                <w:rFonts w:eastAsia="Times New Roman"/>
                <w:color w:val="000000"/>
                <w:sz w:val="18"/>
                <w:szCs w:val="18"/>
                <w:rPrChange w:id="3193" w:author="Gary Sullivan" w:date="2020-04-16T22:57:00Z">
                  <w:rPr>
                    <w:ins w:id="3194" w:author="Gary Sullivan" w:date="2020-04-16T22:48:00Z"/>
                    <w:rFonts w:ascii="Arial" w:eastAsia="Times New Roman" w:hAnsi="Arial" w:cs="Arial"/>
                    <w:color w:val="000000"/>
                    <w:sz w:val="18"/>
                    <w:szCs w:val="18"/>
                  </w:rPr>
                </w:rPrChange>
              </w:rPr>
              <w:pPrChange w:id="3195" w:author="Gary Sullivan" w:date="2020-04-16T22:58:00Z">
                <w:pPr>
                  <w:overflowPunct/>
                  <w:autoSpaceDE/>
                  <w:autoSpaceDN/>
                  <w:spacing w:before="0"/>
                  <w:jc w:val="center"/>
                </w:pPr>
              </w:pPrChange>
            </w:pPr>
            <w:ins w:id="3196" w:author="Gary Sullivan" w:date="2020-04-16T22:48:00Z">
              <w:r w:rsidRPr="009B3527">
                <w:rPr>
                  <w:rFonts w:eastAsia="Times New Roman"/>
                  <w:color w:val="000000"/>
                  <w:sz w:val="18"/>
                  <w:szCs w:val="18"/>
                  <w:rPrChange w:id="3197" w:author="Gary Sullivan" w:date="2020-04-16T22:57:00Z">
                    <w:rPr>
                      <w:rFonts w:ascii="Arial" w:eastAsia="Times New Roman" w:hAnsi="Arial" w:cs="Arial"/>
                      <w:color w:val="000000"/>
                      <w:sz w:val="18"/>
                      <w:szCs w:val="18"/>
                    </w:rPr>
                  </w:rPrChange>
                </w:rPr>
                <w:t>117%</w:t>
              </w:r>
            </w:ins>
          </w:p>
        </w:tc>
      </w:tr>
      <w:tr w:rsidR="00950BA9" w:rsidRPr="009B3527" w14:paraId="22FCCC3F" w14:textId="77777777" w:rsidTr="00950BA9">
        <w:trPr>
          <w:trHeight w:val="255"/>
          <w:ins w:id="3198"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9B3527" w:rsidRDefault="00950BA9">
            <w:pPr>
              <w:keepNext/>
              <w:overflowPunct/>
              <w:autoSpaceDE/>
              <w:autoSpaceDN/>
              <w:spacing w:before="0"/>
              <w:jc w:val="center"/>
              <w:rPr>
                <w:ins w:id="3199" w:author="Gary Sullivan" w:date="2020-04-16T22:48:00Z"/>
                <w:rFonts w:eastAsia="Times New Roman"/>
                <w:color w:val="000000"/>
                <w:sz w:val="18"/>
                <w:szCs w:val="18"/>
                <w:rPrChange w:id="3200" w:author="Gary Sullivan" w:date="2020-04-16T22:57:00Z">
                  <w:rPr>
                    <w:ins w:id="3201" w:author="Gary Sullivan" w:date="2020-04-16T22:48:00Z"/>
                    <w:rFonts w:ascii="Arial" w:eastAsia="Times New Roman" w:hAnsi="Arial" w:cs="Arial"/>
                    <w:color w:val="000000"/>
                    <w:sz w:val="18"/>
                    <w:szCs w:val="18"/>
                  </w:rPr>
                </w:rPrChange>
              </w:rPr>
              <w:pPrChange w:id="3202" w:author="Gary Sullivan" w:date="2020-04-16T22:58:00Z">
                <w:pPr>
                  <w:overflowPunct/>
                  <w:autoSpaceDE/>
                  <w:autoSpaceDN/>
                  <w:spacing w:before="0"/>
                  <w:jc w:val="center"/>
                </w:pPr>
              </w:pPrChange>
            </w:pPr>
            <w:ins w:id="3203" w:author="Gary Sullivan" w:date="2020-04-16T22:48:00Z">
              <w:r w:rsidRPr="009B3527">
                <w:rPr>
                  <w:rFonts w:eastAsia="Times New Roman"/>
                  <w:color w:val="000000"/>
                  <w:sz w:val="18"/>
                  <w:szCs w:val="18"/>
                  <w:rPrChange w:id="3204" w:author="Gary Sullivan" w:date="2020-04-16T22:57:00Z">
                    <w:rPr>
                      <w:rFonts w:ascii="Arial" w:eastAsia="Times New Roman" w:hAnsi="Arial" w:cs="Arial"/>
                      <w:color w:val="000000"/>
                      <w:sz w:val="18"/>
                      <w:szCs w:val="18"/>
                    </w:rPr>
                  </w:rPrChange>
                </w:rPr>
                <w:t>Class C</w:t>
              </w:r>
            </w:ins>
          </w:p>
        </w:tc>
        <w:tc>
          <w:tcPr>
            <w:tcW w:w="1060" w:type="dxa"/>
            <w:tcBorders>
              <w:top w:val="nil"/>
              <w:left w:val="nil"/>
              <w:bottom w:val="nil"/>
              <w:right w:val="nil"/>
            </w:tcBorders>
            <w:shd w:val="clear" w:color="auto" w:fill="auto"/>
            <w:noWrap/>
            <w:vAlign w:val="center"/>
            <w:hideMark/>
          </w:tcPr>
          <w:p w14:paraId="1D30B2BB" w14:textId="77777777" w:rsidR="00950BA9" w:rsidRPr="009B3527" w:rsidRDefault="00950BA9">
            <w:pPr>
              <w:keepNext/>
              <w:overflowPunct/>
              <w:autoSpaceDE/>
              <w:autoSpaceDN/>
              <w:spacing w:before="0"/>
              <w:jc w:val="center"/>
              <w:rPr>
                <w:ins w:id="3205" w:author="Gary Sullivan" w:date="2020-04-16T22:48:00Z"/>
                <w:rFonts w:eastAsia="Times New Roman"/>
                <w:color w:val="000000"/>
                <w:sz w:val="18"/>
                <w:szCs w:val="18"/>
                <w:rPrChange w:id="3206" w:author="Gary Sullivan" w:date="2020-04-16T22:57:00Z">
                  <w:rPr>
                    <w:ins w:id="3207" w:author="Gary Sullivan" w:date="2020-04-16T22:48:00Z"/>
                    <w:rFonts w:ascii="Arial" w:eastAsia="Times New Roman" w:hAnsi="Arial" w:cs="Arial"/>
                    <w:color w:val="000000"/>
                    <w:sz w:val="18"/>
                    <w:szCs w:val="18"/>
                  </w:rPr>
                </w:rPrChange>
              </w:rPr>
              <w:pPrChange w:id="3208" w:author="Gary Sullivan" w:date="2020-04-16T22:58:00Z">
                <w:pPr>
                  <w:overflowPunct/>
                  <w:autoSpaceDE/>
                  <w:autoSpaceDN/>
                  <w:spacing w:before="0"/>
                  <w:jc w:val="center"/>
                </w:pPr>
              </w:pPrChange>
            </w:pPr>
            <w:ins w:id="3209" w:author="Gary Sullivan" w:date="2020-04-16T22:48:00Z">
              <w:r w:rsidRPr="009B3527">
                <w:rPr>
                  <w:rFonts w:eastAsia="Times New Roman"/>
                  <w:color w:val="000000"/>
                  <w:sz w:val="18"/>
                  <w:szCs w:val="18"/>
                  <w:rPrChange w:id="3210" w:author="Gary Sullivan" w:date="2020-04-16T22:57:00Z">
                    <w:rPr>
                      <w:rFonts w:ascii="Arial" w:eastAsia="Times New Roman" w:hAnsi="Arial" w:cs="Arial"/>
                      <w:color w:val="000000"/>
                      <w:sz w:val="18"/>
                      <w:szCs w:val="18"/>
                    </w:rPr>
                  </w:rPrChange>
                </w:rPr>
                <w:t>0.11%</w:t>
              </w:r>
            </w:ins>
          </w:p>
        </w:tc>
        <w:tc>
          <w:tcPr>
            <w:tcW w:w="1060" w:type="dxa"/>
            <w:tcBorders>
              <w:top w:val="nil"/>
              <w:left w:val="nil"/>
              <w:bottom w:val="nil"/>
              <w:right w:val="nil"/>
            </w:tcBorders>
            <w:shd w:val="clear" w:color="000000" w:fill="CCFFCC"/>
            <w:noWrap/>
            <w:vAlign w:val="center"/>
            <w:hideMark/>
          </w:tcPr>
          <w:p w14:paraId="70457D55" w14:textId="77777777" w:rsidR="00950BA9" w:rsidRPr="009B3527" w:rsidRDefault="00950BA9">
            <w:pPr>
              <w:keepNext/>
              <w:overflowPunct/>
              <w:autoSpaceDE/>
              <w:autoSpaceDN/>
              <w:spacing w:before="0"/>
              <w:jc w:val="center"/>
              <w:rPr>
                <w:ins w:id="3211" w:author="Gary Sullivan" w:date="2020-04-16T22:48:00Z"/>
                <w:rFonts w:eastAsia="Times New Roman"/>
                <w:sz w:val="18"/>
                <w:szCs w:val="18"/>
                <w:rPrChange w:id="3212" w:author="Gary Sullivan" w:date="2020-04-16T22:57:00Z">
                  <w:rPr>
                    <w:ins w:id="3213" w:author="Gary Sullivan" w:date="2020-04-16T22:48:00Z"/>
                    <w:rFonts w:ascii="Arial" w:eastAsia="Times New Roman" w:hAnsi="Arial" w:cs="Arial"/>
                    <w:sz w:val="18"/>
                    <w:szCs w:val="18"/>
                  </w:rPr>
                </w:rPrChange>
              </w:rPr>
              <w:pPrChange w:id="3214" w:author="Gary Sullivan" w:date="2020-04-16T22:58:00Z">
                <w:pPr>
                  <w:overflowPunct/>
                  <w:autoSpaceDE/>
                  <w:autoSpaceDN/>
                  <w:spacing w:before="0"/>
                  <w:jc w:val="center"/>
                </w:pPr>
              </w:pPrChange>
            </w:pPr>
            <w:ins w:id="3215" w:author="Gary Sullivan" w:date="2020-04-16T22:48:00Z">
              <w:r w:rsidRPr="009B3527">
                <w:rPr>
                  <w:rFonts w:eastAsia="Times New Roman"/>
                  <w:sz w:val="18"/>
                  <w:szCs w:val="18"/>
                  <w:rPrChange w:id="3216" w:author="Gary Sullivan" w:date="2020-04-16T22:57:00Z">
                    <w:rPr>
                      <w:rFonts w:ascii="Arial" w:eastAsia="Times New Roman" w:hAnsi="Arial" w:cs="Arial"/>
                      <w:sz w:val="18"/>
                      <w:szCs w:val="18"/>
                    </w:rPr>
                  </w:rPrChange>
                </w:rPr>
                <w:t>-5.40%</w:t>
              </w:r>
            </w:ins>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9B3527" w:rsidRDefault="00950BA9">
            <w:pPr>
              <w:keepNext/>
              <w:overflowPunct/>
              <w:autoSpaceDE/>
              <w:autoSpaceDN/>
              <w:spacing w:before="0"/>
              <w:jc w:val="center"/>
              <w:rPr>
                <w:ins w:id="3217" w:author="Gary Sullivan" w:date="2020-04-16T22:48:00Z"/>
                <w:rFonts w:eastAsia="Times New Roman"/>
                <w:sz w:val="18"/>
                <w:szCs w:val="18"/>
                <w:rPrChange w:id="3218" w:author="Gary Sullivan" w:date="2020-04-16T22:57:00Z">
                  <w:rPr>
                    <w:ins w:id="3219" w:author="Gary Sullivan" w:date="2020-04-16T22:48:00Z"/>
                    <w:rFonts w:ascii="Arial" w:eastAsia="Times New Roman" w:hAnsi="Arial" w:cs="Arial"/>
                    <w:sz w:val="18"/>
                    <w:szCs w:val="18"/>
                  </w:rPr>
                </w:rPrChange>
              </w:rPr>
              <w:pPrChange w:id="3220" w:author="Gary Sullivan" w:date="2020-04-16T22:58:00Z">
                <w:pPr>
                  <w:overflowPunct/>
                  <w:autoSpaceDE/>
                  <w:autoSpaceDN/>
                  <w:spacing w:before="0"/>
                  <w:jc w:val="center"/>
                </w:pPr>
              </w:pPrChange>
            </w:pPr>
            <w:ins w:id="3221" w:author="Gary Sullivan" w:date="2020-04-16T22:48:00Z">
              <w:r w:rsidRPr="009B3527">
                <w:rPr>
                  <w:rFonts w:eastAsia="Times New Roman"/>
                  <w:sz w:val="18"/>
                  <w:szCs w:val="18"/>
                  <w:rPrChange w:id="3222" w:author="Gary Sullivan" w:date="2020-04-16T22:57:00Z">
                    <w:rPr>
                      <w:rFonts w:ascii="Arial" w:eastAsia="Times New Roman" w:hAnsi="Arial" w:cs="Arial"/>
                      <w:sz w:val="18"/>
                      <w:szCs w:val="18"/>
                    </w:rPr>
                  </w:rPrChange>
                </w:rPr>
                <w:t>-4.86%</w:t>
              </w:r>
            </w:ins>
          </w:p>
        </w:tc>
        <w:tc>
          <w:tcPr>
            <w:tcW w:w="1060" w:type="dxa"/>
            <w:tcBorders>
              <w:top w:val="nil"/>
              <w:left w:val="nil"/>
              <w:bottom w:val="nil"/>
              <w:right w:val="nil"/>
            </w:tcBorders>
            <w:shd w:val="clear" w:color="auto" w:fill="auto"/>
            <w:noWrap/>
            <w:vAlign w:val="center"/>
            <w:hideMark/>
          </w:tcPr>
          <w:p w14:paraId="7A363D7B" w14:textId="77777777" w:rsidR="00950BA9" w:rsidRPr="009B3527" w:rsidRDefault="00950BA9">
            <w:pPr>
              <w:keepNext/>
              <w:overflowPunct/>
              <w:autoSpaceDE/>
              <w:autoSpaceDN/>
              <w:spacing w:before="0"/>
              <w:jc w:val="center"/>
              <w:rPr>
                <w:ins w:id="3223" w:author="Gary Sullivan" w:date="2020-04-16T22:48:00Z"/>
                <w:rFonts w:eastAsia="Times New Roman"/>
                <w:color w:val="000000"/>
                <w:sz w:val="18"/>
                <w:szCs w:val="18"/>
                <w:rPrChange w:id="3224" w:author="Gary Sullivan" w:date="2020-04-16T22:57:00Z">
                  <w:rPr>
                    <w:ins w:id="3225" w:author="Gary Sullivan" w:date="2020-04-16T22:48:00Z"/>
                    <w:rFonts w:ascii="Arial" w:eastAsia="Times New Roman" w:hAnsi="Arial" w:cs="Arial"/>
                    <w:color w:val="000000"/>
                    <w:sz w:val="18"/>
                    <w:szCs w:val="18"/>
                  </w:rPr>
                </w:rPrChange>
              </w:rPr>
              <w:pPrChange w:id="3226" w:author="Gary Sullivan" w:date="2020-04-16T22:58:00Z">
                <w:pPr>
                  <w:overflowPunct/>
                  <w:autoSpaceDE/>
                  <w:autoSpaceDN/>
                  <w:spacing w:before="0"/>
                  <w:jc w:val="center"/>
                </w:pPr>
              </w:pPrChange>
            </w:pPr>
            <w:ins w:id="3227" w:author="Gary Sullivan" w:date="2020-04-16T22:48:00Z">
              <w:r w:rsidRPr="009B3527">
                <w:rPr>
                  <w:rFonts w:eastAsia="Times New Roman"/>
                  <w:color w:val="000000"/>
                  <w:sz w:val="18"/>
                  <w:szCs w:val="18"/>
                  <w:rPrChange w:id="3228" w:author="Gary Sullivan" w:date="2020-04-16T22:57:00Z">
                    <w:rPr>
                      <w:rFonts w:ascii="Arial" w:eastAsia="Times New Roman" w:hAnsi="Arial" w:cs="Arial"/>
                      <w:color w:val="000000"/>
                      <w:sz w:val="18"/>
                      <w:szCs w:val="18"/>
                    </w:rPr>
                  </w:rPrChange>
                </w:rPr>
                <w:t>108%</w:t>
              </w:r>
            </w:ins>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9B3527" w:rsidRDefault="00950BA9">
            <w:pPr>
              <w:keepNext/>
              <w:overflowPunct/>
              <w:autoSpaceDE/>
              <w:autoSpaceDN/>
              <w:spacing w:before="0"/>
              <w:jc w:val="center"/>
              <w:rPr>
                <w:ins w:id="3229" w:author="Gary Sullivan" w:date="2020-04-16T22:48:00Z"/>
                <w:rFonts w:eastAsia="Times New Roman"/>
                <w:color w:val="000000"/>
                <w:sz w:val="18"/>
                <w:szCs w:val="18"/>
                <w:rPrChange w:id="3230" w:author="Gary Sullivan" w:date="2020-04-16T22:57:00Z">
                  <w:rPr>
                    <w:ins w:id="3231" w:author="Gary Sullivan" w:date="2020-04-16T22:48:00Z"/>
                    <w:rFonts w:ascii="Arial" w:eastAsia="Times New Roman" w:hAnsi="Arial" w:cs="Arial"/>
                    <w:color w:val="000000"/>
                    <w:sz w:val="18"/>
                    <w:szCs w:val="18"/>
                  </w:rPr>
                </w:rPrChange>
              </w:rPr>
              <w:pPrChange w:id="3232" w:author="Gary Sullivan" w:date="2020-04-16T22:58:00Z">
                <w:pPr>
                  <w:overflowPunct/>
                  <w:autoSpaceDE/>
                  <w:autoSpaceDN/>
                  <w:spacing w:before="0"/>
                  <w:jc w:val="center"/>
                </w:pPr>
              </w:pPrChange>
            </w:pPr>
            <w:ins w:id="3233" w:author="Gary Sullivan" w:date="2020-04-16T22:48:00Z">
              <w:r w:rsidRPr="009B3527">
                <w:rPr>
                  <w:rFonts w:eastAsia="Times New Roman"/>
                  <w:color w:val="000000"/>
                  <w:sz w:val="18"/>
                  <w:szCs w:val="18"/>
                  <w:rPrChange w:id="3234" w:author="Gary Sullivan" w:date="2020-04-16T22:57:00Z">
                    <w:rPr>
                      <w:rFonts w:ascii="Arial" w:eastAsia="Times New Roman" w:hAnsi="Arial" w:cs="Arial"/>
                      <w:color w:val="000000"/>
                      <w:sz w:val="18"/>
                      <w:szCs w:val="18"/>
                    </w:rPr>
                  </w:rPrChange>
                </w:rPr>
                <w:t>96%</w:t>
              </w:r>
            </w:ins>
          </w:p>
        </w:tc>
      </w:tr>
      <w:tr w:rsidR="00950BA9" w:rsidRPr="009B3527" w14:paraId="068A9831" w14:textId="77777777" w:rsidTr="00950BA9">
        <w:trPr>
          <w:trHeight w:val="255"/>
          <w:ins w:id="3235" w:author="Gary Sullivan" w:date="2020-04-16T22:48:00Z"/>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9B3527" w:rsidRDefault="00950BA9">
            <w:pPr>
              <w:keepNext/>
              <w:overflowPunct/>
              <w:autoSpaceDE/>
              <w:autoSpaceDN/>
              <w:spacing w:before="0"/>
              <w:jc w:val="center"/>
              <w:rPr>
                <w:ins w:id="3236" w:author="Gary Sullivan" w:date="2020-04-16T22:48:00Z"/>
                <w:rFonts w:eastAsia="Times New Roman"/>
                <w:color w:val="000000"/>
                <w:sz w:val="18"/>
                <w:szCs w:val="18"/>
                <w:rPrChange w:id="3237" w:author="Gary Sullivan" w:date="2020-04-16T22:57:00Z">
                  <w:rPr>
                    <w:ins w:id="3238" w:author="Gary Sullivan" w:date="2020-04-16T22:48:00Z"/>
                    <w:rFonts w:ascii="Arial" w:eastAsia="Times New Roman" w:hAnsi="Arial" w:cs="Arial"/>
                    <w:color w:val="000000"/>
                    <w:sz w:val="18"/>
                    <w:szCs w:val="18"/>
                  </w:rPr>
                </w:rPrChange>
              </w:rPr>
              <w:pPrChange w:id="3239" w:author="Gary Sullivan" w:date="2020-04-16T22:58:00Z">
                <w:pPr>
                  <w:overflowPunct/>
                  <w:autoSpaceDE/>
                  <w:autoSpaceDN/>
                  <w:spacing w:before="0"/>
                  <w:jc w:val="center"/>
                </w:pPr>
              </w:pPrChange>
            </w:pPr>
            <w:ins w:id="3240" w:author="Gary Sullivan" w:date="2020-04-16T22:48:00Z">
              <w:r w:rsidRPr="009B3527">
                <w:rPr>
                  <w:rFonts w:eastAsia="Times New Roman"/>
                  <w:color w:val="000000"/>
                  <w:sz w:val="18"/>
                  <w:szCs w:val="18"/>
                  <w:rPrChange w:id="3241" w:author="Gary Sullivan" w:date="2020-04-16T22:57:00Z">
                    <w:rPr>
                      <w:rFonts w:ascii="Arial" w:eastAsia="Times New Roman" w:hAnsi="Arial" w:cs="Arial"/>
                      <w:color w:val="000000"/>
                      <w:sz w:val="18"/>
                      <w:szCs w:val="18"/>
                    </w:rPr>
                  </w:rPrChange>
                </w:rPr>
                <w:t>Class E</w:t>
              </w:r>
            </w:ins>
          </w:p>
        </w:tc>
        <w:tc>
          <w:tcPr>
            <w:tcW w:w="1060" w:type="dxa"/>
            <w:tcBorders>
              <w:top w:val="nil"/>
              <w:left w:val="nil"/>
              <w:bottom w:val="nil"/>
              <w:right w:val="nil"/>
            </w:tcBorders>
            <w:shd w:val="clear" w:color="auto" w:fill="auto"/>
            <w:noWrap/>
            <w:vAlign w:val="center"/>
            <w:hideMark/>
          </w:tcPr>
          <w:p w14:paraId="0B8496BA" w14:textId="77777777" w:rsidR="00950BA9" w:rsidRPr="009B3527" w:rsidRDefault="00950BA9">
            <w:pPr>
              <w:keepNext/>
              <w:overflowPunct/>
              <w:autoSpaceDE/>
              <w:autoSpaceDN/>
              <w:spacing w:before="0"/>
              <w:jc w:val="center"/>
              <w:rPr>
                <w:ins w:id="3242" w:author="Gary Sullivan" w:date="2020-04-16T22:48:00Z"/>
                <w:rFonts w:eastAsia="Times New Roman"/>
                <w:color w:val="000000"/>
                <w:sz w:val="18"/>
                <w:szCs w:val="18"/>
                <w:rPrChange w:id="3243" w:author="Gary Sullivan" w:date="2020-04-16T22:57:00Z">
                  <w:rPr>
                    <w:ins w:id="3244" w:author="Gary Sullivan" w:date="2020-04-16T22:48:00Z"/>
                    <w:rFonts w:ascii="Arial" w:eastAsia="Times New Roman" w:hAnsi="Arial" w:cs="Arial"/>
                    <w:color w:val="000000"/>
                    <w:sz w:val="18"/>
                    <w:szCs w:val="18"/>
                  </w:rPr>
                </w:rPrChange>
              </w:rPr>
              <w:pPrChange w:id="3245" w:author="Gary Sullivan" w:date="2020-04-16T22:58:00Z">
                <w:pPr>
                  <w:overflowPunct/>
                  <w:autoSpaceDE/>
                  <w:autoSpaceDN/>
                  <w:spacing w:before="0"/>
                  <w:jc w:val="center"/>
                </w:pPr>
              </w:pPrChange>
            </w:pPr>
            <w:ins w:id="3246" w:author="Gary Sullivan" w:date="2020-04-16T22:48:00Z">
              <w:r w:rsidRPr="009B3527">
                <w:rPr>
                  <w:rFonts w:eastAsia="Times New Roman"/>
                  <w:color w:val="000000"/>
                  <w:sz w:val="18"/>
                  <w:szCs w:val="18"/>
                  <w:rPrChange w:id="3247" w:author="Gary Sullivan" w:date="2020-04-16T22:57:00Z">
                    <w:rPr>
                      <w:rFonts w:ascii="Arial" w:eastAsia="Times New Roman" w:hAnsi="Arial" w:cs="Arial"/>
                      <w:color w:val="000000"/>
                      <w:sz w:val="18"/>
                      <w:szCs w:val="18"/>
                    </w:rPr>
                  </w:rPrChange>
                </w:rPr>
                <w:t>-0.72%</w:t>
              </w:r>
            </w:ins>
          </w:p>
        </w:tc>
        <w:tc>
          <w:tcPr>
            <w:tcW w:w="1060" w:type="dxa"/>
            <w:tcBorders>
              <w:top w:val="nil"/>
              <w:left w:val="nil"/>
              <w:bottom w:val="nil"/>
              <w:right w:val="nil"/>
            </w:tcBorders>
            <w:shd w:val="clear" w:color="000000" w:fill="CCFFCC"/>
            <w:noWrap/>
            <w:vAlign w:val="center"/>
            <w:hideMark/>
          </w:tcPr>
          <w:p w14:paraId="789713D1" w14:textId="77777777" w:rsidR="00950BA9" w:rsidRPr="009B3527" w:rsidRDefault="00950BA9">
            <w:pPr>
              <w:keepNext/>
              <w:overflowPunct/>
              <w:autoSpaceDE/>
              <w:autoSpaceDN/>
              <w:spacing w:before="0"/>
              <w:jc w:val="center"/>
              <w:rPr>
                <w:ins w:id="3248" w:author="Gary Sullivan" w:date="2020-04-16T22:48:00Z"/>
                <w:rFonts w:eastAsia="Times New Roman"/>
                <w:sz w:val="18"/>
                <w:szCs w:val="18"/>
                <w:rPrChange w:id="3249" w:author="Gary Sullivan" w:date="2020-04-16T22:57:00Z">
                  <w:rPr>
                    <w:ins w:id="3250" w:author="Gary Sullivan" w:date="2020-04-16T22:48:00Z"/>
                    <w:rFonts w:ascii="Arial" w:eastAsia="Times New Roman" w:hAnsi="Arial" w:cs="Arial"/>
                    <w:sz w:val="18"/>
                    <w:szCs w:val="18"/>
                  </w:rPr>
                </w:rPrChange>
              </w:rPr>
              <w:pPrChange w:id="3251" w:author="Gary Sullivan" w:date="2020-04-16T22:58:00Z">
                <w:pPr>
                  <w:overflowPunct/>
                  <w:autoSpaceDE/>
                  <w:autoSpaceDN/>
                  <w:spacing w:before="0"/>
                  <w:jc w:val="center"/>
                </w:pPr>
              </w:pPrChange>
            </w:pPr>
            <w:ins w:id="3252" w:author="Gary Sullivan" w:date="2020-04-16T22:48:00Z">
              <w:r w:rsidRPr="009B3527">
                <w:rPr>
                  <w:rFonts w:eastAsia="Times New Roman"/>
                  <w:sz w:val="18"/>
                  <w:szCs w:val="18"/>
                  <w:rPrChange w:id="3253" w:author="Gary Sullivan" w:date="2020-04-16T22:57:00Z">
                    <w:rPr>
                      <w:rFonts w:ascii="Arial" w:eastAsia="Times New Roman" w:hAnsi="Arial" w:cs="Arial"/>
                      <w:sz w:val="18"/>
                      <w:szCs w:val="18"/>
                    </w:rPr>
                  </w:rPrChange>
                </w:rPr>
                <w:t>-14.74%</w:t>
              </w:r>
            </w:ins>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9B3527" w:rsidRDefault="00950BA9">
            <w:pPr>
              <w:keepNext/>
              <w:overflowPunct/>
              <w:autoSpaceDE/>
              <w:autoSpaceDN/>
              <w:spacing w:before="0"/>
              <w:jc w:val="center"/>
              <w:rPr>
                <w:ins w:id="3254" w:author="Gary Sullivan" w:date="2020-04-16T22:48:00Z"/>
                <w:rFonts w:eastAsia="Times New Roman"/>
                <w:sz w:val="18"/>
                <w:szCs w:val="18"/>
                <w:rPrChange w:id="3255" w:author="Gary Sullivan" w:date="2020-04-16T22:57:00Z">
                  <w:rPr>
                    <w:ins w:id="3256" w:author="Gary Sullivan" w:date="2020-04-16T22:48:00Z"/>
                    <w:rFonts w:ascii="Arial" w:eastAsia="Times New Roman" w:hAnsi="Arial" w:cs="Arial"/>
                    <w:sz w:val="18"/>
                    <w:szCs w:val="18"/>
                  </w:rPr>
                </w:rPrChange>
              </w:rPr>
              <w:pPrChange w:id="3257" w:author="Gary Sullivan" w:date="2020-04-16T22:58:00Z">
                <w:pPr>
                  <w:overflowPunct/>
                  <w:autoSpaceDE/>
                  <w:autoSpaceDN/>
                  <w:spacing w:before="0"/>
                  <w:jc w:val="center"/>
                </w:pPr>
              </w:pPrChange>
            </w:pPr>
            <w:ins w:id="3258" w:author="Gary Sullivan" w:date="2020-04-16T22:48:00Z">
              <w:r w:rsidRPr="009B3527">
                <w:rPr>
                  <w:rFonts w:eastAsia="Times New Roman"/>
                  <w:sz w:val="18"/>
                  <w:szCs w:val="18"/>
                  <w:rPrChange w:id="3259" w:author="Gary Sullivan" w:date="2020-04-16T22:57:00Z">
                    <w:rPr>
                      <w:rFonts w:ascii="Arial" w:eastAsia="Times New Roman" w:hAnsi="Arial" w:cs="Arial"/>
                      <w:sz w:val="18"/>
                      <w:szCs w:val="18"/>
                    </w:rPr>
                  </w:rPrChange>
                </w:rPr>
                <w:t>-5.41%</w:t>
              </w:r>
            </w:ins>
          </w:p>
        </w:tc>
        <w:tc>
          <w:tcPr>
            <w:tcW w:w="1060" w:type="dxa"/>
            <w:tcBorders>
              <w:top w:val="nil"/>
              <w:left w:val="nil"/>
              <w:bottom w:val="nil"/>
              <w:right w:val="nil"/>
            </w:tcBorders>
            <w:shd w:val="clear" w:color="auto" w:fill="auto"/>
            <w:noWrap/>
            <w:vAlign w:val="center"/>
            <w:hideMark/>
          </w:tcPr>
          <w:p w14:paraId="70281953" w14:textId="77777777" w:rsidR="00950BA9" w:rsidRPr="009B3527" w:rsidRDefault="00950BA9">
            <w:pPr>
              <w:keepNext/>
              <w:overflowPunct/>
              <w:autoSpaceDE/>
              <w:autoSpaceDN/>
              <w:spacing w:before="0"/>
              <w:jc w:val="center"/>
              <w:rPr>
                <w:ins w:id="3260" w:author="Gary Sullivan" w:date="2020-04-16T22:48:00Z"/>
                <w:rFonts w:eastAsia="Times New Roman"/>
                <w:color w:val="000000"/>
                <w:sz w:val="18"/>
                <w:szCs w:val="18"/>
                <w:rPrChange w:id="3261" w:author="Gary Sullivan" w:date="2020-04-16T22:57:00Z">
                  <w:rPr>
                    <w:ins w:id="3262" w:author="Gary Sullivan" w:date="2020-04-16T22:48:00Z"/>
                    <w:rFonts w:ascii="Arial" w:eastAsia="Times New Roman" w:hAnsi="Arial" w:cs="Arial"/>
                    <w:color w:val="000000"/>
                    <w:sz w:val="18"/>
                    <w:szCs w:val="18"/>
                  </w:rPr>
                </w:rPrChange>
              </w:rPr>
              <w:pPrChange w:id="3263" w:author="Gary Sullivan" w:date="2020-04-16T22:58:00Z">
                <w:pPr>
                  <w:overflowPunct/>
                  <w:autoSpaceDE/>
                  <w:autoSpaceDN/>
                  <w:spacing w:before="0"/>
                  <w:jc w:val="center"/>
                </w:pPr>
              </w:pPrChange>
            </w:pPr>
            <w:ins w:id="3264" w:author="Gary Sullivan" w:date="2020-04-16T22:48:00Z">
              <w:r w:rsidRPr="009B3527">
                <w:rPr>
                  <w:rFonts w:eastAsia="Times New Roman"/>
                  <w:color w:val="000000"/>
                  <w:sz w:val="18"/>
                  <w:szCs w:val="18"/>
                  <w:rPrChange w:id="3265" w:author="Gary Sullivan" w:date="2020-04-16T22:57:00Z">
                    <w:rPr>
                      <w:rFonts w:ascii="Arial" w:eastAsia="Times New Roman" w:hAnsi="Arial" w:cs="Arial"/>
                      <w:color w:val="000000"/>
                      <w:sz w:val="18"/>
                      <w:szCs w:val="18"/>
                    </w:rPr>
                  </w:rPrChange>
                </w:rPr>
                <w:t>106%</w:t>
              </w:r>
            </w:ins>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9B3527" w:rsidRDefault="00950BA9">
            <w:pPr>
              <w:keepNext/>
              <w:overflowPunct/>
              <w:autoSpaceDE/>
              <w:autoSpaceDN/>
              <w:spacing w:before="0"/>
              <w:jc w:val="center"/>
              <w:rPr>
                <w:ins w:id="3266" w:author="Gary Sullivan" w:date="2020-04-16T22:48:00Z"/>
                <w:rFonts w:eastAsia="Times New Roman"/>
                <w:color w:val="000000"/>
                <w:sz w:val="18"/>
                <w:szCs w:val="18"/>
                <w:rPrChange w:id="3267" w:author="Gary Sullivan" w:date="2020-04-16T22:57:00Z">
                  <w:rPr>
                    <w:ins w:id="3268" w:author="Gary Sullivan" w:date="2020-04-16T22:48:00Z"/>
                    <w:rFonts w:ascii="Arial" w:eastAsia="Times New Roman" w:hAnsi="Arial" w:cs="Arial"/>
                    <w:color w:val="000000"/>
                    <w:sz w:val="18"/>
                    <w:szCs w:val="18"/>
                  </w:rPr>
                </w:rPrChange>
              </w:rPr>
              <w:pPrChange w:id="3269" w:author="Gary Sullivan" w:date="2020-04-16T22:58:00Z">
                <w:pPr>
                  <w:overflowPunct/>
                  <w:autoSpaceDE/>
                  <w:autoSpaceDN/>
                  <w:spacing w:before="0"/>
                  <w:jc w:val="center"/>
                </w:pPr>
              </w:pPrChange>
            </w:pPr>
            <w:ins w:id="3270" w:author="Gary Sullivan" w:date="2020-04-16T22:48:00Z">
              <w:r w:rsidRPr="009B3527">
                <w:rPr>
                  <w:rFonts w:eastAsia="Times New Roman"/>
                  <w:color w:val="000000"/>
                  <w:sz w:val="18"/>
                  <w:szCs w:val="18"/>
                  <w:rPrChange w:id="3271" w:author="Gary Sullivan" w:date="2020-04-16T22:57:00Z">
                    <w:rPr>
                      <w:rFonts w:ascii="Arial" w:eastAsia="Times New Roman" w:hAnsi="Arial" w:cs="Arial"/>
                      <w:color w:val="000000"/>
                      <w:sz w:val="18"/>
                      <w:szCs w:val="18"/>
                    </w:rPr>
                  </w:rPrChange>
                </w:rPr>
                <w:t>90%</w:t>
              </w:r>
            </w:ins>
          </w:p>
        </w:tc>
      </w:tr>
      <w:tr w:rsidR="00950BA9" w:rsidRPr="009B3527" w14:paraId="6922FF2F" w14:textId="77777777" w:rsidTr="00950BA9">
        <w:trPr>
          <w:trHeight w:val="255"/>
          <w:ins w:id="3272" w:author="Gary Sullivan" w:date="2020-04-16T22:48: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9B3527" w:rsidRDefault="00950BA9">
            <w:pPr>
              <w:keepNext/>
              <w:overflowPunct/>
              <w:autoSpaceDE/>
              <w:autoSpaceDN/>
              <w:spacing w:before="0"/>
              <w:jc w:val="center"/>
              <w:rPr>
                <w:ins w:id="3273" w:author="Gary Sullivan" w:date="2020-04-16T22:48:00Z"/>
                <w:rFonts w:eastAsia="Times New Roman"/>
                <w:b/>
                <w:bCs/>
                <w:color w:val="000000"/>
                <w:sz w:val="18"/>
                <w:szCs w:val="18"/>
                <w:rPrChange w:id="3274" w:author="Gary Sullivan" w:date="2020-04-16T22:57:00Z">
                  <w:rPr>
                    <w:ins w:id="3275" w:author="Gary Sullivan" w:date="2020-04-16T22:48:00Z"/>
                    <w:rFonts w:ascii="Arial" w:eastAsia="Times New Roman" w:hAnsi="Arial" w:cs="Arial"/>
                    <w:b/>
                    <w:bCs/>
                    <w:color w:val="000000"/>
                    <w:sz w:val="18"/>
                    <w:szCs w:val="18"/>
                  </w:rPr>
                </w:rPrChange>
              </w:rPr>
              <w:pPrChange w:id="3276" w:author="Gary Sullivan" w:date="2020-04-16T22:58:00Z">
                <w:pPr>
                  <w:overflowPunct/>
                  <w:autoSpaceDE/>
                  <w:autoSpaceDN/>
                  <w:spacing w:before="0"/>
                  <w:jc w:val="center"/>
                </w:pPr>
              </w:pPrChange>
            </w:pPr>
            <w:ins w:id="3277" w:author="Gary Sullivan" w:date="2020-04-16T22:48:00Z">
              <w:r w:rsidRPr="009B3527">
                <w:rPr>
                  <w:rFonts w:eastAsia="Times New Roman"/>
                  <w:b/>
                  <w:bCs/>
                  <w:color w:val="000000"/>
                  <w:sz w:val="18"/>
                  <w:szCs w:val="18"/>
                  <w:rPrChange w:id="3278" w:author="Gary Sullivan" w:date="2020-04-16T22:57:00Z">
                    <w:rPr>
                      <w:rFonts w:ascii="Arial" w:eastAsia="Times New Roman" w:hAnsi="Arial" w:cs="Arial"/>
                      <w:b/>
                      <w:bCs/>
                      <w:color w:val="000000"/>
                      <w:sz w:val="18"/>
                      <w:szCs w:val="18"/>
                    </w:rPr>
                  </w:rPrChange>
                </w:rPr>
                <w:t>Overall</w:t>
              </w:r>
            </w:ins>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9B3527" w:rsidRDefault="00950BA9">
            <w:pPr>
              <w:keepNext/>
              <w:overflowPunct/>
              <w:autoSpaceDE/>
              <w:autoSpaceDN/>
              <w:spacing w:before="0"/>
              <w:jc w:val="center"/>
              <w:rPr>
                <w:ins w:id="3279" w:author="Gary Sullivan" w:date="2020-04-16T22:48:00Z"/>
                <w:rFonts w:eastAsia="Times New Roman"/>
                <w:color w:val="000000"/>
                <w:sz w:val="18"/>
                <w:szCs w:val="18"/>
                <w:rPrChange w:id="3280" w:author="Gary Sullivan" w:date="2020-04-16T22:57:00Z">
                  <w:rPr>
                    <w:ins w:id="3281" w:author="Gary Sullivan" w:date="2020-04-16T22:48:00Z"/>
                    <w:rFonts w:ascii="Arial" w:eastAsia="Times New Roman" w:hAnsi="Arial" w:cs="Arial"/>
                    <w:color w:val="000000"/>
                    <w:sz w:val="18"/>
                    <w:szCs w:val="18"/>
                  </w:rPr>
                </w:rPrChange>
              </w:rPr>
              <w:pPrChange w:id="3282" w:author="Gary Sullivan" w:date="2020-04-16T22:58:00Z">
                <w:pPr>
                  <w:overflowPunct/>
                  <w:autoSpaceDE/>
                  <w:autoSpaceDN/>
                  <w:spacing w:before="0"/>
                  <w:jc w:val="center"/>
                </w:pPr>
              </w:pPrChange>
            </w:pPr>
            <w:ins w:id="3283" w:author="Gary Sullivan" w:date="2020-04-16T22:48:00Z">
              <w:r w:rsidRPr="009B3527">
                <w:rPr>
                  <w:rFonts w:eastAsia="Times New Roman"/>
                  <w:color w:val="000000"/>
                  <w:sz w:val="18"/>
                  <w:szCs w:val="18"/>
                  <w:rPrChange w:id="3284" w:author="Gary Sullivan" w:date="2020-04-16T22:57:00Z">
                    <w:rPr>
                      <w:rFonts w:ascii="Arial" w:eastAsia="Times New Roman" w:hAnsi="Arial" w:cs="Arial"/>
                      <w:color w:val="000000"/>
                      <w:sz w:val="18"/>
                      <w:szCs w:val="18"/>
                    </w:rPr>
                  </w:rPrChange>
                </w:rPr>
                <w:t>-0.16%</w:t>
              </w:r>
            </w:ins>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9B3527" w:rsidRDefault="00950BA9">
            <w:pPr>
              <w:keepNext/>
              <w:overflowPunct/>
              <w:autoSpaceDE/>
              <w:autoSpaceDN/>
              <w:spacing w:before="0"/>
              <w:jc w:val="center"/>
              <w:rPr>
                <w:ins w:id="3285" w:author="Gary Sullivan" w:date="2020-04-16T22:48:00Z"/>
                <w:rFonts w:eastAsia="Times New Roman"/>
                <w:sz w:val="18"/>
                <w:szCs w:val="18"/>
                <w:rPrChange w:id="3286" w:author="Gary Sullivan" w:date="2020-04-16T22:57:00Z">
                  <w:rPr>
                    <w:ins w:id="3287" w:author="Gary Sullivan" w:date="2020-04-16T22:48:00Z"/>
                    <w:rFonts w:ascii="Arial" w:eastAsia="Times New Roman" w:hAnsi="Arial" w:cs="Arial"/>
                    <w:sz w:val="18"/>
                    <w:szCs w:val="18"/>
                  </w:rPr>
                </w:rPrChange>
              </w:rPr>
              <w:pPrChange w:id="3288" w:author="Gary Sullivan" w:date="2020-04-16T22:58:00Z">
                <w:pPr>
                  <w:overflowPunct/>
                  <w:autoSpaceDE/>
                  <w:autoSpaceDN/>
                  <w:spacing w:before="0"/>
                  <w:jc w:val="center"/>
                </w:pPr>
              </w:pPrChange>
            </w:pPr>
            <w:ins w:id="3289" w:author="Gary Sullivan" w:date="2020-04-16T22:48:00Z">
              <w:r w:rsidRPr="009B3527">
                <w:rPr>
                  <w:rFonts w:eastAsia="Times New Roman"/>
                  <w:sz w:val="18"/>
                  <w:szCs w:val="18"/>
                  <w:rPrChange w:id="3290" w:author="Gary Sullivan" w:date="2020-04-16T22:57:00Z">
                    <w:rPr>
                      <w:rFonts w:ascii="Arial" w:eastAsia="Times New Roman" w:hAnsi="Arial" w:cs="Arial"/>
                      <w:sz w:val="18"/>
                      <w:szCs w:val="18"/>
                    </w:rPr>
                  </w:rPrChange>
                </w:rPr>
                <w:t>-13.66%</w:t>
              </w:r>
            </w:ins>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9B3527" w:rsidRDefault="00950BA9">
            <w:pPr>
              <w:keepNext/>
              <w:overflowPunct/>
              <w:autoSpaceDE/>
              <w:autoSpaceDN/>
              <w:spacing w:before="0"/>
              <w:jc w:val="center"/>
              <w:rPr>
                <w:ins w:id="3291" w:author="Gary Sullivan" w:date="2020-04-16T22:48:00Z"/>
                <w:rFonts w:eastAsia="Times New Roman"/>
                <w:sz w:val="18"/>
                <w:szCs w:val="18"/>
                <w:rPrChange w:id="3292" w:author="Gary Sullivan" w:date="2020-04-16T22:57:00Z">
                  <w:rPr>
                    <w:ins w:id="3293" w:author="Gary Sullivan" w:date="2020-04-16T22:48:00Z"/>
                    <w:rFonts w:ascii="Arial" w:eastAsia="Times New Roman" w:hAnsi="Arial" w:cs="Arial"/>
                    <w:sz w:val="18"/>
                    <w:szCs w:val="18"/>
                  </w:rPr>
                </w:rPrChange>
              </w:rPr>
              <w:pPrChange w:id="3294" w:author="Gary Sullivan" w:date="2020-04-16T22:58:00Z">
                <w:pPr>
                  <w:overflowPunct/>
                  <w:autoSpaceDE/>
                  <w:autoSpaceDN/>
                  <w:spacing w:before="0"/>
                  <w:jc w:val="center"/>
                </w:pPr>
              </w:pPrChange>
            </w:pPr>
            <w:ins w:id="3295" w:author="Gary Sullivan" w:date="2020-04-16T22:48:00Z">
              <w:r w:rsidRPr="009B3527">
                <w:rPr>
                  <w:rFonts w:eastAsia="Times New Roman"/>
                  <w:sz w:val="18"/>
                  <w:szCs w:val="18"/>
                  <w:rPrChange w:id="3296" w:author="Gary Sullivan" w:date="2020-04-16T22:57:00Z">
                    <w:rPr>
                      <w:rFonts w:ascii="Arial" w:eastAsia="Times New Roman" w:hAnsi="Arial" w:cs="Arial"/>
                      <w:sz w:val="18"/>
                      <w:szCs w:val="18"/>
                    </w:rPr>
                  </w:rPrChange>
                </w:rPr>
                <w:t>-10.33%</w:t>
              </w:r>
            </w:ins>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9B3527" w:rsidRDefault="00950BA9">
            <w:pPr>
              <w:keepNext/>
              <w:overflowPunct/>
              <w:autoSpaceDE/>
              <w:autoSpaceDN/>
              <w:spacing w:before="0"/>
              <w:jc w:val="center"/>
              <w:rPr>
                <w:ins w:id="3297" w:author="Gary Sullivan" w:date="2020-04-16T22:48:00Z"/>
                <w:rFonts w:eastAsia="Times New Roman"/>
                <w:color w:val="000000"/>
                <w:sz w:val="18"/>
                <w:szCs w:val="18"/>
                <w:rPrChange w:id="3298" w:author="Gary Sullivan" w:date="2020-04-16T22:57:00Z">
                  <w:rPr>
                    <w:ins w:id="3299" w:author="Gary Sullivan" w:date="2020-04-16T22:48:00Z"/>
                    <w:rFonts w:ascii="Arial" w:eastAsia="Times New Roman" w:hAnsi="Arial" w:cs="Arial"/>
                    <w:color w:val="000000"/>
                    <w:sz w:val="18"/>
                    <w:szCs w:val="18"/>
                  </w:rPr>
                </w:rPrChange>
              </w:rPr>
              <w:pPrChange w:id="3300" w:author="Gary Sullivan" w:date="2020-04-16T22:58:00Z">
                <w:pPr>
                  <w:overflowPunct/>
                  <w:autoSpaceDE/>
                  <w:autoSpaceDN/>
                  <w:spacing w:before="0"/>
                  <w:jc w:val="center"/>
                </w:pPr>
              </w:pPrChange>
            </w:pPr>
            <w:ins w:id="3301" w:author="Gary Sullivan" w:date="2020-04-16T22:48:00Z">
              <w:r w:rsidRPr="009B3527">
                <w:rPr>
                  <w:rFonts w:eastAsia="Times New Roman"/>
                  <w:color w:val="000000"/>
                  <w:sz w:val="18"/>
                  <w:szCs w:val="18"/>
                  <w:rPrChange w:id="3302" w:author="Gary Sullivan" w:date="2020-04-16T22:57:00Z">
                    <w:rPr>
                      <w:rFonts w:ascii="Arial" w:eastAsia="Times New Roman" w:hAnsi="Arial" w:cs="Arial"/>
                      <w:color w:val="000000"/>
                      <w:sz w:val="18"/>
                      <w:szCs w:val="18"/>
                    </w:rPr>
                  </w:rPrChange>
                </w:rPr>
                <w:t>110%</w:t>
              </w:r>
            </w:ins>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9B3527" w:rsidRDefault="00950BA9">
            <w:pPr>
              <w:keepNext/>
              <w:overflowPunct/>
              <w:autoSpaceDE/>
              <w:autoSpaceDN/>
              <w:spacing w:before="0"/>
              <w:jc w:val="center"/>
              <w:rPr>
                <w:ins w:id="3303" w:author="Gary Sullivan" w:date="2020-04-16T22:48:00Z"/>
                <w:rFonts w:eastAsia="Times New Roman"/>
                <w:color w:val="000000"/>
                <w:sz w:val="18"/>
                <w:szCs w:val="18"/>
                <w:rPrChange w:id="3304" w:author="Gary Sullivan" w:date="2020-04-16T22:57:00Z">
                  <w:rPr>
                    <w:ins w:id="3305" w:author="Gary Sullivan" w:date="2020-04-16T22:48:00Z"/>
                    <w:rFonts w:ascii="Arial" w:eastAsia="Times New Roman" w:hAnsi="Arial" w:cs="Arial"/>
                    <w:color w:val="000000"/>
                    <w:sz w:val="18"/>
                    <w:szCs w:val="18"/>
                  </w:rPr>
                </w:rPrChange>
              </w:rPr>
              <w:pPrChange w:id="3306" w:author="Gary Sullivan" w:date="2020-04-16T22:58:00Z">
                <w:pPr>
                  <w:overflowPunct/>
                  <w:autoSpaceDE/>
                  <w:autoSpaceDN/>
                  <w:spacing w:before="0"/>
                  <w:jc w:val="center"/>
                </w:pPr>
              </w:pPrChange>
            </w:pPr>
            <w:ins w:id="3307" w:author="Gary Sullivan" w:date="2020-04-16T22:48:00Z">
              <w:r w:rsidRPr="009B3527">
                <w:rPr>
                  <w:rFonts w:eastAsia="Times New Roman"/>
                  <w:color w:val="000000"/>
                  <w:sz w:val="18"/>
                  <w:szCs w:val="18"/>
                  <w:rPrChange w:id="3308" w:author="Gary Sullivan" w:date="2020-04-16T22:57:00Z">
                    <w:rPr>
                      <w:rFonts w:ascii="Arial" w:eastAsia="Times New Roman" w:hAnsi="Arial" w:cs="Arial"/>
                      <w:color w:val="000000"/>
                      <w:sz w:val="18"/>
                      <w:szCs w:val="18"/>
                    </w:rPr>
                  </w:rPrChange>
                </w:rPr>
                <w:t>103%</w:t>
              </w:r>
            </w:ins>
          </w:p>
        </w:tc>
      </w:tr>
      <w:tr w:rsidR="00950BA9" w:rsidRPr="009B3527" w14:paraId="7759B897" w14:textId="77777777" w:rsidTr="00950BA9">
        <w:trPr>
          <w:trHeight w:val="255"/>
          <w:ins w:id="3309" w:author="Gary Sullivan" w:date="2020-04-16T22:48:00Z"/>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9B3527" w:rsidRDefault="00950BA9">
            <w:pPr>
              <w:keepNext/>
              <w:overflowPunct/>
              <w:autoSpaceDE/>
              <w:autoSpaceDN/>
              <w:spacing w:before="0"/>
              <w:jc w:val="center"/>
              <w:rPr>
                <w:ins w:id="3310" w:author="Gary Sullivan" w:date="2020-04-16T22:48:00Z"/>
                <w:rFonts w:eastAsia="Times New Roman"/>
                <w:color w:val="000000"/>
                <w:sz w:val="18"/>
                <w:szCs w:val="18"/>
                <w:rPrChange w:id="3311" w:author="Gary Sullivan" w:date="2020-04-16T22:57:00Z">
                  <w:rPr>
                    <w:ins w:id="3312" w:author="Gary Sullivan" w:date="2020-04-16T22:48:00Z"/>
                    <w:rFonts w:ascii="Arial" w:eastAsia="Times New Roman" w:hAnsi="Arial" w:cs="Arial"/>
                    <w:color w:val="000000"/>
                    <w:sz w:val="18"/>
                    <w:szCs w:val="18"/>
                  </w:rPr>
                </w:rPrChange>
              </w:rPr>
              <w:pPrChange w:id="3313" w:author="Gary Sullivan" w:date="2020-04-16T22:58:00Z">
                <w:pPr>
                  <w:overflowPunct/>
                  <w:autoSpaceDE/>
                  <w:autoSpaceDN/>
                  <w:spacing w:before="0"/>
                  <w:jc w:val="center"/>
                </w:pPr>
              </w:pPrChange>
            </w:pPr>
            <w:ins w:id="3314" w:author="Gary Sullivan" w:date="2020-04-16T22:48:00Z">
              <w:r w:rsidRPr="009B3527">
                <w:rPr>
                  <w:rFonts w:eastAsia="Times New Roman"/>
                  <w:color w:val="000000"/>
                  <w:sz w:val="18"/>
                  <w:szCs w:val="18"/>
                  <w:rPrChange w:id="3315" w:author="Gary Sullivan" w:date="2020-04-16T22:57:00Z">
                    <w:rPr>
                      <w:rFonts w:ascii="Arial" w:eastAsia="Times New Roman" w:hAnsi="Arial" w:cs="Arial"/>
                      <w:color w:val="000000"/>
                      <w:sz w:val="18"/>
                      <w:szCs w:val="18"/>
                    </w:rPr>
                  </w:rPrChang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9B3527" w:rsidRDefault="00950BA9">
            <w:pPr>
              <w:keepNext/>
              <w:overflowPunct/>
              <w:autoSpaceDE/>
              <w:autoSpaceDN/>
              <w:spacing w:before="0"/>
              <w:jc w:val="center"/>
              <w:rPr>
                <w:ins w:id="3316" w:author="Gary Sullivan" w:date="2020-04-16T22:48:00Z"/>
                <w:rFonts w:eastAsia="Times New Roman"/>
                <w:color w:val="000000"/>
                <w:sz w:val="18"/>
                <w:szCs w:val="18"/>
                <w:rPrChange w:id="3317" w:author="Gary Sullivan" w:date="2020-04-16T22:57:00Z">
                  <w:rPr>
                    <w:ins w:id="3318" w:author="Gary Sullivan" w:date="2020-04-16T22:48:00Z"/>
                    <w:rFonts w:ascii="Arial" w:eastAsia="Times New Roman" w:hAnsi="Arial" w:cs="Arial"/>
                    <w:color w:val="000000"/>
                    <w:sz w:val="18"/>
                    <w:szCs w:val="18"/>
                  </w:rPr>
                </w:rPrChange>
              </w:rPr>
              <w:pPrChange w:id="3319" w:author="Gary Sullivan" w:date="2020-04-16T22:58:00Z">
                <w:pPr>
                  <w:overflowPunct/>
                  <w:autoSpaceDE/>
                  <w:autoSpaceDN/>
                  <w:spacing w:before="0"/>
                  <w:jc w:val="center"/>
                </w:pPr>
              </w:pPrChange>
            </w:pPr>
            <w:ins w:id="3320" w:author="Gary Sullivan" w:date="2020-04-16T22:48:00Z">
              <w:r w:rsidRPr="009B3527">
                <w:rPr>
                  <w:rFonts w:eastAsia="Times New Roman"/>
                  <w:color w:val="000000"/>
                  <w:sz w:val="18"/>
                  <w:szCs w:val="18"/>
                  <w:rPrChange w:id="3321" w:author="Gary Sullivan" w:date="2020-04-16T22:57:00Z">
                    <w:rPr>
                      <w:rFonts w:ascii="Arial" w:eastAsia="Times New Roman" w:hAnsi="Arial" w:cs="Arial"/>
                      <w:color w:val="000000"/>
                      <w:sz w:val="18"/>
                      <w:szCs w:val="18"/>
                    </w:rPr>
                  </w:rPrChange>
                </w:rPr>
                <w:t>-0.28%</w:t>
              </w:r>
            </w:ins>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9B3527" w:rsidRDefault="00950BA9">
            <w:pPr>
              <w:keepNext/>
              <w:overflowPunct/>
              <w:autoSpaceDE/>
              <w:autoSpaceDN/>
              <w:spacing w:before="0"/>
              <w:jc w:val="center"/>
              <w:rPr>
                <w:ins w:id="3322" w:author="Gary Sullivan" w:date="2020-04-16T22:48:00Z"/>
                <w:rFonts w:eastAsia="Times New Roman"/>
                <w:sz w:val="18"/>
                <w:szCs w:val="18"/>
                <w:rPrChange w:id="3323" w:author="Gary Sullivan" w:date="2020-04-16T22:57:00Z">
                  <w:rPr>
                    <w:ins w:id="3324" w:author="Gary Sullivan" w:date="2020-04-16T22:48:00Z"/>
                    <w:rFonts w:ascii="Arial" w:eastAsia="Times New Roman" w:hAnsi="Arial" w:cs="Arial"/>
                    <w:sz w:val="18"/>
                    <w:szCs w:val="18"/>
                  </w:rPr>
                </w:rPrChange>
              </w:rPr>
              <w:pPrChange w:id="3325" w:author="Gary Sullivan" w:date="2020-04-16T22:58:00Z">
                <w:pPr>
                  <w:overflowPunct/>
                  <w:autoSpaceDE/>
                  <w:autoSpaceDN/>
                  <w:spacing w:before="0"/>
                  <w:jc w:val="center"/>
                </w:pPr>
              </w:pPrChange>
            </w:pPr>
            <w:ins w:id="3326" w:author="Gary Sullivan" w:date="2020-04-16T22:48:00Z">
              <w:r w:rsidRPr="009B3527">
                <w:rPr>
                  <w:rFonts w:eastAsia="Times New Roman"/>
                  <w:sz w:val="18"/>
                  <w:szCs w:val="18"/>
                  <w:rPrChange w:id="3327" w:author="Gary Sullivan" w:date="2020-04-16T22:57:00Z">
                    <w:rPr>
                      <w:rFonts w:ascii="Arial" w:eastAsia="Times New Roman" w:hAnsi="Arial" w:cs="Arial"/>
                      <w:sz w:val="18"/>
                      <w:szCs w:val="18"/>
                    </w:rPr>
                  </w:rPrChange>
                </w:rPr>
                <w:t>-6.00%</w:t>
              </w:r>
            </w:ins>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9B3527" w:rsidRDefault="00950BA9">
            <w:pPr>
              <w:keepNext/>
              <w:overflowPunct/>
              <w:autoSpaceDE/>
              <w:autoSpaceDN/>
              <w:spacing w:before="0"/>
              <w:jc w:val="center"/>
              <w:rPr>
                <w:ins w:id="3328" w:author="Gary Sullivan" w:date="2020-04-16T22:48:00Z"/>
                <w:rFonts w:eastAsia="Times New Roman"/>
                <w:sz w:val="18"/>
                <w:szCs w:val="18"/>
                <w:rPrChange w:id="3329" w:author="Gary Sullivan" w:date="2020-04-16T22:57:00Z">
                  <w:rPr>
                    <w:ins w:id="3330" w:author="Gary Sullivan" w:date="2020-04-16T22:48:00Z"/>
                    <w:rFonts w:ascii="Arial" w:eastAsia="Times New Roman" w:hAnsi="Arial" w:cs="Arial"/>
                    <w:sz w:val="18"/>
                    <w:szCs w:val="18"/>
                  </w:rPr>
                </w:rPrChange>
              </w:rPr>
              <w:pPrChange w:id="3331" w:author="Gary Sullivan" w:date="2020-04-16T22:58:00Z">
                <w:pPr>
                  <w:overflowPunct/>
                  <w:autoSpaceDE/>
                  <w:autoSpaceDN/>
                  <w:spacing w:before="0"/>
                  <w:jc w:val="center"/>
                </w:pPr>
              </w:pPrChange>
            </w:pPr>
            <w:ins w:id="3332" w:author="Gary Sullivan" w:date="2020-04-16T22:48:00Z">
              <w:r w:rsidRPr="009B3527">
                <w:rPr>
                  <w:rFonts w:eastAsia="Times New Roman"/>
                  <w:sz w:val="18"/>
                  <w:szCs w:val="18"/>
                  <w:rPrChange w:id="3333" w:author="Gary Sullivan" w:date="2020-04-16T22:57:00Z">
                    <w:rPr>
                      <w:rFonts w:ascii="Arial" w:eastAsia="Times New Roman" w:hAnsi="Arial" w:cs="Arial"/>
                      <w:sz w:val="18"/>
                      <w:szCs w:val="18"/>
                    </w:rPr>
                  </w:rPrChange>
                </w:rPr>
                <w:t>-4.10%</w:t>
              </w:r>
            </w:ins>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9B3527" w:rsidRDefault="00950BA9">
            <w:pPr>
              <w:keepNext/>
              <w:overflowPunct/>
              <w:autoSpaceDE/>
              <w:autoSpaceDN/>
              <w:spacing w:before="0"/>
              <w:jc w:val="center"/>
              <w:rPr>
                <w:ins w:id="3334" w:author="Gary Sullivan" w:date="2020-04-16T22:48:00Z"/>
                <w:rFonts w:eastAsia="Times New Roman"/>
                <w:color w:val="000000"/>
                <w:sz w:val="18"/>
                <w:szCs w:val="18"/>
                <w:rPrChange w:id="3335" w:author="Gary Sullivan" w:date="2020-04-16T22:57:00Z">
                  <w:rPr>
                    <w:ins w:id="3336" w:author="Gary Sullivan" w:date="2020-04-16T22:48:00Z"/>
                    <w:rFonts w:ascii="Arial" w:eastAsia="Times New Roman" w:hAnsi="Arial" w:cs="Arial"/>
                    <w:color w:val="000000"/>
                    <w:sz w:val="18"/>
                    <w:szCs w:val="18"/>
                  </w:rPr>
                </w:rPrChange>
              </w:rPr>
              <w:pPrChange w:id="3337" w:author="Gary Sullivan" w:date="2020-04-16T22:58:00Z">
                <w:pPr>
                  <w:overflowPunct/>
                  <w:autoSpaceDE/>
                  <w:autoSpaceDN/>
                  <w:spacing w:before="0"/>
                  <w:jc w:val="center"/>
                </w:pPr>
              </w:pPrChange>
            </w:pPr>
            <w:ins w:id="3338" w:author="Gary Sullivan" w:date="2020-04-16T22:48:00Z">
              <w:r w:rsidRPr="009B3527">
                <w:rPr>
                  <w:rFonts w:eastAsia="Times New Roman"/>
                  <w:color w:val="000000"/>
                  <w:sz w:val="18"/>
                  <w:szCs w:val="18"/>
                  <w:rPrChange w:id="3339" w:author="Gary Sullivan" w:date="2020-04-16T22:57:00Z">
                    <w:rPr>
                      <w:rFonts w:ascii="Arial" w:eastAsia="Times New Roman" w:hAnsi="Arial" w:cs="Arial"/>
                      <w:color w:val="000000"/>
                      <w:sz w:val="18"/>
                      <w:szCs w:val="18"/>
                    </w:rPr>
                  </w:rPrChange>
                </w:rPr>
                <w:t>106%</w:t>
              </w:r>
            </w:ins>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9B3527" w:rsidRDefault="00950BA9">
            <w:pPr>
              <w:keepNext/>
              <w:overflowPunct/>
              <w:autoSpaceDE/>
              <w:autoSpaceDN/>
              <w:spacing w:before="0"/>
              <w:jc w:val="center"/>
              <w:rPr>
                <w:ins w:id="3340" w:author="Gary Sullivan" w:date="2020-04-16T22:48:00Z"/>
                <w:rFonts w:eastAsia="Times New Roman"/>
                <w:color w:val="000000"/>
                <w:sz w:val="18"/>
                <w:szCs w:val="18"/>
                <w:rPrChange w:id="3341" w:author="Gary Sullivan" w:date="2020-04-16T22:57:00Z">
                  <w:rPr>
                    <w:ins w:id="3342" w:author="Gary Sullivan" w:date="2020-04-16T22:48:00Z"/>
                    <w:rFonts w:ascii="Arial" w:eastAsia="Times New Roman" w:hAnsi="Arial" w:cs="Arial"/>
                    <w:color w:val="000000"/>
                    <w:sz w:val="18"/>
                    <w:szCs w:val="18"/>
                  </w:rPr>
                </w:rPrChange>
              </w:rPr>
              <w:pPrChange w:id="3343" w:author="Gary Sullivan" w:date="2020-04-16T22:58:00Z">
                <w:pPr>
                  <w:overflowPunct/>
                  <w:autoSpaceDE/>
                  <w:autoSpaceDN/>
                  <w:spacing w:before="0"/>
                  <w:jc w:val="center"/>
                </w:pPr>
              </w:pPrChange>
            </w:pPr>
            <w:ins w:id="3344" w:author="Gary Sullivan" w:date="2020-04-16T22:48:00Z">
              <w:r w:rsidRPr="009B3527">
                <w:rPr>
                  <w:rFonts w:eastAsia="Times New Roman"/>
                  <w:color w:val="000000"/>
                  <w:sz w:val="18"/>
                  <w:szCs w:val="18"/>
                  <w:rPrChange w:id="3345" w:author="Gary Sullivan" w:date="2020-04-16T22:57:00Z">
                    <w:rPr>
                      <w:rFonts w:ascii="Arial" w:eastAsia="Times New Roman" w:hAnsi="Arial" w:cs="Arial"/>
                      <w:color w:val="000000"/>
                      <w:sz w:val="18"/>
                      <w:szCs w:val="18"/>
                    </w:rPr>
                  </w:rPrChange>
                </w:rPr>
                <w:t>78%</w:t>
              </w:r>
            </w:ins>
          </w:p>
        </w:tc>
      </w:tr>
      <w:tr w:rsidR="00950BA9" w:rsidRPr="009B3527" w14:paraId="4CCF3BB2" w14:textId="77777777" w:rsidTr="00950BA9">
        <w:trPr>
          <w:trHeight w:val="255"/>
          <w:ins w:id="3346" w:author="Gary Sullivan" w:date="2020-04-16T22:48:00Z"/>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9B3527" w:rsidRDefault="00950BA9" w:rsidP="00950BA9">
            <w:pPr>
              <w:overflowPunct/>
              <w:autoSpaceDE/>
              <w:autoSpaceDN/>
              <w:spacing w:before="0"/>
              <w:jc w:val="center"/>
              <w:rPr>
                <w:ins w:id="3347" w:author="Gary Sullivan" w:date="2020-04-16T22:48:00Z"/>
                <w:rFonts w:eastAsia="Times New Roman"/>
                <w:color w:val="000000"/>
                <w:sz w:val="18"/>
                <w:szCs w:val="18"/>
                <w:rPrChange w:id="3348" w:author="Gary Sullivan" w:date="2020-04-16T22:57:00Z">
                  <w:rPr>
                    <w:ins w:id="3349" w:author="Gary Sullivan" w:date="2020-04-16T22:48:00Z"/>
                    <w:rFonts w:ascii="Arial" w:eastAsia="Times New Roman" w:hAnsi="Arial" w:cs="Arial"/>
                    <w:color w:val="000000"/>
                    <w:sz w:val="18"/>
                    <w:szCs w:val="18"/>
                  </w:rPr>
                </w:rPrChange>
              </w:rPr>
            </w:pPr>
            <w:ins w:id="3350" w:author="Gary Sullivan" w:date="2020-04-16T22:48:00Z">
              <w:r w:rsidRPr="009B3527">
                <w:rPr>
                  <w:rFonts w:eastAsia="Times New Roman"/>
                  <w:color w:val="000000"/>
                  <w:sz w:val="18"/>
                  <w:szCs w:val="18"/>
                  <w:rPrChange w:id="3351" w:author="Gary Sullivan" w:date="2020-04-16T22:57:00Z">
                    <w:rPr>
                      <w:rFonts w:ascii="Arial" w:eastAsia="Times New Roman" w:hAnsi="Arial" w:cs="Arial"/>
                      <w:color w:val="000000"/>
                      <w:sz w:val="18"/>
                      <w:szCs w:val="18"/>
                    </w:rPr>
                  </w:rPrChang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9B3527" w:rsidRDefault="00950BA9" w:rsidP="00950BA9">
            <w:pPr>
              <w:overflowPunct/>
              <w:autoSpaceDE/>
              <w:autoSpaceDN/>
              <w:spacing w:before="0"/>
              <w:jc w:val="center"/>
              <w:rPr>
                <w:ins w:id="3352" w:author="Gary Sullivan" w:date="2020-04-16T22:48:00Z"/>
                <w:rFonts w:eastAsia="Times New Roman"/>
                <w:color w:val="000000"/>
                <w:sz w:val="18"/>
                <w:szCs w:val="18"/>
                <w:rPrChange w:id="3353" w:author="Gary Sullivan" w:date="2020-04-16T22:57:00Z">
                  <w:rPr>
                    <w:ins w:id="3354" w:author="Gary Sullivan" w:date="2020-04-16T22:48:00Z"/>
                    <w:rFonts w:ascii="Arial" w:eastAsia="Times New Roman" w:hAnsi="Arial" w:cs="Arial"/>
                    <w:color w:val="000000"/>
                    <w:sz w:val="18"/>
                    <w:szCs w:val="18"/>
                  </w:rPr>
                </w:rPrChange>
              </w:rPr>
            </w:pPr>
            <w:ins w:id="3355" w:author="Gary Sullivan" w:date="2020-04-16T22:48:00Z">
              <w:r w:rsidRPr="009B3527">
                <w:rPr>
                  <w:rFonts w:eastAsia="Times New Roman"/>
                  <w:color w:val="000000"/>
                  <w:sz w:val="18"/>
                  <w:szCs w:val="18"/>
                  <w:rPrChange w:id="3356" w:author="Gary Sullivan" w:date="2020-04-16T22:57:00Z">
                    <w:rPr>
                      <w:rFonts w:ascii="Arial" w:eastAsia="Times New Roman" w:hAnsi="Arial" w:cs="Arial"/>
                      <w:color w:val="000000"/>
                      <w:sz w:val="18"/>
                      <w:szCs w:val="18"/>
                    </w:rPr>
                  </w:rPrChange>
                </w:rPr>
                <w:t>0.07%</w:t>
              </w:r>
            </w:ins>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9B3527" w:rsidRDefault="00950BA9" w:rsidP="00950BA9">
            <w:pPr>
              <w:overflowPunct/>
              <w:autoSpaceDE/>
              <w:autoSpaceDN/>
              <w:spacing w:before="0"/>
              <w:jc w:val="center"/>
              <w:rPr>
                <w:ins w:id="3357" w:author="Gary Sullivan" w:date="2020-04-16T22:48:00Z"/>
                <w:rFonts w:eastAsia="Times New Roman"/>
                <w:sz w:val="18"/>
                <w:szCs w:val="18"/>
                <w:rPrChange w:id="3358" w:author="Gary Sullivan" w:date="2020-04-16T22:57:00Z">
                  <w:rPr>
                    <w:ins w:id="3359" w:author="Gary Sullivan" w:date="2020-04-16T22:48:00Z"/>
                    <w:rFonts w:ascii="Arial" w:eastAsia="Times New Roman" w:hAnsi="Arial" w:cs="Arial"/>
                    <w:sz w:val="18"/>
                    <w:szCs w:val="18"/>
                  </w:rPr>
                </w:rPrChange>
              </w:rPr>
            </w:pPr>
            <w:ins w:id="3360" w:author="Gary Sullivan" w:date="2020-04-16T22:48:00Z">
              <w:r w:rsidRPr="009B3527">
                <w:rPr>
                  <w:rFonts w:eastAsia="Times New Roman"/>
                  <w:sz w:val="18"/>
                  <w:szCs w:val="18"/>
                  <w:rPrChange w:id="3361" w:author="Gary Sullivan" w:date="2020-04-16T22:57:00Z">
                    <w:rPr>
                      <w:rFonts w:ascii="Arial" w:eastAsia="Times New Roman" w:hAnsi="Arial" w:cs="Arial"/>
                      <w:sz w:val="18"/>
                      <w:szCs w:val="18"/>
                    </w:rPr>
                  </w:rPrChange>
                </w:rPr>
                <w:t>-8.01%</w:t>
              </w:r>
            </w:ins>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9B3527" w:rsidRDefault="00950BA9" w:rsidP="00950BA9">
            <w:pPr>
              <w:overflowPunct/>
              <w:autoSpaceDE/>
              <w:autoSpaceDN/>
              <w:spacing w:before="0"/>
              <w:jc w:val="center"/>
              <w:rPr>
                <w:ins w:id="3362" w:author="Gary Sullivan" w:date="2020-04-16T22:48:00Z"/>
                <w:rFonts w:eastAsia="Times New Roman"/>
                <w:sz w:val="18"/>
                <w:szCs w:val="18"/>
                <w:rPrChange w:id="3363" w:author="Gary Sullivan" w:date="2020-04-16T22:57:00Z">
                  <w:rPr>
                    <w:ins w:id="3364" w:author="Gary Sullivan" w:date="2020-04-16T22:48:00Z"/>
                    <w:rFonts w:ascii="Arial" w:eastAsia="Times New Roman" w:hAnsi="Arial" w:cs="Arial"/>
                    <w:sz w:val="18"/>
                    <w:szCs w:val="18"/>
                  </w:rPr>
                </w:rPrChange>
              </w:rPr>
            </w:pPr>
            <w:ins w:id="3365" w:author="Gary Sullivan" w:date="2020-04-16T22:48:00Z">
              <w:r w:rsidRPr="009B3527">
                <w:rPr>
                  <w:rFonts w:eastAsia="Times New Roman"/>
                  <w:sz w:val="18"/>
                  <w:szCs w:val="18"/>
                  <w:rPrChange w:id="3366" w:author="Gary Sullivan" w:date="2020-04-16T22:57:00Z">
                    <w:rPr>
                      <w:rFonts w:ascii="Arial" w:eastAsia="Times New Roman" w:hAnsi="Arial" w:cs="Arial"/>
                      <w:sz w:val="18"/>
                      <w:szCs w:val="18"/>
                    </w:rPr>
                  </w:rPrChange>
                </w:rPr>
                <w:t>-5.66%</w:t>
              </w:r>
            </w:ins>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9B3527" w:rsidRDefault="00950BA9" w:rsidP="00950BA9">
            <w:pPr>
              <w:overflowPunct/>
              <w:autoSpaceDE/>
              <w:autoSpaceDN/>
              <w:spacing w:before="0"/>
              <w:jc w:val="center"/>
              <w:rPr>
                <w:ins w:id="3367" w:author="Gary Sullivan" w:date="2020-04-16T22:48:00Z"/>
                <w:rFonts w:eastAsia="Times New Roman"/>
                <w:color w:val="000000"/>
                <w:sz w:val="18"/>
                <w:szCs w:val="18"/>
                <w:rPrChange w:id="3368" w:author="Gary Sullivan" w:date="2020-04-16T22:57:00Z">
                  <w:rPr>
                    <w:ins w:id="3369" w:author="Gary Sullivan" w:date="2020-04-16T22:48:00Z"/>
                    <w:rFonts w:ascii="Arial" w:eastAsia="Times New Roman" w:hAnsi="Arial" w:cs="Arial"/>
                    <w:color w:val="000000"/>
                    <w:sz w:val="18"/>
                    <w:szCs w:val="18"/>
                  </w:rPr>
                </w:rPrChange>
              </w:rPr>
            </w:pPr>
            <w:ins w:id="3370" w:author="Gary Sullivan" w:date="2020-04-16T22:48:00Z">
              <w:r w:rsidRPr="009B3527">
                <w:rPr>
                  <w:rFonts w:eastAsia="Times New Roman"/>
                  <w:color w:val="000000"/>
                  <w:sz w:val="18"/>
                  <w:szCs w:val="18"/>
                  <w:rPrChange w:id="3371" w:author="Gary Sullivan" w:date="2020-04-16T22:57:00Z">
                    <w:rPr>
                      <w:rFonts w:ascii="Arial" w:eastAsia="Times New Roman" w:hAnsi="Arial" w:cs="Arial"/>
                      <w:color w:val="000000"/>
                      <w:sz w:val="18"/>
                      <w:szCs w:val="18"/>
                    </w:rPr>
                  </w:rPrChange>
                </w:rPr>
                <w:t>110%</w:t>
              </w:r>
            </w:ins>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9B3527" w:rsidRDefault="00950BA9" w:rsidP="00950BA9">
            <w:pPr>
              <w:overflowPunct/>
              <w:autoSpaceDE/>
              <w:autoSpaceDN/>
              <w:spacing w:before="0"/>
              <w:jc w:val="center"/>
              <w:rPr>
                <w:ins w:id="3372" w:author="Gary Sullivan" w:date="2020-04-16T22:48:00Z"/>
                <w:rFonts w:eastAsia="Times New Roman"/>
                <w:color w:val="000000"/>
                <w:sz w:val="18"/>
                <w:szCs w:val="18"/>
                <w:rPrChange w:id="3373" w:author="Gary Sullivan" w:date="2020-04-16T22:57:00Z">
                  <w:rPr>
                    <w:ins w:id="3374" w:author="Gary Sullivan" w:date="2020-04-16T22:48:00Z"/>
                    <w:rFonts w:ascii="Arial" w:eastAsia="Times New Roman" w:hAnsi="Arial" w:cs="Arial"/>
                    <w:color w:val="000000"/>
                    <w:sz w:val="18"/>
                    <w:szCs w:val="18"/>
                  </w:rPr>
                </w:rPrChange>
              </w:rPr>
            </w:pPr>
            <w:ins w:id="3375" w:author="Gary Sullivan" w:date="2020-04-16T22:48:00Z">
              <w:r w:rsidRPr="009B3527">
                <w:rPr>
                  <w:rFonts w:eastAsia="Times New Roman"/>
                  <w:color w:val="000000"/>
                  <w:sz w:val="18"/>
                  <w:szCs w:val="18"/>
                  <w:rPrChange w:id="3376" w:author="Gary Sullivan" w:date="2020-04-16T22:57:00Z">
                    <w:rPr>
                      <w:rFonts w:ascii="Arial" w:eastAsia="Times New Roman" w:hAnsi="Arial" w:cs="Arial"/>
                      <w:color w:val="000000"/>
                      <w:sz w:val="18"/>
                      <w:szCs w:val="18"/>
                    </w:rPr>
                  </w:rPrChange>
                </w:rPr>
                <w:t>92%</w:t>
              </w:r>
            </w:ins>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377" w:author="Gary Sullivan" w:date="2020-04-16T22:58:00Z"/>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ins w:id="3378" w:author="Gary Sullivan" w:date="2020-04-16T22:48:00Z"/>
          <w:rFonts w:eastAsia="SimSun"/>
          <w:szCs w:val="20"/>
          <w:lang w:val="en-US"/>
        </w:rPr>
      </w:pPr>
      <w:ins w:id="3379" w:author="Gary Sullivan" w:date="2020-04-16T22:48:00Z">
        <w:r w:rsidRPr="00950BA9">
          <w:rPr>
            <w:rFonts w:eastAsia="SimSun"/>
            <w:szCs w:val="20"/>
            <w:lang w:val="en-US"/>
          </w:rPr>
          <w:t>Full results are attached to this AHG report as Excel files.</w:t>
        </w:r>
      </w:ins>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ins w:id="3380" w:author="Gary Sullivan" w:date="2020-04-16T22:50:00Z"/>
          <w:rFonts w:eastAsia="SimSun"/>
          <w:szCs w:val="20"/>
          <w:lang w:val="en-US"/>
        </w:rPr>
      </w:pPr>
      <w:ins w:id="3381" w:author="Gary Sullivan" w:date="2020-04-16T22:50:00Z">
        <w:r w:rsidRPr="00950BA9">
          <w:rPr>
            <w:rFonts w:eastAsia="SimSun"/>
            <w:szCs w:val="20"/>
            <w:lang w:val="en-US"/>
          </w:rPr>
          <w:t>Several issues were encountered during software development:</w:t>
        </w:r>
      </w:ins>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ins w:id="3382" w:author="Gary Sullivan" w:date="2020-04-16T22:50:00Z"/>
          <w:rFonts w:eastAsia="SimSun"/>
          <w:szCs w:val="20"/>
          <w:lang w:val="en-US"/>
        </w:rPr>
      </w:pPr>
      <w:ins w:id="3383" w:author="Gary Sullivan" w:date="2020-04-16T22:50:00Z">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ins>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ins w:id="3384" w:author="Gary Sullivan" w:date="2020-04-16T22:48:00Z"/>
          <w:rFonts w:eastAsia="SimSun"/>
          <w:szCs w:val="20"/>
          <w:lang w:val="en-US"/>
        </w:rPr>
      </w:pPr>
    </w:p>
    <w:p w14:paraId="1F229F22" w14:textId="77777777" w:rsidR="00950BA9" w:rsidRPr="00950BA9" w:rsidRDefault="00950BA9" w:rsidP="00950BA9">
      <w:pPr>
        <w:rPr>
          <w:ins w:id="3385" w:author="Gary Sullivan" w:date="2020-04-16T22:50:00Z"/>
          <w:i/>
          <w:iCs/>
          <w:rPrChange w:id="3386" w:author="Gary Sullivan" w:date="2020-04-16T22:50:00Z">
            <w:rPr>
              <w:ins w:id="3387" w:author="Gary Sullivan" w:date="2020-04-16T22:50:00Z"/>
            </w:rPr>
          </w:rPrChange>
        </w:rPr>
      </w:pPr>
      <w:ins w:id="3388" w:author="Gary Sullivan" w:date="2020-04-16T22:50:00Z">
        <w:r w:rsidRPr="00950BA9">
          <w:rPr>
            <w:i/>
            <w:iCs/>
            <w:rPrChange w:id="3389" w:author="Gary Sullivan" w:date="2020-04-16T22:50:00Z">
              <w:rPr/>
            </w:rPrChange>
          </w:rPr>
          <w:t>Status of implementation of proposals of previous JVET meetings</w:t>
        </w:r>
      </w:ins>
    </w:p>
    <w:p w14:paraId="0E3F925A" w14:textId="77777777" w:rsidR="00950BA9" w:rsidRDefault="00950BA9" w:rsidP="00950BA9">
      <w:pPr>
        <w:rPr>
          <w:ins w:id="3390" w:author="Gary Sullivan" w:date="2020-04-16T22:50:00Z"/>
        </w:rPr>
      </w:pPr>
      <w:ins w:id="3391" w:author="Gary Sullivan" w:date="2020-04-16T22:50:00Z">
        <w:r>
          <w:t xml:space="preserve">All previously open implementation issues from the 15th meeting </w:t>
        </w:r>
        <w:proofErr w:type="gramStart"/>
        <w:r>
          <w:t>were</w:t>
        </w:r>
        <w:proofErr w:type="gramEnd"/>
        <w:r>
          <w:t xml:space="preserve"> resolved:</w:t>
        </w:r>
      </w:ins>
    </w:p>
    <w:p w14:paraId="37DE469C" w14:textId="77777777" w:rsidR="00950BA9" w:rsidRDefault="00950BA9" w:rsidP="00950BA9">
      <w:pPr>
        <w:rPr>
          <w:ins w:id="3392" w:author="Gary Sullivan" w:date="2020-04-16T22:50:00Z"/>
        </w:rPr>
      </w:pPr>
      <w:ins w:id="3393" w:author="Gary Sullivan" w:date="2020-04-16T22:50:00Z">
        <w:r>
          <w:t>JVET-O1159 on scalable coding was reported to be resolved during the meeting 17th meeting.</w:t>
        </w:r>
      </w:ins>
    </w:p>
    <w:p w14:paraId="6547A630" w14:textId="77777777" w:rsidR="00950BA9" w:rsidRDefault="00950BA9" w:rsidP="00950BA9">
      <w:pPr>
        <w:rPr>
          <w:ins w:id="3394" w:author="Gary Sullivan" w:date="2020-04-16T22:50:00Z"/>
        </w:rPr>
      </w:pPr>
      <w:ins w:id="3395" w:author="Gary Sullivan" w:date="2020-04-16T22:50:00Z">
        <w:r>
          <w:t>The software for JVET-O1143 on subpictures was submitted on Jan. 21 2020 including updates for adoptions of the 16th meeting.</w:t>
        </w:r>
      </w:ins>
    </w:p>
    <w:p w14:paraId="08BF5F46" w14:textId="77777777" w:rsidR="00950BA9" w:rsidRDefault="00950BA9" w:rsidP="00950BA9">
      <w:pPr>
        <w:rPr>
          <w:ins w:id="3396" w:author="Gary Sullivan" w:date="2020-04-16T22:50:00Z"/>
        </w:rPr>
      </w:pPr>
      <w:ins w:id="3397" w:author="Gary Sullivan" w:date="2020-04-16T22:50:00Z">
        <w:r>
          <w:t xml:space="preserve">Open issues from the 16th meeting </w:t>
        </w:r>
        <w:proofErr w:type="gramStart"/>
        <w:r>
          <w:t>were</w:t>
        </w:r>
        <w:proofErr w:type="gramEnd"/>
        <w:r>
          <w:t xml:space="preserve"> resolved except for two issues:</w:t>
        </w:r>
      </w:ins>
    </w:p>
    <w:p w14:paraId="30B6C01F" w14:textId="77777777" w:rsidR="00950BA9" w:rsidRDefault="00950BA9" w:rsidP="00950BA9">
      <w:pPr>
        <w:rPr>
          <w:ins w:id="3398" w:author="Gary Sullivan" w:date="2020-04-16T22:50:00Z"/>
        </w:rPr>
      </w:pPr>
      <w:ins w:id="3399" w:author="Gary Sullivan" w:date="2020-04-16T22:50:00Z">
        <w:r>
          <w:t>JVET-P0116: Each IRAP AU is complete (i.e., there is a picture in each layer present in the CVS) and all pictures in an IRAP AU are IRAP pictures with the same NAL unit type.</w:t>
        </w:r>
      </w:ins>
    </w:p>
    <w:p w14:paraId="6DF527DF" w14:textId="77777777" w:rsidR="00950BA9" w:rsidRDefault="00950BA9" w:rsidP="00950BA9">
      <w:pPr>
        <w:rPr>
          <w:ins w:id="3400" w:author="Gary Sullivan" w:date="2020-04-16T22:50:00Z"/>
        </w:rPr>
      </w:pPr>
      <w:ins w:id="3401" w:author="Gary Sullivan" w:date="2020-04-16T22:50:00Z">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ins>
    </w:p>
    <w:p w14:paraId="71078235" w14:textId="77777777" w:rsidR="00950BA9" w:rsidRDefault="00950BA9" w:rsidP="00950BA9">
      <w:pPr>
        <w:rPr>
          <w:ins w:id="3402" w:author="Gary Sullivan" w:date="2020-04-16T22:50:00Z"/>
        </w:rPr>
      </w:pPr>
      <w:ins w:id="3403" w:author="Gary Sullivan" w:date="2020-04-16T22:50:00Z">
        <w:r>
          <w:t>JVET-P0359: Add an SEI message that contains only a flag self_contained_cvs_flag in its syntax.</w:t>
        </w:r>
      </w:ins>
    </w:p>
    <w:p w14:paraId="481B102F" w14:textId="77777777" w:rsidR="00950BA9" w:rsidRDefault="00950BA9" w:rsidP="00950BA9">
      <w:pPr>
        <w:rPr>
          <w:ins w:id="3404" w:author="Gary Sullivan" w:date="2020-04-16T22:50:00Z"/>
        </w:rPr>
      </w:pPr>
      <w:ins w:id="3405" w:author="Gary Sullivan" w:date="2020-04-16T22:50:00Z">
        <w:r>
          <w:t>The proponents confirmed that the implementation was still open.</w:t>
        </w:r>
      </w:ins>
    </w:p>
    <w:p w14:paraId="7B4B87FC" w14:textId="77777777" w:rsidR="00950BA9" w:rsidRPr="00950BA9" w:rsidRDefault="00950BA9" w:rsidP="00950BA9">
      <w:pPr>
        <w:rPr>
          <w:ins w:id="3406" w:author="Gary Sullivan" w:date="2020-04-16T22:50:00Z"/>
          <w:i/>
          <w:iCs/>
          <w:rPrChange w:id="3407" w:author="Gary Sullivan" w:date="2020-04-16T22:51:00Z">
            <w:rPr>
              <w:ins w:id="3408" w:author="Gary Sullivan" w:date="2020-04-16T22:50:00Z"/>
            </w:rPr>
          </w:rPrChange>
        </w:rPr>
      </w:pPr>
      <w:ins w:id="3409" w:author="Gary Sullivan" w:date="2020-04-16T22:50:00Z">
        <w:r w:rsidRPr="00950BA9">
          <w:rPr>
            <w:i/>
            <w:iCs/>
            <w:rPrChange w:id="3410" w:author="Gary Sullivan" w:date="2020-04-16T22:51:00Z">
              <w:rPr/>
            </w:rPrChange>
          </w:rPr>
          <w:t>Status of proposals of the 17th JVET meeting (Brussels)</w:t>
        </w:r>
      </w:ins>
    </w:p>
    <w:p w14:paraId="1BACC563" w14:textId="77777777" w:rsidR="00950BA9" w:rsidRDefault="00950BA9" w:rsidP="00950BA9">
      <w:pPr>
        <w:rPr>
          <w:ins w:id="3411" w:author="Gary Sullivan" w:date="2020-04-16T22:50:00Z"/>
        </w:rPr>
      </w:pPr>
      <w:ins w:id="3412" w:author="Gary Sullivan" w:date="2020-04-16T22:50:00Z">
        <w:r>
          <w:lastRenderedPageBreak/>
          <w:t xml:space="preserve">At the beginning of the 18th meeting the software AHG tracking list contains a number of meeting decisions that were not marked as implemented. With the arrangements for changing the meeting into </w:t>
        </w:r>
        <w:proofErr w:type="gramStart"/>
        <w:r>
          <w:t>an</w:t>
        </w:r>
        <w:proofErr w:type="gramEnd"/>
        <w:r>
          <w:t xml:space="preserve"> teleconference meeting and related AHG meetings starting earlier, the software coordinators did not find the time to contact proponents to check the status, e.g. whether the implementation was included with a different merge request, or if no implementation is required.</w:t>
        </w:r>
      </w:ins>
    </w:p>
    <w:p w14:paraId="4E1D1DBD" w14:textId="04C82CBF" w:rsidR="00950BA9" w:rsidRDefault="009B3527" w:rsidP="00950BA9">
      <w:pPr>
        <w:rPr>
          <w:ins w:id="3413" w:author="Gary Sullivan" w:date="2020-04-16T22:52:00Z"/>
        </w:rPr>
      </w:pPr>
      <w:ins w:id="3414" w:author="Gary Sullivan" w:date="2020-04-16T22:55:00Z">
        <w:r>
          <w:t>A table was provided listing</w:t>
        </w:r>
      </w:ins>
      <w:ins w:id="3415" w:author="Gary Sullivan" w:date="2020-04-16T22:50:00Z">
        <w:r w:rsidR="00950BA9">
          <w:t xml:space="preserve"> all adoptions that were not marked as merged or specification only change</w:t>
        </w:r>
      </w:ins>
      <w:ins w:id="3416" w:author="Gary Sullivan" w:date="2020-04-16T22:55:00Z">
        <w:r>
          <w:t xml:space="preserve">. </w:t>
        </w:r>
      </w:ins>
      <w:ins w:id="3417" w:author="Gary Sullivan" w:date="2020-04-16T22:56:00Z">
        <w:r>
          <w:t>Relevant parties were requested to check with the software coordinators to resolve these (some of which may have already been re</w:t>
        </w:r>
      </w:ins>
      <w:ins w:id="3418" w:author="Gary Sullivan" w:date="2020-04-16T22:57:00Z">
        <w:r>
          <w:t>solved but not marked as such).</w:t>
        </w:r>
      </w:ins>
    </w:p>
    <w:p w14:paraId="42BCC44B" w14:textId="77777777" w:rsidR="00950BA9" w:rsidRDefault="00950BA9" w:rsidP="00950BA9">
      <w:pPr>
        <w:rPr>
          <w:ins w:id="3419" w:author="Gary Sullivan" w:date="2020-04-16T22:50:00Z"/>
        </w:rPr>
      </w:pPr>
    </w:p>
    <w:tbl>
      <w:tblPr>
        <w:tblStyle w:val="TableGrid14"/>
        <w:tblW w:w="0" w:type="auto"/>
        <w:tblInd w:w="421" w:type="dxa"/>
        <w:tblLayout w:type="fixed"/>
        <w:tblCellMar>
          <w:left w:w="29" w:type="dxa"/>
          <w:right w:w="29" w:type="dxa"/>
        </w:tblCellMar>
        <w:tblLook w:val="04A0" w:firstRow="1" w:lastRow="0" w:firstColumn="1" w:lastColumn="0" w:noHBand="0" w:noVBand="1"/>
        <w:tblPrChange w:id="3420" w:author="Gary Sullivan" w:date="2020-04-16T22:52:00Z">
          <w:tblPr>
            <w:tblStyle w:val="TableGrid14"/>
            <w:tblW w:w="0" w:type="auto"/>
            <w:tblInd w:w="421" w:type="dxa"/>
            <w:tblLook w:val="04A0" w:firstRow="1" w:lastRow="0" w:firstColumn="1" w:lastColumn="0" w:noHBand="0" w:noVBand="1"/>
          </w:tblPr>
        </w:tblPrChange>
      </w:tblPr>
      <w:tblGrid>
        <w:gridCol w:w="1417"/>
        <w:gridCol w:w="7218"/>
        <w:tblGridChange w:id="3421">
          <w:tblGrid>
            <w:gridCol w:w="1417"/>
            <w:gridCol w:w="7218"/>
          </w:tblGrid>
        </w:tblGridChange>
      </w:tblGrid>
      <w:tr w:rsidR="00950BA9" w:rsidRPr="004E7520" w14:paraId="68810BFC" w14:textId="77777777" w:rsidTr="00950BA9">
        <w:trPr>
          <w:trHeight w:val="320"/>
          <w:ins w:id="3422" w:author="Gary Sullivan" w:date="2020-04-16T22:51:00Z"/>
          <w:trPrChange w:id="3423" w:author="Gary Sullivan" w:date="2020-04-16T22:52:00Z">
            <w:trPr>
              <w:trHeight w:val="320"/>
            </w:trPr>
          </w:trPrChange>
        </w:trPr>
        <w:tc>
          <w:tcPr>
            <w:tcW w:w="1417" w:type="dxa"/>
            <w:noWrap/>
            <w:hideMark/>
            <w:tcPrChange w:id="3424" w:author="Gary Sullivan" w:date="2020-04-16T22:52:00Z">
              <w:tcPr>
                <w:tcW w:w="1417" w:type="dxa"/>
                <w:noWrap/>
                <w:hideMark/>
              </w:tcPr>
            </w:tcPrChange>
          </w:tcPr>
          <w:p w14:paraId="6EFEFC75" w14:textId="77777777" w:rsidR="00950BA9" w:rsidRPr="004E7520" w:rsidRDefault="00950BA9">
            <w:pPr>
              <w:tabs>
                <w:tab w:val="left" w:pos="360"/>
                <w:tab w:val="left" w:pos="720"/>
                <w:tab w:val="left" w:pos="1080"/>
                <w:tab w:val="left" w:pos="1440"/>
              </w:tabs>
              <w:spacing w:before="0"/>
              <w:jc w:val="left"/>
              <w:textAlignment w:val="baseline"/>
              <w:rPr>
                <w:ins w:id="3425" w:author="Gary Sullivan" w:date="2020-04-16T22:51:00Z"/>
                <w:rFonts w:ascii="Times New Roman" w:eastAsia="SimSun" w:hAnsi="Times New Roman" w:cs="Times New Roman"/>
                <w:sz w:val="20"/>
                <w:szCs w:val="20"/>
                <w:lang w:val="en-GB" w:eastAsia="en-US"/>
                <w:rPrChange w:id="3426" w:author="Gary Sullivan" w:date="2020-04-17T10:50:00Z">
                  <w:rPr>
                    <w:ins w:id="3427" w:author="Gary Sullivan" w:date="2020-04-16T22:51:00Z"/>
                    <w:rFonts w:ascii="Times New Roman" w:eastAsia="SimSun" w:hAnsi="Times New Roman" w:cs="Times New Roman"/>
                    <w:lang w:val="en-GB" w:eastAsia="en-US"/>
                  </w:rPr>
                </w:rPrChange>
              </w:rPr>
              <w:pPrChange w:id="3428" w:author="Gary Sullivan" w:date="2020-04-16T22:52:00Z">
                <w:pPr>
                  <w:tabs>
                    <w:tab w:val="left" w:pos="360"/>
                    <w:tab w:val="left" w:pos="720"/>
                    <w:tab w:val="left" w:pos="1080"/>
                    <w:tab w:val="left" w:pos="1440"/>
                  </w:tabs>
                  <w:jc w:val="left"/>
                  <w:textAlignment w:val="baseline"/>
                </w:pPr>
              </w:pPrChange>
            </w:pPr>
            <w:ins w:id="3429" w:author="Gary Sullivan" w:date="2020-04-16T22:51:00Z">
              <w:r w:rsidRPr="004E7520">
                <w:rPr>
                  <w:rFonts w:eastAsia="SimSun"/>
                  <w:sz w:val="20"/>
                  <w:szCs w:val="20"/>
                  <w:lang w:val="en-GB"/>
                  <w:rPrChange w:id="3430" w:author="Gary Sullivan" w:date="2020-04-17T10:50:00Z">
                    <w:rPr>
                      <w:rFonts w:eastAsia="SimSun"/>
                      <w:lang w:val="en-GB"/>
                    </w:rPr>
                  </w:rPrChange>
                </w:rPr>
                <w:t>JVET-Q0112</w:t>
              </w:r>
            </w:ins>
          </w:p>
        </w:tc>
        <w:tc>
          <w:tcPr>
            <w:tcW w:w="7218" w:type="dxa"/>
            <w:noWrap/>
            <w:hideMark/>
            <w:tcPrChange w:id="3431" w:author="Gary Sullivan" w:date="2020-04-16T22:52:00Z">
              <w:tcPr>
                <w:tcW w:w="7218" w:type="dxa"/>
                <w:noWrap/>
                <w:hideMark/>
              </w:tcPr>
            </w:tcPrChange>
          </w:tcPr>
          <w:p w14:paraId="47281A2D" w14:textId="77777777" w:rsidR="00950BA9" w:rsidRPr="004E7520" w:rsidRDefault="00950BA9">
            <w:pPr>
              <w:tabs>
                <w:tab w:val="left" w:pos="360"/>
                <w:tab w:val="left" w:pos="720"/>
                <w:tab w:val="left" w:pos="1080"/>
                <w:tab w:val="left" w:pos="1440"/>
              </w:tabs>
              <w:spacing w:before="0"/>
              <w:jc w:val="left"/>
              <w:textAlignment w:val="baseline"/>
              <w:rPr>
                <w:ins w:id="3432" w:author="Gary Sullivan" w:date="2020-04-16T22:51:00Z"/>
                <w:rFonts w:ascii="Times New Roman" w:eastAsia="SimSun" w:hAnsi="Times New Roman" w:cs="Times New Roman"/>
                <w:sz w:val="20"/>
                <w:szCs w:val="20"/>
                <w:lang w:val="en-GB" w:eastAsia="en-US"/>
                <w:rPrChange w:id="3433" w:author="Gary Sullivan" w:date="2020-04-17T10:50:00Z">
                  <w:rPr>
                    <w:ins w:id="3434" w:author="Gary Sullivan" w:date="2020-04-16T22:51:00Z"/>
                    <w:rFonts w:ascii="Times New Roman" w:eastAsia="SimSun" w:hAnsi="Times New Roman" w:cs="Times New Roman"/>
                    <w:lang w:val="en-GB" w:eastAsia="en-US"/>
                  </w:rPr>
                </w:rPrChange>
              </w:rPr>
              <w:pPrChange w:id="3435" w:author="Gary Sullivan" w:date="2020-04-16T22:52:00Z">
                <w:pPr>
                  <w:tabs>
                    <w:tab w:val="left" w:pos="360"/>
                    <w:tab w:val="left" w:pos="720"/>
                    <w:tab w:val="left" w:pos="1080"/>
                    <w:tab w:val="left" w:pos="1440"/>
                  </w:tabs>
                  <w:jc w:val="left"/>
                  <w:textAlignment w:val="baseline"/>
                </w:pPr>
              </w:pPrChange>
            </w:pPr>
            <w:ins w:id="3436" w:author="Gary Sullivan" w:date="2020-04-16T22:51:00Z">
              <w:r w:rsidRPr="004E7520">
                <w:rPr>
                  <w:rFonts w:eastAsia="SimSun"/>
                  <w:sz w:val="20"/>
                  <w:szCs w:val="20"/>
                  <w:lang w:val="en-GB"/>
                  <w:rPrChange w:id="3437" w:author="Gary Sullivan" w:date="2020-04-17T10:50:00Z">
                    <w:rPr>
                      <w:rFonts w:eastAsia="SimSun"/>
                      <w:lang w:val="en-GB"/>
                    </w:rPr>
                  </w:rPrChange>
                </w:rPr>
                <w:t>It is asserted that the first item (using the global maximum picture size to determine the DPB size) is required following the adoption of JVET-Q0814. Agreed.</w:t>
              </w:r>
            </w:ins>
          </w:p>
        </w:tc>
      </w:tr>
      <w:tr w:rsidR="00950BA9" w:rsidRPr="004E7520" w14:paraId="255F7368" w14:textId="77777777" w:rsidTr="00950BA9">
        <w:trPr>
          <w:trHeight w:val="320"/>
          <w:ins w:id="3438" w:author="Gary Sullivan" w:date="2020-04-16T22:51:00Z"/>
          <w:trPrChange w:id="3439" w:author="Gary Sullivan" w:date="2020-04-16T22:52:00Z">
            <w:trPr>
              <w:trHeight w:val="320"/>
            </w:trPr>
          </w:trPrChange>
        </w:trPr>
        <w:tc>
          <w:tcPr>
            <w:tcW w:w="1417" w:type="dxa"/>
            <w:noWrap/>
            <w:hideMark/>
            <w:tcPrChange w:id="3440" w:author="Gary Sullivan" w:date="2020-04-16T22:52:00Z">
              <w:tcPr>
                <w:tcW w:w="1417" w:type="dxa"/>
                <w:noWrap/>
                <w:hideMark/>
              </w:tcPr>
            </w:tcPrChange>
          </w:tcPr>
          <w:p w14:paraId="39B5A202" w14:textId="77777777" w:rsidR="00950BA9" w:rsidRPr="004E7520" w:rsidRDefault="00950BA9">
            <w:pPr>
              <w:tabs>
                <w:tab w:val="left" w:pos="360"/>
                <w:tab w:val="left" w:pos="720"/>
                <w:tab w:val="left" w:pos="1080"/>
                <w:tab w:val="left" w:pos="1440"/>
              </w:tabs>
              <w:spacing w:before="0"/>
              <w:jc w:val="left"/>
              <w:textAlignment w:val="baseline"/>
              <w:rPr>
                <w:ins w:id="3441" w:author="Gary Sullivan" w:date="2020-04-16T22:51:00Z"/>
                <w:rFonts w:ascii="Times New Roman" w:eastAsia="SimSun" w:hAnsi="Times New Roman" w:cs="Times New Roman"/>
                <w:sz w:val="20"/>
                <w:szCs w:val="20"/>
                <w:lang w:val="en-GB" w:eastAsia="en-US"/>
                <w:rPrChange w:id="3442" w:author="Gary Sullivan" w:date="2020-04-17T10:50:00Z">
                  <w:rPr>
                    <w:ins w:id="3443" w:author="Gary Sullivan" w:date="2020-04-16T22:51:00Z"/>
                    <w:rFonts w:ascii="Times New Roman" w:eastAsia="SimSun" w:hAnsi="Times New Roman" w:cs="Times New Roman"/>
                    <w:lang w:val="en-GB" w:eastAsia="en-US"/>
                  </w:rPr>
                </w:rPrChange>
              </w:rPr>
              <w:pPrChange w:id="3444" w:author="Gary Sullivan" w:date="2020-04-16T22:52:00Z">
                <w:pPr>
                  <w:tabs>
                    <w:tab w:val="left" w:pos="360"/>
                    <w:tab w:val="left" w:pos="720"/>
                    <w:tab w:val="left" w:pos="1080"/>
                    <w:tab w:val="left" w:pos="1440"/>
                  </w:tabs>
                  <w:jc w:val="left"/>
                  <w:textAlignment w:val="baseline"/>
                </w:pPr>
              </w:pPrChange>
            </w:pPr>
            <w:ins w:id="3445" w:author="Gary Sullivan" w:date="2020-04-16T22:51:00Z">
              <w:r w:rsidRPr="004E7520">
                <w:rPr>
                  <w:rFonts w:eastAsia="SimSun"/>
                  <w:sz w:val="20"/>
                  <w:szCs w:val="20"/>
                  <w:lang w:val="en-GB"/>
                  <w:rPrChange w:id="3446" w:author="Gary Sullivan" w:date="2020-04-17T10:50:00Z">
                    <w:rPr>
                      <w:rFonts w:eastAsia="SimSun"/>
                      <w:lang w:val="en-GB"/>
                    </w:rPr>
                  </w:rPrChange>
                </w:rPr>
                <w:t>JVET-Q0112</w:t>
              </w:r>
            </w:ins>
          </w:p>
        </w:tc>
        <w:tc>
          <w:tcPr>
            <w:tcW w:w="7218" w:type="dxa"/>
            <w:noWrap/>
            <w:hideMark/>
            <w:tcPrChange w:id="3447" w:author="Gary Sullivan" w:date="2020-04-16T22:52:00Z">
              <w:tcPr>
                <w:tcW w:w="7218" w:type="dxa"/>
                <w:noWrap/>
                <w:hideMark/>
              </w:tcPr>
            </w:tcPrChange>
          </w:tcPr>
          <w:p w14:paraId="0814E9F1" w14:textId="77777777" w:rsidR="00950BA9" w:rsidRPr="004E7520" w:rsidRDefault="00950BA9">
            <w:pPr>
              <w:tabs>
                <w:tab w:val="left" w:pos="360"/>
                <w:tab w:val="left" w:pos="720"/>
                <w:tab w:val="left" w:pos="1080"/>
                <w:tab w:val="left" w:pos="1440"/>
              </w:tabs>
              <w:spacing w:before="0"/>
              <w:jc w:val="left"/>
              <w:textAlignment w:val="baseline"/>
              <w:rPr>
                <w:ins w:id="3448" w:author="Gary Sullivan" w:date="2020-04-16T22:51:00Z"/>
                <w:rFonts w:ascii="Times New Roman" w:eastAsia="SimSun" w:hAnsi="Times New Roman" w:cs="Times New Roman"/>
                <w:sz w:val="20"/>
                <w:szCs w:val="20"/>
                <w:lang w:val="en-GB" w:eastAsia="en-US"/>
                <w:rPrChange w:id="3449" w:author="Gary Sullivan" w:date="2020-04-17T10:50:00Z">
                  <w:rPr>
                    <w:ins w:id="3450" w:author="Gary Sullivan" w:date="2020-04-16T22:51:00Z"/>
                    <w:rFonts w:ascii="Times New Roman" w:eastAsia="SimSun" w:hAnsi="Times New Roman" w:cs="Times New Roman"/>
                    <w:lang w:val="en-GB" w:eastAsia="en-US"/>
                  </w:rPr>
                </w:rPrChange>
              </w:rPr>
              <w:pPrChange w:id="3451" w:author="Gary Sullivan" w:date="2020-04-16T22:52:00Z">
                <w:pPr>
                  <w:tabs>
                    <w:tab w:val="left" w:pos="360"/>
                    <w:tab w:val="left" w:pos="720"/>
                    <w:tab w:val="left" w:pos="1080"/>
                    <w:tab w:val="left" w:pos="1440"/>
                  </w:tabs>
                  <w:jc w:val="left"/>
                  <w:textAlignment w:val="baseline"/>
                </w:pPr>
              </w:pPrChange>
            </w:pPr>
            <w:ins w:id="3452" w:author="Gary Sullivan" w:date="2020-04-16T22:51:00Z">
              <w:r w:rsidRPr="004E7520">
                <w:rPr>
                  <w:rFonts w:eastAsia="SimSun"/>
                  <w:sz w:val="20"/>
                  <w:szCs w:val="20"/>
                  <w:lang w:val="en-GB"/>
                  <w:rPrChange w:id="3453" w:author="Gary Sullivan" w:date="2020-04-17T10:50:00Z">
                    <w:rPr>
                      <w:rFonts w:eastAsia="SimSun"/>
                      <w:lang w:val="en-GB"/>
                    </w:rPr>
                  </w:rPrChange>
                </w:rPr>
                <w:t>It is asserted that the first part of the third item (using the global maximum picture size in computing limits instead of current picture size) is required following the adoption of JVET-Q0814. Agreed.</w:t>
              </w:r>
            </w:ins>
          </w:p>
        </w:tc>
      </w:tr>
      <w:tr w:rsidR="00950BA9" w:rsidRPr="004E7520" w14:paraId="4D960AA4" w14:textId="77777777" w:rsidTr="00950BA9">
        <w:trPr>
          <w:trHeight w:val="320"/>
          <w:ins w:id="3454" w:author="Gary Sullivan" w:date="2020-04-16T22:51:00Z"/>
          <w:trPrChange w:id="3455" w:author="Gary Sullivan" w:date="2020-04-16T22:52:00Z">
            <w:trPr>
              <w:trHeight w:val="320"/>
            </w:trPr>
          </w:trPrChange>
        </w:trPr>
        <w:tc>
          <w:tcPr>
            <w:tcW w:w="1417" w:type="dxa"/>
            <w:noWrap/>
            <w:hideMark/>
            <w:tcPrChange w:id="3456" w:author="Gary Sullivan" w:date="2020-04-16T22:52:00Z">
              <w:tcPr>
                <w:tcW w:w="1417" w:type="dxa"/>
                <w:noWrap/>
                <w:hideMark/>
              </w:tcPr>
            </w:tcPrChange>
          </w:tcPr>
          <w:p w14:paraId="59DB20BD" w14:textId="77777777" w:rsidR="00950BA9" w:rsidRPr="004E7520" w:rsidRDefault="00950BA9">
            <w:pPr>
              <w:tabs>
                <w:tab w:val="left" w:pos="360"/>
                <w:tab w:val="left" w:pos="720"/>
                <w:tab w:val="left" w:pos="1080"/>
                <w:tab w:val="left" w:pos="1440"/>
              </w:tabs>
              <w:spacing w:before="0"/>
              <w:jc w:val="left"/>
              <w:textAlignment w:val="baseline"/>
              <w:rPr>
                <w:ins w:id="3457" w:author="Gary Sullivan" w:date="2020-04-16T22:51:00Z"/>
                <w:rFonts w:ascii="Times New Roman" w:eastAsia="SimSun" w:hAnsi="Times New Roman" w:cs="Times New Roman"/>
                <w:sz w:val="20"/>
                <w:szCs w:val="20"/>
                <w:lang w:val="en-GB" w:eastAsia="en-US"/>
                <w:rPrChange w:id="3458" w:author="Gary Sullivan" w:date="2020-04-17T10:50:00Z">
                  <w:rPr>
                    <w:ins w:id="3459" w:author="Gary Sullivan" w:date="2020-04-16T22:51:00Z"/>
                    <w:rFonts w:ascii="Times New Roman" w:eastAsia="SimSun" w:hAnsi="Times New Roman" w:cs="Times New Roman"/>
                    <w:lang w:val="en-GB" w:eastAsia="en-US"/>
                  </w:rPr>
                </w:rPrChange>
              </w:rPr>
              <w:pPrChange w:id="3460" w:author="Gary Sullivan" w:date="2020-04-16T22:52:00Z">
                <w:pPr>
                  <w:tabs>
                    <w:tab w:val="left" w:pos="360"/>
                    <w:tab w:val="left" w:pos="720"/>
                    <w:tab w:val="left" w:pos="1080"/>
                    <w:tab w:val="left" w:pos="1440"/>
                  </w:tabs>
                  <w:jc w:val="left"/>
                  <w:textAlignment w:val="baseline"/>
                </w:pPr>
              </w:pPrChange>
            </w:pPr>
            <w:ins w:id="3461" w:author="Gary Sullivan" w:date="2020-04-16T22:51:00Z">
              <w:r w:rsidRPr="004E7520">
                <w:rPr>
                  <w:rFonts w:eastAsia="SimSun"/>
                  <w:sz w:val="20"/>
                  <w:szCs w:val="20"/>
                  <w:lang w:val="en-GB"/>
                  <w:rPrChange w:id="3462" w:author="Gary Sullivan" w:date="2020-04-17T10:50:00Z">
                    <w:rPr>
                      <w:rFonts w:eastAsia="SimSun"/>
                      <w:lang w:val="en-GB"/>
                    </w:rPr>
                  </w:rPrChange>
                </w:rPr>
                <w:t>JVET-Q0112</w:t>
              </w:r>
            </w:ins>
          </w:p>
        </w:tc>
        <w:tc>
          <w:tcPr>
            <w:tcW w:w="7218" w:type="dxa"/>
            <w:noWrap/>
            <w:hideMark/>
            <w:tcPrChange w:id="3463" w:author="Gary Sullivan" w:date="2020-04-16T22:52:00Z">
              <w:tcPr>
                <w:tcW w:w="7218" w:type="dxa"/>
                <w:noWrap/>
                <w:hideMark/>
              </w:tcPr>
            </w:tcPrChange>
          </w:tcPr>
          <w:p w14:paraId="4683E932" w14:textId="77777777" w:rsidR="00950BA9" w:rsidRPr="004E7520" w:rsidRDefault="00950BA9">
            <w:pPr>
              <w:tabs>
                <w:tab w:val="left" w:pos="360"/>
                <w:tab w:val="left" w:pos="720"/>
                <w:tab w:val="left" w:pos="1080"/>
                <w:tab w:val="left" w:pos="1440"/>
              </w:tabs>
              <w:spacing w:before="0"/>
              <w:jc w:val="left"/>
              <w:textAlignment w:val="baseline"/>
              <w:rPr>
                <w:ins w:id="3464" w:author="Gary Sullivan" w:date="2020-04-16T22:51:00Z"/>
                <w:rFonts w:ascii="Times New Roman" w:eastAsia="SimSun" w:hAnsi="Times New Roman" w:cs="Times New Roman"/>
                <w:sz w:val="20"/>
                <w:szCs w:val="20"/>
                <w:lang w:val="en-GB" w:eastAsia="en-US"/>
                <w:rPrChange w:id="3465" w:author="Gary Sullivan" w:date="2020-04-17T10:50:00Z">
                  <w:rPr>
                    <w:ins w:id="3466" w:author="Gary Sullivan" w:date="2020-04-16T22:51:00Z"/>
                    <w:rFonts w:ascii="Times New Roman" w:eastAsia="SimSun" w:hAnsi="Times New Roman" w:cs="Times New Roman"/>
                    <w:lang w:val="en-GB" w:eastAsia="en-US"/>
                  </w:rPr>
                </w:rPrChange>
              </w:rPr>
              <w:pPrChange w:id="3467" w:author="Gary Sullivan" w:date="2020-04-16T22:52:00Z">
                <w:pPr>
                  <w:tabs>
                    <w:tab w:val="left" w:pos="360"/>
                    <w:tab w:val="left" w:pos="720"/>
                    <w:tab w:val="left" w:pos="1080"/>
                    <w:tab w:val="left" w:pos="1440"/>
                  </w:tabs>
                  <w:jc w:val="left"/>
                  <w:textAlignment w:val="baseline"/>
                </w:pPr>
              </w:pPrChange>
            </w:pPr>
            <w:ins w:id="3468" w:author="Gary Sullivan" w:date="2020-04-16T22:51:00Z">
              <w:r w:rsidRPr="004E7520">
                <w:rPr>
                  <w:rFonts w:eastAsia="SimSun"/>
                  <w:sz w:val="20"/>
                  <w:szCs w:val="20"/>
                  <w:lang w:val="en-GB"/>
                  <w:rPrChange w:id="3469" w:author="Gary Sullivan" w:date="2020-04-17T10:50:00Z">
                    <w:rPr>
                      <w:rFonts w:eastAsia="SimSun"/>
                      <w:lang w:val="en-GB"/>
                    </w:rPr>
                  </w:rPrChange>
                </w:rPr>
                <w:t>The fourth item proposes to use the cumulative worst-case picture size for all pictures in an AU to derive constraints on CPB removal time, etc. Agreed.</w:t>
              </w:r>
            </w:ins>
          </w:p>
        </w:tc>
      </w:tr>
      <w:tr w:rsidR="00950BA9" w:rsidRPr="004E7520" w14:paraId="73D7F985" w14:textId="77777777" w:rsidTr="00950BA9">
        <w:trPr>
          <w:trHeight w:val="320"/>
          <w:ins w:id="3470" w:author="Gary Sullivan" w:date="2020-04-16T22:51:00Z"/>
          <w:trPrChange w:id="3471" w:author="Gary Sullivan" w:date="2020-04-16T22:52:00Z">
            <w:trPr>
              <w:trHeight w:val="320"/>
            </w:trPr>
          </w:trPrChange>
        </w:trPr>
        <w:tc>
          <w:tcPr>
            <w:tcW w:w="1417" w:type="dxa"/>
            <w:noWrap/>
            <w:hideMark/>
            <w:tcPrChange w:id="3472" w:author="Gary Sullivan" w:date="2020-04-16T22:52:00Z">
              <w:tcPr>
                <w:tcW w:w="1417" w:type="dxa"/>
                <w:noWrap/>
                <w:hideMark/>
              </w:tcPr>
            </w:tcPrChange>
          </w:tcPr>
          <w:p w14:paraId="10230980" w14:textId="77777777" w:rsidR="00950BA9" w:rsidRPr="004E7520" w:rsidRDefault="00950BA9">
            <w:pPr>
              <w:tabs>
                <w:tab w:val="left" w:pos="360"/>
                <w:tab w:val="left" w:pos="720"/>
                <w:tab w:val="left" w:pos="1080"/>
                <w:tab w:val="left" w:pos="1440"/>
              </w:tabs>
              <w:spacing w:before="0"/>
              <w:jc w:val="left"/>
              <w:textAlignment w:val="baseline"/>
              <w:rPr>
                <w:ins w:id="3473" w:author="Gary Sullivan" w:date="2020-04-16T22:51:00Z"/>
                <w:rFonts w:ascii="Times New Roman" w:eastAsia="SimSun" w:hAnsi="Times New Roman" w:cs="Times New Roman"/>
                <w:sz w:val="20"/>
                <w:szCs w:val="20"/>
                <w:lang w:val="en-GB" w:eastAsia="en-US"/>
                <w:rPrChange w:id="3474" w:author="Gary Sullivan" w:date="2020-04-17T10:50:00Z">
                  <w:rPr>
                    <w:ins w:id="3475" w:author="Gary Sullivan" w:date="2020-04-16T22:51:00Z"/>
                    <w:rFonts w:ascii="Times New Roman" w:eastAsia="SimSun" w:hAnsi="Times New Roman" w:cs="Times New Roman"/>
                    <w:lang w:val="en-GB" w:eastAsia="en-US"/>
                  </w:rPr>
                </w:rPrChange>
              </w:rPr>
              <w:pPrChange w:id="3476" w:author="Gary Sullivan" w:date="2020-04-16T22:52:00Z">
                <w:pPr>
                  <w:tabs>
                    <w:tab w:val="left" w:pos="360"/>
                    <w:tab w:val="left" w:pos="720"/>
                    <w:tab w:val="left" w:pos="1080"/>
                    <w:tab w:val="left" w:pos="1440"/>
                  </w:tabs>
                  <w:jc w:val="left"/>
                  <w:textAlignment w:val="baseline"/>
                </w:pPr>
              </w:pPrChange>
            </w:pPr>
            <w:ins w:id="3477" w:author="Gary Sullivan" w:date="2020-04-16T22:51:00Z">
              <w:r w:rsidRPr="004E7520">
                <w:rPr>
                  <w:rFonts w:eastAsia="SimSun"/>
                  <w:sz w:val="20"/>
                  <w:szCs w:val="20"/>
                  <w:lang w:val="en-GB"/>
                  <w:rPrChange w:id="3478" w:author="Gary Sullivan" w:date="2020-04-17T10:50:00Z">
                    <w:rPr>
                      <w:rFonts w:eastAsia="SimSun"/>
                      <w:lang w:val="en-GB"/>
                    </w:rPr>
                  </w:rPrChange>
                </w:rPr>
                <w:t>JVET-Q0398</w:t>
              </w:r>
            </w:ins>
          </w:p>
        </w:tc>
        <w:tc>
          <w:tcPr>
            <w:tcW w:w="7218" w:type="dxa"/>
            <w:noWrap/>
            <w:hideMark/>
            <w:tcPrChange w:id="3479" w:author="Gary Sullivan" w:date="2020-04-16T22:52:00Z">
              <w:tcPr>
                <w:tcW w:w="7218" w:type="dxa"/>
                <w:noWrap/>
                <w:hideMark/>
              </w:tcPr>
            </w:tcPrChange>
          </w:tcPr>
          <w:p w14:paraId="2B3037C3" w14:textId="77777777" w:rsidR="00950BA9" w:rsidRPr="004E7520" w:rsidRDefault="00950BA9">
            <w:pPr>
              <w:tabs>
                <w:tab w:val="left" w:pos="360"/>
                <w:tab w:val="left" w:pos="720"/>
                <w:tab w:val="left" w:pos="1080"/>
                <w:tab w:val="left" w:pos="1440"/>
              </w:tabs>
              <w:spacing w:before="0"/>
              <w:jc w:val="left"/>
              <w:textAlignment w:val="baseline"/>
              <w:rPr>
                <w:ins w:id="3480" w:author="Gary Sullivan" w:date="2020-04-16T22:51:00Z"/>
                <w:rFonts w:ascii="Times New Roman" w:eastAsia="SimSun" w:hAnsi="Times New Roman" w:cs="Times New Roman"/>
                <w:sz w:val="20"/>
                <w:szCs w:val="20"/>
                <w:lang w:val="en-GB" w:eastAsia="en-US"/>
                <w:rPrChange w:id="3481" w:author="Gary Sullivan" w:date="2020-04-17T10:50:00Z">
                  <w:rPr>
                    <w:ins w:id="3482" w:author="Gary Sullivan" w:date="2020-04-16T22:51:00Z"/>
                    <w:rFonts w:ascii="Times New Roman" w:eastAsia="SimSun" w:hAnsi="Times New Roman" w:cs="Times New Roman"/>
                    <w:lang w:val="en-GB" w:eastAsia="en-US"/>
                  </w:rPr>
                </w:rPrChange>
              </w:rPr>
              <w:pPrChange w:id="3483" w:author="Gary Sullivan" w:date="2020-04-16T22:52:00Z">
                <w:pPr>
                  <w:tabs>
                    <w:tab w:val="left" w:pos="360"/>
                    <w:tab w:val="left" w:pos="720"/>
                    <w:tab w:val="left" w:pos="1080"/>
                    <w:tab w:val="left" w:pos="1440"/>
                  </w:tabs>
                  <w:jc w:val="left"/>
                  <w:textAlignment w:val="baseline"/>
                </w:pPr>
              </w:pPrChange>
            </w:pPr>
            <w:ins w:id="3484" w:author="Gary Sullivan" w:date="2020-04-16T22:51:00Z">
              <w:r w:rsidRPr="004E7520">
                <w:rPr>
                  <w:rFonts w:eastAsia="SimSun"/>
                  <w:sz w:val="20"/>
                  <w:szCs w:val="20"/>
                  <w:lang w:val="en-GB"/>
                  <w:rPrChange w:id="3485" w:author="Gary Sullivan" w:date="2020-04-17T10:50:00Z">
                    <w:rPr>
                      <w:rFonts w:eastAsia="SimSun"/>
                      <w:lang w:val="en-GB"/>
                    </w:rPr>
                  </w:rPrChange>
                </w:rPr>
                <w:t>Sublayer wise dependency in multi-layer: when there is a dependent layer, there is an indication of the max_tid_il_ref_pics_plus1 that the layer depends on, and if that value is 0, inter-layer prediction uses only IRAP pictures.</w:t>
              </w:r>
            </w:ins>
          </w:p>
        </w:tc>
      </w:tr>
      <w:tr w:rsidR="00950BA9" w:rsidRPr="004E7520" w14:paraId="5B520953" w14:textId="77777777" w:rsidTr="00950BA9">
        <w:trPr>
          <w:trHeight w:val="320"/>
          <w:ins w:id="3486" w:author="Gary Sullivan" w:date="2020-04-16T22:51:00Z"/>
          <w:trPrChange w:id="3487" w:author="Gary Sullivan" w:date="2020-04-16T22:52:00Z">
            <w:trPr>
              <w:trHeight w:val="320"/>
            </w:trPr>
          </w:trPrChange>
        </w:trPr>
        <w:tc>
          <w:tcPr>
            <w:tcW w:w="1417" w:type="dxa"/>
            <w:noWrap/>
            <w:hideMark/>
            <w:tcPrChange w:id="3488" w:author="Gary Sullivan" w:date="2020-04-16T22:52:00Z">
              <w:tcPr>
                <w:tcW w:w="1417" w:type="dxa"/>
                <w:noWrap/>
                <w:hideMark/>
              </w:tcPr>
            </w:tcPrChange>
          </w:tcPr>
          <w:p w14:paraId="3F8C60AC" w14:textId="77777777" w:rsidR="00950BA9" w:rsidRPr="004E7520" w:rsidRDefault="00950BA9">
            <w:pPr>
              <w:tabs>
                <w:tab w:val="left" w:pos="360"/>
                <w:tab w:val="left" w:pos="720"/>
                <w:tab w:val="left" w:pos="1080"/>
                <w:tab w:val="left" w:pos="1440"/>
              </w:tabs>
              <w:spacing w:before="0"/>
              <w:jc w:val="left"/>
              <w:textAlignment w:val="baseline"/>
              <w:rPr>
                <w:ins w:id="3489" w:author="Gary Sullivan" w:date="2020-04-16T22:51:00Z"/>
                <w:rFonts w:ascii="Times New Roman" w:eastAsia="SimSun" w:hAnsi="Times New Roman" w:cs="Times New Roman"/>
                <w:sz w:val="20"/>
                <w:szCs w:val="20"/>
                <w:lang w:val="en-GB" w:eastAsia="en-US"/>
                <w:rPrChange w:id="3490" w:author="Gary Sullivan" w:date="2020-04-17T10:50:00Z">
                  <w:rPr>
                    <w:ins w:id="3491" w:author="Gary Sullivan" w:date="2020-04-16T22:51:00Z"/>
                    <w:rFonts w:ascii="Times New Roman" w:eastAsia="SimSun" w:hAnsi="Times New Roman" w:cs="Times New Roman"/>
                    <w:lang w:val="en-GB" w:eastAsia="en-US"/>
                  </w:rPr>
                </w:rPrChange>
              </w:rPr>
              <w:pPrChange w:id="3492" w:author="Gary Sullivan" w:date="2020-04-16T22:52:00Z">
                <w:pPr>
                  <w:tabs>
                    <w:tab w:val="left" w:pos="360"/>
                    <w:tab w:val="left" w:pos="720"/>
                    <w:tab w:val="left" w:pos="1080"/>
                    <w:tab w:val="left" w:pos="1440"/>
                  </w:tabs>
                  <w:jc w:val="left"/>
                  <w:textAlignment w:val="baseline"/>
                </w:pPr>
              </w:pPrChange>
            </w:pPr>
            <w:ins w:id="3493" w:author="Gary Sullivan" w:date="2020-04-16T22:51:00Z">
              <w:r w:rsidRPr="004E7520">
                <w:rPr>
                  <w:rFonts w:eastAsia="SimSun"/>
                  <w:sz w:val="20"/>
                  <w:szCs w:val="20"/>
                  <w:lang w:val="en-GB"/>
                  <w:rPrChange w:id="3494" w:author="Gary Sullivan" w:date="2020-04-17T10:50:00Z">
                    <w:rPr>
                      <w:rFonts w:eastAsia="SimSun"/>
                      <w:lang w:val="en-GB"/>
                    </w:rPr>
                  </w:rPrChange>
                </w:rPr>
                <w:t>JVET-Q0247</w:t>
              </w:r>
            </w:ins>
          </w:p>
        </w:tc>
        <w:tc>
          <w:tcPr>
            <w:tcW w:w="7218" w:type="dxa"/>
            <w:noWrap/>
            <w:hideMark/>
            <w:tcPrChange w:id="3495" w:author="Gary Sullivan" w:date="2020-04-16T22:52:00Z">
              <w:tcPr>
                <w:tcW w:w="7218" w:type="dxa"/>
                <w:noWrap/>
                <w:hideMark/>
              </w:tcPr>
            </w:tcPrChange>
          </w:tcPr>
          <w:p w14:paraId="07657BFB" w14:textId="77777777" w:rsidR="00950BA9" w:rsidRPr="004E7520" w:rsidRDefault="00950BA9">
            <w:pPr>
              <w:tabs>
                <w:tab w:val="left" w:pos="360"/>
                <w:tab w:val="left" w:pos="720"/>
                <w:tab w:val="left" w:pos="1080"/>
                <w:tab w:val="left" w:pos="1440"/>
              </w:tabs>
              <w:spacing w:before="0"/>
              <w:jc w:val="left"/>
              <w:textAlignment w:val="baseline"/>
              <w:rPr>
                <w:ins w:id="3496" w:author="Gary Sullivan" w:date="2020-04-16T22:51:00Z"/>
                <w:rFonts w:ascii="Times New Roman" w:eastAsia="SimSun" w:hAnsi="Times New Roman" w:cs="Times New Roman"/>
                <w:sz w:val="20"/>
                <w:szCs w:val="20"/>
                <w:lang w:val="en-GB" w:eastAsia="en-US"/>
                <w:rPrChange w:id="3497" w:author="Gary Sullivan" w:date="2020-04-17T10:50:00Z">
                  <w:rPr>
                    <w:ins w:id="3498" w:author="Gary Sullivan" w:date="2020-04-16T22:51:00Z"/>
                    <w:rFonts w:ascii="Times New Roman" w:eastAsia="SimSun" w:hAnsi="Times New Roman" w:cs="Times New Roman"/>
                    <w:lang w:val="en-GB" w:eastAsia="en-US"/>
                  </w:rPr>
                </w:rPrChange>
              </w:rPr>
              <w:pPrChange w:id="3499" w:author="Gary Sullivan" w:date="2020-04-16T22:52:00Z">
                <w:pPr>
                  <w:tabs>
                    <w:tab w:val="left" w:pos="360"/>
                    <w:tab w:val="left" w:pos="720"/>
                    <w:tab w:val="left" w:pos="1080"/>
                    <w:tab w:val="left" w:pos="1440"/>
                  </w:tabs>
                  <w:jc w:val="left"/>
                  <w:textAlignment w:val="baseline"/>
                </w:pPr>
              </w:pPrChange>
            </w:pPr>
            <w:ins w:id="3500" w:author="Gary Sullivan" w:date="2020-04-16T22:51:00Z">
              <w:r w:rsidRPr="004E7520">
                <w:rPr>
                  <w:rFonts w:eastAsia="SimSun"/>
                  <w:sz w:val="20"/>
                  <w:szCs w:val="20"/>
                  <w:lang w:val="en-GB"/>
                  <w:rPrChange w:id="3501" w:author="Gary Sullivan" w:date="2020-04-17T10:50:00Z">
                    <w:rPr>
                      <w:rFonts w:eastAsia="SimSun"/>
                      <w:lang w:val="en-GB"/>
                    </w:rPr>
                  </w:rPrChange>
                </w:rPr>
                <w:t>Make the prediction weight table a fifth type of data that can be signalled either in the PH or SH (like ALF, deblocking, RPL, and SAO).</w:t>
              </w:r>
            </w:ins>
          </w:p>
        </w:tc>
      </w:tr>
      <w:tr w:rsidR="00950BA9" w:rsidRPr="004E7520" w14:paraId="7C42AC34" w14:textId="77777777" w:rsidTr="00950BA9">
        <w:trPr>
          <w:trHeight w:val="320"/>
          <w:ins w:id="3502" w:author="Gary Sullivan" w:date="2020-04-16T22:51:00Z"/>
          <w:trPrChange w:id="3503" w:author="Gary Sullivan" w:date="2020-04-16T22:52:00Z">
            <w:trPr>
              <w:trHeight w:val="320"/>
            </w:trPr>
          </w:trPrChange>
        </w:trPr>
        <w:tc>
          <w:tcPr>
            <w:tcW w:w="1417" w:type="dxa"/>
            <w:noWrap/>
            <w:hideMark/>
            <w:tcPrChange w:id="3504" w:author="Gary Sullivan" w:date="2020-04-16T22:52:00Z">
              <w:tcPr>
                <w:tcW w:w="1417" w:type="dxa"/>
                <w:noWrap/>
                <w:hideMark/>
              </w:tcPr>
            </w:tcPrChange>
          </w:tcPr>
          <w:p w14:paraId="753C9761" w14:textId="77777777" w:rsidR="00950BA9" w:rsidRPr="004E7520" w:rsidRDefault="00950BA9">
            <w:pPr>
              <w:tabs>
                <w:tab w:val="left" w:pos="360"/>
                <w:tab w:val="left" w:pos="720"/>
                <w:tab w:val="left" w:pos="1080"/>
                <w:tab w:val="left" w:pos="1440"/>
              </w:tabs>
              <w:spacing w:before="0"/>
              <w:jc w:val="left"/>
              <w:textAlignment w:val="baseline"/>
              <w:rPr>
                <w:ins w:id="3505" w:author="Gary Sullivan" w:date="2020-04-16T22:51:00Z"/>
                <w:rFonts w:ascii="Times New Roman" w:eastAsia="SimSun" w:hAnsi="Times New Roman" w:cs="Times New Roman"/>
                <w:sz w:val="20"/>
                <w:szCs w:val="20"/>
                <w:lang w:val="en-GB" w:eastAsia="en-US"/>
                <w:rPrChange w:id="3506" w:author="Gary Sullivan" w:date="2020-04-17T10:50:00Z">
                  <w:rPr>
                    <w:ins w:id="3507" w:author="Gary Sullivan" w:date="2020-04-16T22:51:00Z"/>
                    <w:rFonts w:ascii="Times New Roman" w:eastAsia="SimSun" w:hAnsi="Times New Roman" w:cs="Times New Roman"/>
                    <w:lang w:val="en-GB" w:eastAsia="en-US"/>
                  </w:rPr>
                </w:rPrChange>
              </w:rPr>
              <w:pPrChange w:id="3508" w:author="Gary Sullivan" w:date="2020-04-16T22:52:00Z">
                <w:pPr>
                  <w:tabs>
                    <w:tab w:val="left" w:pos="360"/>
                    <w:tab w:val="left" w:pos="720"/>
                    <w:tab w:val="left" w:pos="1080"/>
                    <w:tab w:val="left" w:pos="1440"/>
                  </w:tabs>
                  <w:jc w:val="left"/>
                  <w:textAlignment w:val="baseline"/>
                </w:pPr>
              </w:pPrChange>
            </w:pPr>
            <w:ins w:id="3509" w:author="Gary Sullivan" w:date="2020-04-16T22:51:00Z">
              <w:r w:rsidRPr="004E7520">
                <w:rPr>
                  <w:rFonts w:eastAsia="SimSun"/>
                  <w:sz w:val="20"/>
                  <w:szCs w:val="20"/>
                  <w:lang w:val="en-GB"/>
                  <w:rPrChange w:id="3510" w:author="Gary Sullivan" w:date="2020-04-17T10:50:00Z">
                    <w:rPr>
                      <w:rFonts w:eastAsia="SimSun"/>
                      <w:lang w:val="en-GB"/>
                    </w:rPr>
                  </w:rPrChange>
                </w:rPr>
                <w:t>JVET-Q0154</w:t>
              </w:r>
            </w:ins>
          </w:p>
        </w:tc>
        <w:tc>
          <w:tcPr>
            <w:tcW w:w="7218" w:type="dxa"/>
            <w:noWrap/>
            <w:hideMark/>
            <w:tcPrChange w:id="3511" w:author="Gary Sullivan" w:date="2020-04-16T22:52:00Z">
              <w:tcPr>
                <w:tcW w:w="7218" w:type="dxa"/>
                <w:noWrap/>
                <w:hideMark/>
              </w:tcPr>
            </w:tcPrChange>
          </w:tcPr>
          <w:p w14:paraId="30886976" w14:textId="77777777" w:rsidR="00950BA9" w:rsidRPr="004E7520" w:rsidRDefault="00950BA9">
            <w:pPr>
              <w:tabs>
                <w:tab w:val="left" w:pos="360"/>
                <w:tab w:val="left" w:pos="720"/>
                <w:tab w:val="left" w:pos="1080"/>
                <w:tab w:val="left" w:pos="1440"/>
              </w:tabs>
              <w:spacing w:before="0"/>
              <w:jc w:val="left"/>
              <w:textAlignment w:val="baseline"/>
              <w:rPr>
                <w:ins w:id="3512" w:author="Gary Sullivan" w:date="2020-04-16T22:51:00Z"/>
                <w:rFonts w:ascii="Times New Roman" w:eastAsia="SimSun" w:hAnsi="Times New Roman" w:cs="Times New Roman"/>
                <w:sz w:val="20"/>
                <w:szCs w:val="20"/>
                <w:lang w:val="en-GB" w:eastAsia="en-US"/>
                <w:rPrChange w:id="3513" w:author="Gary Sullivan" w:date="2020-04-17T10:50:00Z">
                  <w:rPr>
                    <w:ins w:id="3514" w:author="Gary Sullivan" w:date="2020-04-16T22:51:00Z"/>
                    <w:rFonts w:ascii="Times New Roman" w:eastAsia="SimSun" w:hAnsi="Times New Roman" w:cs="Times New Roman"/>
                    <w:lang w:val="en-GB" w:eastAsia="en-US"/>
                  </w:rPr>
                </w:rPrChange>
              </w:rPr>
              <w:pPrChange w:id="3515" w:author="Gary Sullivan" w:date="2020-04-16T22:52:00Z">
                <w:pPr>
                  <w:tabs>
                    <w:tab w:val="left" w:pos="360"/>
                    <w:tab w:val="left" w:pos="720"/>
                    <w:tab w:val="left" w:pos="1080"/>
                    <w:tab w:val="left" w:pos="1440"/>
                  </w:tabs>
                  <w:jc w:val="left"/>
                  <w:textAlignment w:val="baseline"/>
                </w:pPr>
              </w:pPrChange>
            </w:pPr>
            <w:ins w:id="3516" w:author="Gary Sullivan" w:date="2020-04-16T22:51:00Z">
              <w:r w:rsidRPr="004E7520">
                <w:rPr>
                  <w:rFonts w:eastAsia="SimSun"/>
                  <w:sz w:val="20"/>
                  <w:szCs w:val="20"/>
                  <w:lang w:val="en-GB"/>
                  <w:rPrChange w:id="3517" w:author="Gary Sullivan" w:date="2020-04-17T10:50:00Z">
                    <w:rPr>
                      <w:rFonts w:eastAsia="SimSun"/>
                      <w:lang w:val="en-GB"/>
                    </w:rPr>
                  </w:rPrChange>
                </w:rPr>
                <w:t>Disallow mixing of GDR and IRAP (Disallow mixing of GDR with any non-GDR).</w:t>
              </w:r>
            </w:ins>
          </w:p>
        </w:tc>
      </w:tr>
      <w:tr w:rsidR="00950BA9" w:rsidRPr="004E7520" w14:paraId="416E83D2" w14:textId="77777777" w:rsidTr="00950BA9">
        <w:trPr>
          <w:trHeight w:val="320"/>
          <w:ins w:id="3518" w:author="Gary Sullivan" w:date="2020-04-16T22:51:00Z"/>
          <w:trPrChange w:id="3519" w:author="Gary Sullivan" w:date="2020-04-16T22:52:00Z">
            <w:trPr>
              <w:trHeight w:val="320"/>
            </w:trPr>
          </w:trPrChange>
        </w:trPr>
        <w:tc>
          <w:tcPr>
            <w:tcW w:w="1417" w:type="dxa"/>
            <w:noWrap/>
            <w:hideMark/>
            <w:tcPrChange w:id="3520" w:author="Gary Sullivan" w:date="2020-04-16T22:52:00Z">
              <w:tcPr>
                <w:tcW w:w="1417" w:type="dxa"/>
                <w:noWrap/>
                <w:hideMark/>
              </w:tcPr>
            </w:tcPrChange>
          </w:tcPr>
          <w:p w14:paraId="24D54D04" w14:textId="77777777" w:rsidR="00950BA9" w:rsidRPr="004E7520" w:rsidRDefault="00950BA9">
            <w:pPr>
              <w:tabs>
                <w:tab w:val="left" w:pos="360"/>
                <w:tab w:val="left" w:pos="720"/>
                <w:tab w:val="left" w:pos="1080"/>
                <w:tab w:val="left" w:pos="1440"/>
              </w:tabs>
              <w:spacing w:before="0"/>
              <w:jc w:val="left"/>
              <w:textAlignment w:val="baseline"/>
              <w:rPr>
                <w:ins w:id="3521" w:author="Gary Sullivan" w:date="2020-04-16T22:51:00Z"/>
                <w:rFonts w:ascii="Times New Roman" w:eastAsia="SimSun" w:hAnsi="Times New Roman" w:cs="Times New Roman"/>
                <w:sz w:val="20"/>
                <w:szCs w:val="20"/>
                <w:lang w:val="en-GB" w:eastAsia="en-US"/>
                <w:rPrChange w:id="3522" w:author="Gary Sullivan" w:date="2020-04-17T10:50:00Z">
                  <w:rPr>
                    <w:ins w:id="3523" w:author="Gary Sullivan" w:date="2020-04-16T22:51:00Z"/>
                    <w:rFonts w:ascii="Times New Roman" w:eastAsia="SimSun" w:hAnsi="Times New Roman" w:cs="Times New Roman"/>
                    <w:lang w:val="en-GB" w:eastAsia="en-US"/>
                  </w:rPr>
                </w:rPrChange>
              </w:rPr>
              <w:pPrChange w:id="3524" w:author="Gary Sullivan" w:date="2020-04-16T22:52:00Z">
                <w:pPr>
                  <w:tabs>
                    <w:tab w:val="left" w:pos="360"/>
                    <w:tab w:val="left" w:pos="720"/>
                    <w:tab w:val="left" w:pos="1080"/>
                    <w:tab w:val="left" w:pos="1440"/>
                  </w:tabs>
                  <w:jc w:val="left"/>
                  <w:textAlignment w:val="baseline"/>
                </w:pPr>
              </w:pPrChange>
            </w:pPr>
            <w:ins w:id="3525" w:author="Gary Sullivan" w:date="2020-04-16T22:51:00Z">
              <w:r w:rsidRPr="004E7520">
                <w:rPr>
                  <w:rFonts w:eastAsia="SimSun"/>
                  <w:sz w:val="20"/>
                  <w:szCs w:val="20"/>
                  <w:lang w:val="en-GB"/>
                  <w:rPrChange w:id="3526" w:author="Gary Sullivan" w:date="2020-04-17T10:50:00Z">
                    <w:rPr>
                      <w:rFonts w:eastAsia="SimSun"/>
                      <w:lang w:val="en-GB"/>
                    </w:rPr>
                  </w:rPrChange>
                </w:rPr>
                <w:t>JVET-Q0270</w:t>
              </w:r>
            </w:ins>
          </w:p>
        </w:tc>
        <w:tc>
          <w:tcPr>
            <w:tcW w:w="7218" w:type="dxa"/>
            <w:noWrap/>
            <w:hideMark/>
            <w:tcPrChange w:id="3527" w:author="Gary Sullivan" w:date="2020-04-16T22:52:00Z">
              <w:tcPr>
                <w:tcW w:w="7218" w:type="dxa"/>
                <w:noWrap/>
                <w:hideMark/>
              </w:tcPr>
            </w:tcPrChange>
          </w:tcPr>
          <w:p w14:paraId="25F84B53" w14:textId="77777777" w:rsidR="00950BA9" w:rsidRPr="004E7520" w:rsidRDefault="00950BA9">
            <w:pPr>
              <w:tabs>
                <w:tab w:val="left" w:pos="360"/>
                <w:tab w:val="left" w:pos="720"/>
                <w:tab w:val="left" w:pos="1080"/>
                <w:tab w:val="left" w:pos="1440"/>
              </w:tabs>
              <w:spacing w:before="0"/>
              <w:jc w:val="left"/>
              <w:textAlignment w:val="baseline"/>
              <w:rPr>
                <w:ins w:id="3528" w:author="Gary Sullivan" w:date="2020-04-16T22:51:00Z"/>
                <w:rFonts w:ascii="Times New Roman" w:eastAsia="SimSun" w:hAnsi="Times New Roman" w:cs="Times New Roman"/>
                <w:sz w:val="20"/>
                <w:szCs w:val="20"/>
                <w:lang w:val="en-GB" w:eastAsia="en-US"/>
                <w:rPrChange w:id="3529" w:author="Gary Sullivan" w:date="2020-04-17T10:50:00Z">
                  <w:rPr>
                    <w:ins w:id="3530" w:author="Gary Sullivan" w:date="2020-04-16T22:51:00Z"/>
                    <w:rFonts w:ascii="Times New Roman" w:eastAsia="SimSun" w:hAnsi="Times New Roman" w:cs="Times New Roman"/>
                    <w:lang w:val="en-GB" w:eastAsia="en-US"/>
                  </w:rPr>
                </w:rPrChange>
              </w:rPr>
              <w:pPrChange w:id="3531" w:author="Gary Sullivan" w:date="2020-04-16T22:52:00Z">
                <w:pPr>
                  <w:tabs>
                    <w:tab w:val="left" w:pos="360"/>
                    <w:tab w:val="left" w:pos="720"/>
                    <w:tab w:val="left" w:pos="1080"/>
                    <w:tab w:val="left" w:pos="1440"/>
                  </w:tabs>
                  <w:jc w:val="left"/>
                  <w:textAlignment w:val="baseline"/>
                </w:pPr>
              </w:pPrChange>
            </w:pPr>
            <w:ins w:id="3532" w:author="Gary Sullivan" w:date="2020-04-16T22:51:00Z">
              <w:r w:rsidRPr="004E7520">
                <w:rPr>
                  <w:rFonts w:eastAsia="SimSun"/>
                  <w:sz w:val="20"/>
                  <w:szCs w:val="20"/>
                  <w:lang w:val="en-GB"/>
                  <w:rPrChange w:id="3533" w:author="Gary Sullivan" w:date="2020-04-17T10:50:00Z">
                    <w:rPr>
                      <w:rFonts w:eastAsia="SimSun"/>
                      <w:lang w:val="en-GB"/>
                    </w:rPr>
                  </w:rPrChange>
                </w:rPr>
                <w:t>Add a PPS flag to determine whether qp delta is sent in the PH or SH, like other things (e.g., ALF, deblocking, SAO).</w:t>
              </w:r>
            </w:ins>
          </w:p>
        </w:tc>
      </w:tr>
      <w:tr w:rsidR="00950BA9" w:rsidRPr="004E7520" w14:paraId="6624BA91" w14:textId="77777777" w:rsidTr="00950BA9">
        <w:trPr>
          <w:trHeight w:val="320"/>
          <w:ins w:id="3534" w:author="Gary Sullivan" w:date="2020-04-16T22:51:00Z"/>
          <w:trPrChange w:id="3535" w:author="Gary Sullivan" w:date="2020-04-16T22:52:00Z">
            <w:trPr>
              <w:trHeight w:val="320"/>
            </w:trPr>
          </w:trPrChange>
        </w:trPr>
        <w:tc>
          <w:tcPr>
            <w:tcW w:w="1417" w:type="dxa"/>
            <w:noWrap/>
            <w:hideMark/>
            <w:tcPrChange w:id="3536" w:author="Gary Sullivan" w:date="2020-04-16T22:52:00Z">
              <w:tcPr>
                <w:tcW w:w="1417" w:type="dxa"/>
                <w:noWrap/>
                <w:hideMark/>
              </w:tcPr>
            </w:tcPrChange>
          </w:tcPr>
          <w:p w14:paraId="47C3F2DE" w14:textId="77777777" w:rsidR="00950BA9" w:rsidRPr="004E7520" w:rsidRDefault="00950BA9">
            <w:pPr>
              <w:tabs>
                <w:tab w:val="left" w:pos="360"/>
                <w:tab w:val="left" w:pos="720"/>
                <w:tab w:val="left" w:pos="1080"/>
                <w:tab w:val="left" w:pos="1440"/>
              </w:tabs>
              <w:spacing w:before="0"/>
              <w:jc w:val="left"/>
              <w:textAlignment w:val="baseline"/>
              <w:rPr>
                <w:ins w:id="3537" w:author="Gary Sullivan" w:date="2020-04-16T22:51:00Z"/>
                <w:rFonts w:ascii="Times New Roman" w:eastAsia="SimSun" w:hAnsi="Times New Roman" w:cs="Times New Roman"/>
                <w:sz w:val="20"/>
                <w:szCs w:val="20"/>
                <w:lang w:val="en-GB" w:eastAsia="en-US"/>
                <w:rPrChange w:id="3538" w:author="Gary Sullivan" w:date="2020-04-17T10:50:00Z">
                  <w:rPr>
                    <w:ins w:id="3539" w:author="Gary Sullivan" w:date="2020-04-16T22:51:00Z"/>
                    <w:rFonts w:ascii="Times New Roman" w:eastAsia="SimSun" w:hAnsi="Times New Roman" w:cs="Times New Roman"/>
                    <w:lang w:val="en-GB" w:eastAsia="en-US"/>
                  </w:rPr>
                </w:rPrChange>
              </w:rPr>
              <w:pPrChange w:id="3540" w:author="Gary Sullivan" w:date="2020-04-16T22:52:00Z">
                <w:pPr>
                  <w:tabs>
                    <w:tab w:val="left" w:pos="360"/>
                    <w:tab w:val="left" w:pos="720"/>
                    <w:tab w:val="left" w:pos="1080"/>
                    <w:tab w:val="left" w:pos="1440"/>
                  </w:tabs>
                  <w:jc w:val="left"/>
                  <w:textAlignment w:val="baseline"/>
                </w:pPr>
              </w:pPrChange>
            </w:pPr>
            <w:ins w:id="3541" w:author="Gary Sullivan" w:date="2020-04-16T22:51:00Z">
              <w:r w:rsidRPr="004E7520">
                <w:rPr>
                  <w:rFonts w:eastAsia="SimSun"/>
                  <w:sz w:val="20"/>
                  <w:szCs w:val="20"/>
                  <w:lang w:val="en-GB"/>
                  <w:rPrChange w:id="3542" w:author="Gary Sullivan" w:date="2020-04-17T10:50:00Z">
                    <w:rPr>
                      <w:rFonts w:eastAsia="SimSun"/>
                      <w:lang w:val="en-GB"/>
                    </w:rPr>
                  </w:rPrChange>
                </w:rPr>
                <w:t>JVET-Q0217</w:t>
              </w:r>
            </w:ins>
          </w:p>
        </w:tc>
        <w:tc>
          <w:tcPr>
            <w:tcW w:w="7218" w:type="dxa"/>
            <w:noWrap/>
            <w:hideMark/>
            <w:tcPrChange w:id="3543" w:author="Gary Sullivan" w:date="2020-04-16T22:52:00Z">
              <w:tcPr>
                <w:tcW w:w="7218" w:type="dxa"/>
                <w:noWrap/>
                <w:hideMark/>
              </w:tcPr>
            </w:tcPrChange>
          </w:tcPr>
          <w:p w14:paraId="434917D9" w14:textId="77777777" w:rsidR="00950BA9" w:rsidRPr="004E7520" w:rsidRDefault="00950BA9">
            <w:pPr>
              <w:tabs>
                <w:tab w:val="left" w:pos="360"/>
                <w:tab w:val="left" w:pos="720"/>
                <w:tab w:val="left" w:pos="1080"/>
                <w:tab w:val="left" w:pos="1440"/>
              </w:tabs>
              <w:spacing w:before="0"/>
              <w:jc w:val="left"/>
              <w:textAlignment w:val="baseline"/>
              <w:rPr>
                <w:ins w:id="3544" w:author="Gary Sullivan" w:date="2020-04-16T22:51:00Z"/>
                <w:rFonts w:ascii="Times New Roman" w:eastAsia="SimSun" w:hAnsi="Times New Roman" w:cs="Times New Roman"/>
                <w:sz w:val="20"/>
                <w:szCs w:val="20"/>
                <w:lang w:val="en-GB" w:eastAsia="en-US"/>
                <w:rPrChange w:id="3545" w:author="Gary Sullivan" w:date="2020-04-17T10:50:00Z">
                  <w:rPr>
                    <w:ins w:id="3546" w:author="Gary Sullivan" w:date="2020-04-16T22:51:00Z"/>
                    <w:rFonts w:ascii="Times New Roman" w:eastAsia="SimSun" w:hAnsi="Times New Roman" w:cs="Times New Roman"/>
                    <w:lang w:val="en-GB" w:eastAsia="en-US"/>
                  </w:rPr>
                </w:rPrChange>
              </w:rPr>
              <w:pPrChange w:id="3547" w:author="Gary Sullivan" w:date="2020-04-16T22:52:00Z">
                <w:pPr>
                  <w:tabs>
                    <w:tab w:val="left" w:pos="360"/>
                    <w:tab w:val="left" w:pos="720"/>
                    <w:tab w:val="left" w:pos="1080"/>
                    <w:tab w:val="left" w:pos="1440"/>
                  </w:tabs>
                  <w:jc w:val="left"/>
                  <w:textAlignment w:val="baseline"/>
                </w:pPr>
              </w:pPrChange>
            </w:pPr>
            <w:ins w:id="3548" w:author="Gary Sullivan" w:date="2020-04-16T22:51:00Z">
              <w:r w:rsidRPr="004E7520">
                <w:rPr>
                  <w:rFonts w:eastAsia="SimSun"/>
                  <w:sz w:val="20"/>
                  <w:szCs w:val="20"/>
                  <w:lang w:val="en-GB"/>
                  <w:rPrChange w:id="3549" w:author="Gary Sullivan" w:date="2020-04-17T10:50:00Z">
                    <w:rPr>
                      <w:rFonts w:eastAsia="SimSun"/>
                      <w:lang w:val="en-GB"/>
                    </w:rPr>
                  </w:rPrChange>
                </w:rPr>
                <w:t xml:space="preserve">The condition for calculation of </w:t>
              </w:r>
              <w:proofErr w:type="gramStart"/>
              <w:r w:rsidRPr="004E7520">
                <w:rPr>
                  <w:rFonts w:eastAsia="SimSun"/>
                  <w:sz w:val="20"/>
                  <w:szCs w:val="20"/>
                  <w:lang w:val="en-GB"/>
                  <w:rPrChange w:id="3550" w:author="Gary Sullivan" w:date="2020-04-17T10:50:00Z">
                    <w:rPr>
                      <w:rFonts w:eastAsia="SimSun"/>
                      <w:lang w:val="en-GB"/>
                    </w:rPr>
                  </w:rPrChange>
                </w:rPr>
                <w:t>AbsDeltaPocSt[</w:t>
              </w:r>
              <w:proofErr w:type="gramEnd"/>
              <w:r w:rsidRPr="004E7520">
                <w:rPr>
                  <w:rFonts w:eastAsia="SimSun"/>
                  <w:sz w:val="20"/>
                  <w:szCs w:val="20"/>
                  <w:lang w:val="en-GB"/>
                  <w:rPrChange w:id="3551" w:author="Gary Sullivan" w:date="2020-04-17T10:50:00Z">
                    <w:rPr>
                      <w:rFonts w:eastAsia="SimSun"/>
                      <w:lang w:val="en-GB"/>
                    </w:rPr>
                  </w:rPrChange>
                </w:rPr>
                <w:t xml:space="preserve">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ins>
          </w:p>
        </w:tc>
      </w:tr>
      <w:tr w:rsidR="00950BA9" w:rsidRPr="004E7520" w14:paraId="464AFE65" w14:textId="77777777" w:rsidTr="00950BA9">
        <w:trPr>
          <w:trHeight w:val="615"/>
          <w:ins w:id="3552" w:author="Gary Sullivan" w:date="2020-04-16T22:51:00Z"/>
          <w:trPrChange w:id="3553" w:author="Gary Sullivan" w:date="2020-04-16T22:52:00Z">
            <w:trPr>
              <w:trHeight w:val="615"/>
            </w:trPr>
          </w:trPrChange>
        </w:trPr>
        <w:tc>
          <w:tcPr>
            <w:tcW w:w="1417" w:type="dxa"/>
            <w:noWrap/>
            <w:hideMark/>
            <w:tcPrChange w:id="3554" w:author="Gary Sullivan" w:date="2020-04-16T22:52:00Z">
              <w:tcPr>
                <w:tcW w:w="1417" w:type="dxa"/>
                <w:noWrap/>
                <w:hideMark/>
              </w:tcPr>
            </w:tcPrChange>
          </w:tcPr>
          <w:p w14:paraId="2A164B9B" w14:textId="77777777" w:rsidR="00950BA9" w:rsidRPr="004E7520" w:rsidRDefault="00950BA9">
            <w:pPr>
              <w:tabs>
                <w:tab w:val="left" w:pos="360"/>
                <w:tab w:val="left" w:pos="720"/>
                <w:tab w:val="left" w:pos="1080"/>
                <w:tab w:val="left" w:pos="1440"/>
              </w:tabs>
              <w:spacing w:before="0"/>
              <w:jc w:val="left"/>
              <w:textAlignment w:val="baseline"/>
              <w:rPr>
                <w:ins w:id="3555" w:author="Gary Sullivan" w:date="2020-04-16T22:51:00Z"/>
                <w:rFonts w:ascii="Times New Roman" w:eastAsia="SimSun" w:hAnsi="Times New Roman" w:cs="Times New Roman"/>
                <w:sz w:val="20"/>
                <w:szCs w:val="20"/>
                <w:lang w:val="en-GB" w:eastAsia="en-US"/>
                <w:rPrChange w:id="3556" w:author="Gary Sullivan" w:date="2020-04-17T10:50:00Z">
                  <w:rPr>
                    <w:ins w:id="3557" w:author="Gary Sullivan" w:date="2020-04-16T22:51:00Z"/>
                    <w:rFonts w:ascii="Times New Roman" w:eastAsia="SimSun" w:hAnsi="Times New Roman" w:cs="Times New Roman"/>
                    <w:lang w:val="en-GB" w:eastAsia="en-US"/>
                  </w:rPr>
                </w:rPrChange>
              </w:rPr>
              <w:pPrChange w:id="3558" w:author="Gary Sullivan" w:date="2020-04-16T22:52:00Z">
                <w:pPr>
                  <w:tabs>
                    <w:tab w:val="left" w:pos="360"/>
                    <w:tab w:val="left" w:pos="720"/>
                    <w:tab w:val="left" w:pos="1080"/>
                    <w:tab w:val="left" w:pos="1440"/>
                  </w:tabs>
                  <w:jc w:val="left"/>
                  <w:textAlignment w:val="baseline"/>
                </w:pPr>
              </w:pPrChange>
            </w:pPr>
            <w:ins w:id="3559" w:author="Gary Sullivan" w:date="2020-04-16T22:51:00Z">
              <w:r w:rsidRPr="004E7520">
                <w:rPr>
                  <w:rFonts w:eastAsia="SimSun"/>
                  <w:sz w:val="20"/>
                  <w:szCs w:val="20"/>
                  <w:lang w:val="en-GB"/>
                  <w:rPrChange w:id="3560" w:author="Gary Sullivan" w:date="2020-04-17T10:50:00Z">
                    <w:rPr>
                      <w:rFonts w:eastAsia="SimSun"/>
                      <w:lang w:val="en-GB"/>
                    </w:rPr>
                  </w:rPrChange>
                </w:rPr>
                <w:t>JVET-Q0404</w:t>
              </w:r>
            </w:ins>
          </w:p>
        </w:tc>
        <w:tc>
          <w:tcPr>
            <w:tcW w:w="7218" w:type="dxa"/>
            <w:hideMark/>
            <w:tcPrChange w:id="3561" w:author="Gary Sullivan" w:date="2020-04-16T22:52:00Z">
              <w:tcPr>
                <w:tcW w:w="7218" w:type="dxa"/>
                <w:hideMark/>
              </w:tcPr>
            </w:tcPrChange>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ins w:id="3562" w:author="Gary Sullivan" w:date="2020-04-16T22:53:00Z"/>
                <w:rFonts w:ascii="Times New Roman" w:eastAsia="SimSun" w:hAnsi="Times New Roman" w:cs="Times New Roman"/>
                <w:sz w:val="20"/>
                <w:szCs w:val="20"/>
                <w:lang w:val="en-GB" w:eastAsia="en-US"/>
              </w:rPr>
            </w:pPr>
            <w:ins w:id="3563" w:author="Gary Sullivan" w:date="2020-04-16T22:51:00Z">
              <w:r w:rsidRPr="004E7520">
                <w:rPr>
                  <w:rFonts w:eastAsia="SimSun"/>
                  <w:sz w:val="20"/>
                  <w:szCs w:val="20"/>
                  <w:lang w:val="en-GB"/>
                  <w:rPrChange w:id="3564" w:author="Gary Sullivan" w:date="2020-04-17T10:50:00Z">
                    <w:rPr>
                      <w:rFonts w:eastAsia="SimSun"/>
                      <w:lang w:val="en-GB"/>
                    </w:rPr>
                  </w:rPrChange>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ins>
          </w:p>
          <w:p w14:paraId="345F479C" w14:textId="38010504" w:rsidR="00950BA9" w:rsidRPr="004E7520" w:rsidRDefault="00950BA9">
            <w:pPr>
              <w:tabs>
                <w:tab w:val="left" w:pos="360"/>
                <w:tab w:val="left" w:pos="720"/>
                <w:tab w:val="left" w:pos="1080"/>
                <w:tab w:val="left" w:pos="1440"/>
              </w:tabs>
              <w:spacing w:before="0"/>
              <w:jc w:val="left"/>
              <w:textAlignment w:val="baseline"/>
              <w:rPr>
                <w:ins w:id="3565" w:author="Gary Sullivan" w:date="2020-04-16T22:51:00Z"/>
                <w:rFonts w:ascii="Times New Roman" w:eastAsia="SimSun" w:hAnsi="Times New Roman" w:cs="Times New Roman"/>
                <w:sz w:val="20"/>
                <w:szCs w:val="20"/>
                <w:lang w:val="en-GB" w:eastAsia="en-US"/>
                <w:rPrChange w:id="3566" w:author="Gary Sullivan" w:date="2020-04-17T10:50:00Z">
                  <w:rPr>
                    <w:ins w:id="3567" w:author="Gary Sullivan" w:date="2020-04-16T22:51:00Z"/>
                    <w:rFonts w:ascii="Times New Roman" w:eastAsia="SimSun" w:hAnsi="Times New Roman" w:cs="Times New Roman"/>
                    <w:lang w:val="en-GB" w:eastAsia="en-US"/>
                  </w:rPr>
                </w:rPrChange>
              </w:rPr>
              <w:pPrChange w:id="3568" w:author="Gary Sullivan" w:date="2020-04-16T22:52:00Z">
                <w:pPr>
                  <w:tabs>
                    <w:tab w:val="left" w:pos="360"/>
                    <w:tab w:val="left" w:pos="720"/>
                    <w:tab w:val="left" w:pos="1080"/>
                    <w:tab w:val="left" w:pos="1440"/>
                  </w:tabs>
                  <w:jc w:val="left"/>
                  <w:textAlignment w:val="baseline"/>
                </w:pPr>
              </w:pPrChange>
            </w:pPr>
            <w:ins w:id="3569" w:author="Gary Sullivan" w:date="2020-04-16T22:51:00Z">
              <w:r w:rsidRPr="004E7520">
                <w:rPr>
                  <w:rFonts w:eastAsia="SimSun"/>
                  <w:sz w:val="20"/>
                  <w:szCs w:val="20"/>
                  <w:lang w:val="en-GB"/>
                  <w:rPrChange w:id="3570" w:author="Gary Sullivan" w:date="2020-04-17T10:50:00Z">
                    <w:rPr>
                      <w:rFonts w:eastAsia="SimSun"/>
                      <w:lang w:val="en-GB"/>
                    </w:rPr>
                  </w:rPrChange>
                </w:rPr>
                <w:t>Add a CBR flag to the subpicture level info SEI message, and change the semantics and extraction process as described.</w:t>
              </w:r>
            </w:ins>
          </w:p>
        </w:tc>
      </w:tr>
      <w:tr w:rsidR="00950BA9" w:rsidRPr="004E7520" w14:paraId="4799EBE5" w14:textId="77777777" w:rsidTr="00950BA9">
        <w:trPr>
          <w:trHeight w:val="1020"/>
          <w:ins w:id="3571" w:author="Gary Sullivan" w:date="2020-04-16T22:51:00Z"/>
          <w:trPrChange w:id="3572" w:author="Gary Sullivan" w:date="2020-04-16T22:52:00Z">
            <w:trPr>
              <w:trHeight w:val="1020"/>
            </w:trPr>
          </w:trPrChange>
        </w:trPr>
        <w:tc>
          <w:tcPr>
            <w:tcW w:w="1417" w:type="dxa"/>
            <w:noWrap/>
            <w:hideMark/>
            <w:tcPrChange w:id="3573" w:author="Gary Sullivan" w:date="2020-04-16T22:52:00Z">
              <w:tcPr>
                <w:tcW w:w="1417" w:type="dxa"/>
                <w:noWrap/>
                <w:hideMark/>
              </w:tcPr>
            </w:tcPrChange>
          </w:tcPr>
          <w:p w14:paraId="460E308C" w14:textId="77777777" w:rsidR="00950BA9" w:rsidRPr="004E7520" w:rsidRDefault="00950BA9">
            <w:pPr>
              <w:tabs>
                <w:tab w:val="left" w:pos="360"/>
                <w:tab w:val="left" w:pos="720"/>
                <w:tab w:val="left" w:pos="1080"/>
                <w:tab w:val="left" w:pos="1440"/>
              </w:tabs>
              <w:spacing w:before="0"/>
              <w:jc w:val="left"/>
              <w:textAlignment w:val="baseline"/>
              <w:rPr>
                <w:ins w:id="3574" w:author="Gary Sullivan" w:date="2020-04-16T22:51:00Z"/>
                <w:rFonts w:ascii="Times New Roman" w:eastAsia="SimSun" w:hAnsi="Times New Roman" w:cs="Times New Roman"/>
                <w:sz w:val="20"/>
                <w:szCs w:val="20"/>
                <w:lang w:val="en-GB" w:eastAsia="en-US"/>
                <w:rPrChange w:id="3575" w:author="Gary Sullivan" w:date="2020-04-17T10:50:00Z">
                  <w:rPr>
                    <w:ins w:id="3576" w:author="Gary Sullivan" w:date="2020-04-16T22:51:00Z"/>
                    <w:rFonts w:ascii="Times New Roman" w:eastAsia="SimSun" w:hAnsi="Times New Roman" w:cs="Times New Roman"/>
                    <w:lang w:val="en-GB" w:eastAsia="en-US"/>
                  </w:rPr>
                </w:rPrChange>
              </w:rPr>
              <w:pPrChange w:id="3577" w:author="Gary Sullivan" w:date="2020-04-16T22:52:00Z">
                <w:pPr>
                  <w:tabs>
                    <w:tab w:val="left" w:pos="360"/>
                    <w:tab w:val="left" w:pos="720"/>
                    <w:tab w:val="left" w:pos="1080"/>
                    <w:tab w:val="left" w:pos="1440"/>
                  </w:tabs>
                  <w:jc w:val="left"/>
                  <w:textAlignment w:val="baseline"/>
                </w:pPr>
              </w:pPrChange>
            </w:pPr>
            <w:ins w:id="3578" w:author="Gary Sullivan" w:date="2020-04-16T22:51:00Z">
              <w:r w:rsidRPr="004E7520">
                <w:rPr>
                  <w:rFonts w:eastAsia="SimSun"/>
                  <w:sz w:val="20"/>
                  <w:szCs w:val="20"/>
                  <w:lang w:val="en-GB"/>
                  <w:rPrChange w:id="3579" w:author="Gary Sullivan" w:date="2020-04-17T10:50:00Z">
                    <w:rPr>
                      <w:rFonts w:eastAsia="SimSun"/>
                      <w:lang w:val="en-GB"/>
                    </w:rPr>
                  </w:rPrChange>
                </w:rPr>
                <w:t>JVET-Q0113</w:t>
              </w:r>
            </w:ins>
          </w:p>
        </w:tc>
        <w:tc>
          <w:tcPr>
            <w:tcW w:w="7218" w:type="dxa"/>
            <w:hideMark/>
            <w:tcPrChange w:id="3580" w:author="Gary Sullivan" w:date="2020-04-16T22:52:00Z">
              <w:tcPr>
                <w:tcW w:w="7218" w:type="dxa"/>
                <w:hideMark/>
              </w:tcPr>
            </w:tcPrChange>
          </w:tcPr>
          <w:p w14:paraId="29694C1E" w14:textId="77777777" w:rsidR="00950BA9" w:rsidRPr="004E7520" w:rsidRDefault="00950BA9">
            <w:pPr>
              <w:tabs>
                <w:tab w:val="left" w:pos="360"/>
                <w:tab w:val="left" w:pos="720"/>
                <w:tab w:val="left" w:pos="1080"/>
                <w:tab w:val="left" w:pos="1440"/>
              </w:tabs>
              <w:spacing w:before="0"/>
              <w:jc w:val="left"/>
              <w:textAlignment w:val="baseline"/>
              <w:rPr>
                <w:ins w:id="3581" w:author="Gary Sullivan" w:date="2020-04-16T22:51:00Z"/>
                <w:rFonts w:ascii="Times New Roman" w:eastAsia="SimSun" w:hAnsi="Times New Roman" w:cs="Times New Roman"/>
                <w:sz w:val="20"/>
                <w:szCs w:val="20"/>
                <w:lang w:val="en-GB" w:eastAsia="en-US"/>
                <w:rPrChange w:id="3582" w:author="Gary Sullivan" w:date="2020-04-17T10:50:00Z">
                  <w:rPr>
                    <w:ins w:id="3583" w:author="Gary Sullivan" w:date="2020-04-16T22:51:00Z"/>
                    <w:rFonts w:ascii="Times New Roman" w:eastAsia="SimSun" w:hAnsi="Times New Roman" w:cs="Times New Roman"/>
                    <w:lang w:val="en-GB" w:eastAsia="en-US"/>
                  </w:rPr>
                </w:rPrChange>
              </w:rPr>
              <w:pPrChange w:id="3584" w:author="Gary Sullivan" w:date="2020-04-16T22:52:00Z">
                <w:pPr>
                  <w:tabs>
                    <w:tab w:val="left" w:pos="360"/>
                    <w:tab w:val="left" w:pos="720"/>
                    <w:tab w:val="left" w:pos="1080"/>
                    <w:tab w:val="left" w:pos="1440"/>
                  </w:tabs>
                  <w:jc w:val="left"/>
                  <w:textAlignment w:val="baseline"/>
                </w:pPr>
              </w:pPrChange>
            </w:pPr>
            <w:ins w:id="3585" w:author="Gary Sullivan" w:date="2020-04-16T22:51:00Z">
              <w:r w:rsidRPr="004E7520">
                <w:rPr>
                  <w:rFonts w:eastAsia="SimSun"/>
                  <w:sz w:val="20"/>
                  <w:szCs w:val="20"/>
                  <w:lang w:val="en-GB"/>
                  <w:rPrChange w:id="3586" w:author="Gary Sullivan" w:date="2020-04-17T10:50:00Z">
                    <w:rPr>
                      <w:rFonts w:eastAsia="SimSun"/>
                      <w:lang w:val="en-GB"/>
                    </w:rPr>
                  </w:rPrChange>
                </w:rPr>
                <w:t>The general editorial changes regarding the specifictaion of NAL unit decoding order.</w:t>
              </w:r>
              <w:r w:rsidRPr="004E7520">
                <w:rPr>
                  <w:rFonts w:eastAsia="SimSun"/>
                  <w:sz w:val="20"/>
                  <w:szCs w:val="20"/>
                  <w:lang w:val="en-GB"/>
                  <w:rPrChange w:id="3587" w:author="Gary Sullivan" w:date="2020-04-17T10:50:00Z">
                    <w:rPr>
                      <w:rFonts w:eastAsia="SimSun"/>
                      <w:lang w:val="en-GB"/>
                    </w:rPr>
                  </w:rPrChange>
                </w:rPr>
                <w:br/>
                <w:t>When rect_slice_flag is equal to 1, the decoding order of VCL NAL units within a subpicture is specified to be in increasing order of their subpicture-level slice index values, i.e., the slice_address values.</w:t>
              </w:r>
            </w:ins>
          </w:p>
        </w:tc>
      </w:tr>
      <w:tr w:rsidR="00950BA9" w:rsidRPr="004E7520" w14:paraId="11FCB371" w14:textId="77777777" w:rsidTr="00950BA9">
        <w:trPr>
          <w:trHeight w:val="1423"/>
          <w:ins w:id="3588" w:author="Gary Sullivan" w:date="2020-04-16T22:51:00Z"/>
          <w:trPrChange w:id="3589" w:author="Gary Sullivan" w:date="2020-04-16T22:52:00Z">
            <w:trPr>
              <w:trHeight w:val="1423"/>
            </w:trPr>
          </w:trPrChange>
        </w:trPr>
        <w:tc>
          <w:tcPr>
            <w:tcW w:w="1417" w:type="dxa"/>
            <w:noWrap/>
            <w:hideMark/>
            <w:tcPrChange w:id="3590" w:author="Gary Sullivan" w:date="2020-04-16T22:52:00Z">
              <w:tcPr>
                <w:tcW w:w="1417" w:type="dxa"/>
                <w:noWrap/>
                <w:hideMark/>
              </w:tcPr>
            </w:tcPrChange>
          </w:tcPr>
          <w:p w14:paraId="76FB9797" w14:textId="77777777" w:rsidR="00950BA9" w:rsidRPr="004E7520" w:rsidRDefault="00950BA9">
            <w:pPr>
              <w:tabs>
                <w:tab w:val="left" w:pos="360"/>
                <w:tab w:val="left" w:pos="720"/>
                <w:tab w:val="left" w:pos="1080"/>
                <w:tab w:val="left" w:pos="1440"/>
              </w:tabs>
              <w:spacing w:before="0"/>
              <w:jc w:val="left"/>
              <w:textAlignment w:val="baseline"/>
              <w:rPr>
                <w:ins w:id="3591" w:author="Gary Sullivan" w:date="2020-04-16T22:51:00Z"/>
                <w:rFonts w:ascii="Times New Roman" w:eastAsia="SimSun" w:hAnsi="Times New Roman" w:cs="Times New Roman"/>
                <w:sz w:val="20"/>
                <w:szCs w:val="20"/>
                <w:lang w:val="en-GB" w:eastAsia="en-US"/>
                <w:rPrChange w:id="3592" w:author="Gary Sullivan" w:date="2020-04-17T10:50:00Z">
                  <w:rPr>
                    <w:ins w:id="3593" w:author="Gary Sullivan" w:date="2020-04-16T22:51:00Z"/>
                    <w:rFonts w:ascii="Times New Roman" w:eastAsia="SimSun" w:hAnsi="Times New Roman" w:cs="Times New Roman"/>
                    <w:lang w:val="en-GB" w:eastAsia="en-US"/>
                  </w:rPr>
                </w:rPrChange>
              </w:rPr>
              <w:pPrChange w:id="3594" w:author="Gary Sullivan" w:date="2020-04-16T22:52:00Z">
                <w:pPr>
                  <w:tabs>
                    <w:tab w:val="left" w:pos="360"/>
                    <w:tab w:val="left" w:pos="720"/>
                    <w:tab w:val="left" w:pos="1080"/>
                    <w:tab w:val="left" w:pos="1440"/>
                  </w:tabs>
                  <w:jc w:val="left"/>
                  <w:textAlignment w:val="baseline"/>
                </w:pPr>
              </w:pPrChange>
            </w:pPr>
            <w:ins w:id="3595" w:author="Gary Sullivan" w:date="2020-04-16T22:51:00Z">
              <w:r w:rsidRPr="004E7520">
                <w:rPr>
                  <w:rFonts w:eastAsia="SimSun"/>
                  <w:sz w:val="20"/>
                  <w:szCs w:val="20"/>
                  <w:lang w:val="en-GB"/>
                  <w:rPrChange w:id="3596" w:author="Gary Sullivan" w:date="2020-04-17T10:50:00Z">
                    <w:rPr>
                      <w:rFonts w:eastAsia="SimSun"/>
                      <w:lang w:val="en-GB"/>
                    </w:rPr>
                  </w:rPrChange>
                </w:rPr>
                <w:t>JVET-Q0271</w:t>
              </w:r>
            </w:ins>
          </w:p>
        </w:tc>
        <w:tc>
          <w:tcPr>
            <w:tcW w:w="7218" w:type="dxa"/>
            <w:noWrap/>
            <w:hideMark/>
            <w:tcPrChange w:id="3597" w:author="Gary Sullivan" w:date="2020-04-16T22:52:00Z">
              <w:tcPr>
                <w:tcW w:w="7218" w:type="dxa"/>
                <w:noWrap/>
                <w:hideMark/>
              </w:tcPr>
            </w:tcPrChange>
          </w:tcPr>
          <w:p w14:paraId="2CF36F2C" w14:textId="3A901AF0" w:rsidR="00950BA9" w:rsidRPr="004E7520" w:rsidRDefault="00950BA9">
            <w:pPr>
              <w:tabs>
                <w:tab w:val="left" w:pos="360"/>
                <w:tab w:val="left" w:pos="720"/>
                <w:tab w:val="left" w:pos="1080"/>
                <w:tab w:val="left" w:pos="1440"/>
              </w:tabs>
              <w:spacing w:before="0"/>
              <w:jc w:val="left"/>
              <w:textAlignment w:val="baseline"/>
              <w:rPr>
                <w:ins w:id="3598" w:author="Gary Sullivan" w:date="2020-04-16T22:51:00Z"/>
                <w:rFonts w:ascii="Times New Roman" w:eastAsia="SimSun" w:hAnsi="Times New Roman" w:cs="Times New Roman"/>
                <w:sz w:val="20"/>
                <w:szCs w:val="20"/>
                <w:lang w:val="en-GB" w:eastAsia="en-US"/>
                <w:rPrChange w:id="3599" w:author="Gary Sullivan" w:date="2020-04-17T10:50:00Z">
                  <w:rPr>
                    <w:ins w:id="3600" w:author="Gary Sullivan" w:date="2020-04-16T22:51:00Z"/>
                    <w:rFonts w:ascii="Times New Roman" w:eastAsia="SimSun" w:hAnsi="Times New Roman" w:cs="Times New Roman"/>
                    <w:lang w:val="en-GB" w:eastAsia="en-US"/>
                  </w:rPr>
                </w:rPrChange>
              </w:rPr>
              <w:pPrChange w:id="3601" w:author="Gary Sullivan" w:date="2020-04-16T22:52:00Z">
                <w:pPr>
                  <w:tabs>
                    <w:tab w:val="left" w:pos="360"/>
                    <w:tab w:val="left" w:pos="720"/>
                    <w:tab w:val="left" w:pos="1080"/>
                    <w:tab w:val="left" w:pos="1440"/>
                  </w:tabs>
                  <w:jc w:val="left"/>
                  <w:textAlignment w:val="baseline"/>
                </w:pPr>
              </w:pPrChange>
            </w:pPr>
            <w:ins w:id="3602" w:author="Gary Sullivan" w:date="2020-04-16T22:51:00Z">
              <w:r w:rsidRPr="004E7520">
                <w:rPr>
                  <w:rFonts w:eastAsia="SimSun"/>
                  <w:sz w:val="20"/>
                  <w:szCs w:val="20"/>
                  <w:lang w:val="en-GB"/>
                  <w:rPrChange w:id="3603" w:author="Gary Sullivan" w:date="2020-04-17T10:50:00Z">
                    <w:rPr>
                      <w:rFonts w:eastAsia="SimSun"/>
                      <w:lang w:val="en-GB"/>
                    </w:rPr>
                  </w:rPrChange>
                </w:rPr>
                <w:t>To add a syntax element sps_independent_subpics_flag in the SPS. When equal to 1 it specifies that all subpicture boundaries in the CLVS are treated as picture boundaries and there is no loop filtering across the subpicture boundaries. subpic_treated_as_pic_</w:t>
              </w:r>
              <w:proofErr w:type="gramStart"/>
              <w:r w:rsidRPr="004E7520">
                <w:rPr>
                  <w:rFonts w:eastAsia="SimSun"/>
                  <w:sz w:val="20"/>
                  <w:szCs w:val="20"/>
                  <w:lang w:val="en-GB"/>
                  <w:rPrChange w:id="3604" w:author="Gary Sullivan" w:date="2020-04-17T10:50:00Z">
                    <w:rPr>
                      <w:rFonts w:eastAsia="SimSun"/>
                      <w:lang w:val="en-GB"/>
                    </w:rPr>
                  </w:rPrChange>
                </w:rPr>
                <w:t>flag[</w:t>
              </w:r>
            </w:ins>
            <w:proofErr w:type="gramEnd"/>
            <w:ins w:id="3605" w:author="Gary Sullivan" w:date="2020-04-16T22:53:00Z">
              <w:r w:rsidRPr="004E7520">
                <w:rPr>
                  <w:rFonts w:ascii="Times New Roman" w:eastAsia="SimSun" w:hAnsi="Times New Roman" w:cs="Times New Roman"/>
                  <w:sz w:val="20"/>
                  <w:szCs w:val="20"/>
                  <w:lang w:val="en-GB" w:eastAsia="en-US"/>
                </w:rPr>
                <w:t> </w:t>
              </w:r>
            </w:ins>
            <w:ins w:id="3606" w:author="Gary Sullivan" w:date="2020-04-16T22:51:00Z">
              <w:r w:rsidRPr="004E7520">
                <w:rPr>
                  <w:rFonts w:eastAsia="SimSun"/>
                  <w:sz w:val="20"/>
                  <w:szCs w:val="20"/>
                  <w:lang w:val="en-GB"/>
                  <w:rPrChange w:id="3607" w:author="Gary Sullivan" w:date="2020-04-17T10:50:00Z">
                    <w:rPr>
                      <w:rFonts w:eastAsia="SimSun"/>
                      <w:lang w:val="en-GB"/>
                    </w:rPr>
                  </w:rPrChange>
                </w:rPr>
                <w:t>i</w:t>
              </w:r>
            </w:ins>
            <w:ins w:id="3608" w:author="Gary Sullivan" w:date="2020-04-16T22:53:00Z">
              <w:r w:rsidRPr="004E7520">
                <w:rPr>
                  <w:rFonts w:ascii="Times New Roman" w:eastAsia="SimSun" w:hAnsi="Times New Roman" w:cs="Times New Roman"/>
                  <w:sz w:val="20"/>
                  <w:szCs w:val="20"/>
                  <w:lang w:val="en-GB" w:eastAsia="en-US"/>
                </w:rPr>
                <w:t> </w:t>
              </w:r>
            </w:ins>
            <w:ins w:id="3609" w:author="Gary Sullivan" w:date="2020-04-16T22:51:00Z">
              <w:r w:rsidRPr="004E7520">
                <w:rPr>
                  <w:rFonts w:eastAsia="SimSun"/>
                  <w:sz w:val="20"/>
                  <w:szCs w:val="20"/>
                  <w:lang w:val="en-GB"/>
                  <w:rPrChange w:id="3610" w:author="Gary Sullivan" w:date="2020-04-17T10:50:00Z">
                    <w:rPr>
                      <w:rFonts w:eastAsia="SimSun"/>
                      <w:lang w:val="en-GB"/>
                    </w:rPr>
                  </w:rPrChange>
                </w:rPr>
                <w:t>] and loop_filter_across_subpic_enabled_flag[ i ] are signalled only when sps_independent_subpics_flag is equal to 0.</w:t>
              </w:r>
            </w:ins>
          </w:p>
        </w:tc>
      </w:tr>
      <w:tr w:rsidR="00950BA9" w:rsidRPr="004E7520" w14:paraId="4AA23CAE" w14:textId="77777777" w:rsidTr="00950BA9">
        <w:trPr>
          <w:trHeight w:val="320"/>
          <w:ins w:id="3611" w:author="Gary Sullivan" w:date="2020-04-16T22:51:00Z"/>
          <w:trPrChange w:id="3612" w:author="Gary Sullivan" w:date="2020-04-16T22:52:00Z">
            <w:trPr>
              <w:trHeight w:val="320"/>
            </w:trPr>
          </w:trPrChange>
        </w:trPr>
        <w:tc>
          <w:tcPr>
            <w:tcW w:w="1417" w:type="dxa"/>
            <w:noWrap/>
            <w:hideMark/>
            <w:tcPrChange w:id="3613" w:author="Gary Sullivan" w:date="2020-04-16T22:52:00Z">
              <w:tcPr>
                <w:tcW w:w="1417" w:type="dxa"/>
                <w:noWrap/>
                <w:hideMark/>
              </w:tcPr>
            </w:tcPrChange>
          </w:tcPr>
          <w:p w14:paraId="267CC254" w14:textId="77777777" w:rsidR="00950BA9" w:rsidRPr="004E7520" w:rsidRDefault="00950BA9">
            <w:pPr>
              <w:tabs>
                <w:tab w:val="left" w:pos="360"/>
                <w:tab w:val="left" w:pos="720"/>
                <w:tab w:val="left" w:pos="1080"/>
                <w:tab w:val="left" w:pos="1440"/>
              </w:tabs>
              <w:spacing w:before="0"/>
              <w:jc w:val="left"/>
              <w:textAlignment w:val="baseline"/>
              <w:rPr>
                <w:ins w:id="3614" w:author="Gary Sullivan" w:date="2020-04-16T22:51:00Z"/>
                <w:rFonts w:ascii="Times New Roman" w:eastAsia="SimSun" w:hAnsi="Times New Roman" w:cs="Times New Roman"/>
                <w:sz w:val="20"/>
                <w:szCs w:val="20"/>
                <w:lang w:val="en-GB" w:eastAsia="en-US"/>
                <w:rPrChange w:id="3615" w:author="Gary Sullivan" w:date="2020-04-17T10:50:00Z">
                  <w:rPr>
                    <w:ins w:id="3616" w:author="Gary Sullivan" w:date="2020-04-16T22:51:00Z"/>
                    <w:rFonts w:ascii="Times New Roman" w:eastAsia="SimSun" w:hAnsi="Times New Roman" w:cs="Times New Roman"/>
                    <w:lang w:val="en-GB" w:eastAsia="en-US"/>
                  </w:rPr>
                </w:rPrChange>
              </w:rPr>
              <w:pPrChange w:id="3617" w:author="Gary Sullivan" w:date="2020-04-16T22:52:00Z">
                <w:pPr>
                  <w:tabs>
                    <w:tab w:val="left" w:pos="360"/>
                    <w:tab w:val="left" w:pos="720"/>
                    <w:tab w:val="left" w:pos="1080"/>
                    <w:tab w:val="left" w:pos="1440"/>
                  </w:tabs>
                  <w:jc w:val="left"/>
                  <w:textAlignment w:val="baseline"/>
                </w:pPr>
              </w:pPrChange>
            </w:pPr>
            <w:ins w:id="3618" w:author="Gary Sullivan" w:date="2020-04-16T22:51:00Z">
              <w:r w:rsidRPr="004E7520">
                <w:rPr>
                  <w:rFonts w:eastAsia="SimSun"/>
                  <w:sz w:val="20"/>
                  <w:szCs w:val="20"/>
                  <w:lang w:val="en-GB"/>
                  <w:rPrChange w:id="3619" w:author="Gary Sullivan" w:date="2020-04-17T10:50:00Z">
                    <w:rPr>
                      <w:rFonts w:eastAsia="SimSun"/>
                      <w:lang w:val="en-GB"/>
                    </w:rPr>
                  </w:rPrChange>
                </w:rPr>
                <w:t>JVET-Q0164</w:t>
              </w:r>
            </w:ins>
          </w:p>
        </w:tc>
        <w:tc>
          <w:tcPr>
            <w:tcW w:w="7218" w:type="dxa"/>
            <w:noWrap/>
            <w:hideMark/>
            <w:tcPrChange w:id="3620" w:author="Gary Sullivan" w:date="2020-04-16T22:52:00Z">
              <w:tcPr>
                <w:tcW w:w="7218" w:type="dxa"/>
                <w:noWrap/>
                <w:hideMark/>
              </w:tcPr>
            </w:tcPrChange>
          </w:tcPr>
          <w:p w14:paraId="1B37E6E9" w14:textId="77777777" w:rsidR="00950BA9" w:rsidRPr="004E7520" w:rsidRDefault="00950BA9">
            <w:pPr>
              <w:tabs>
                <w:tab w:val="left" w:pos="360"/>
                <w:tab w:val="left" w:pos="720"/>
                <w:tab w:val="left" w:pos="1080"/>
                <w:tab w:val="left" w:pos="1440"/>
              </w:tabs>
              <w:spacing w:before="0"/>
              <w:jc w:val="left"/>
              <w:textAlignment w:val="baseline"/>
              <w:rPr>
                <w:ins w:id="3621" w:author="Gary Sullivan" w:date="2020-04-16T22:51:00Z"/>
                <w:rFonts w:ascii="Times New Roman" w:eastAsia="SimSun" w:hAnsi="Times New Roman" w:cs="Times New Roman"/>
                <w:sz w:val="20"/>
                <w:szCs w:val="20"/>
                <w:lang w:val="en-GB" w:eastAsia="en-US"/>
                <w:rPrChange w:id="3622" w:author="Gary Sullivan" w:date="2020-04-17T10:50:00Z">
                  <w:rPr>
                    <w:ins w:id="3623" w:author="Gary Sullivan" w:date="2020-04-16T22:51:00Z"/>
                    <w:rFonts w:ascii="Times New Roman" w:eastAsia="SimSun" w:hAnsi="Times New Roman" w:cs="Times New Roman"/>
                    <w:lang w:val="en-GB" w:eastAsia="en-US"/>
                  </w:rPr>
                </w:rPrChange>
              </w:rPr>
              <w:pPrChange w:id="3624" w:author="Gary Sullivan" w:date="2020-04-16T22:52:00Z">
                <w:pPr>
                  <w:tabs>
                    <w:tab w:val="left" w:pos="360"/>
                    <w:tab w:val="left" w:pos="720"/>
                    <w:tab w:val="left" w:pos="1080"/>
                    <w:tab w:val="left" w:pos="1440"/>
                  </w:tabs>
                  <w:jc w:val="left"/>
                  <w:textAlignment w:val="baseline"/>
                </w:pPr>
              </w:pPrChange>
            </w:pPr>
            <w:ins w:id="3625" w:author="Gary Sullivan" w:date="2020-04-16T22:51:00Z">
              <w:r w:rsidRPr="004E7520">
                <w:rPr>
                  <w:rFonts w:eastAsia="SimSun"/>
                  <w:sz w:val="20"/>
                  <w:szCs w:val="20"/>
                  <w:lang w:val="en-GB"/>
                  <w:rPrChange w:id="3626" w:author="Gary Sullivan" w:date="2020-04-17T10:50:00Z">
                    <w:rPr>
                      <w:rFonts w:eastAsia="SimSun"/>
                      <w:lang w:val="en-GB"/>
                    </w:rPr>
                  </w:rPrChange>
                </w:rPr>
                <w:t>When single_slice_per_subpic_flag is equal to 1, each subpicture should contain only one slice and the vertical slice boundaries shall also be tile boundaries.</w:t>
              </w:r>
            </w:ins>
          </w:p>
        </w:tc>
      </w:tr>
      <w:tr w:rsidR="00950BA9" w:rsidRPr="004E7520" w14:paraId="283E8D05" w14:textId="77777777" w:rsidTr="00950BA9">
        <w:trPr>
          <w:trHeight w:val="320"/>
          <w:ins w:id="3627" w:author="Gary Sullivan" w:date="2020-04-16T22:51:00Z"/>
          <w:trPrChange w:id="3628" w:author="Gary Sullivan" w:date="2020-04-16T22:52:00Z">
            <w:trPr>
              <w:trHeight w:val="320"/>
            </w:trPr>
          </w:trPrChange>
        </w:trPr>
        <w:tc>
          <w:tcPr>
            <w:tcW w:w="1417" w:type="dxa"/>
            <w:noWrap/>
            <w:hideMark/>
            <w:tcPrChange w:id="3629" w:author="Gary Sullivan" w:date="2020-04-16T22:52:00Z">
              <w:tcPr>
                <w:tcW w:w="1417" w:type="dxa"/>
                <w:noWrap/>
                <w:hideMark/>
              </w:tcPr>
            </w:tcPrChange>
          </w:tcPr>
          <w:p w14:paraId="4CFEB65A" w14:textId="77777777" w:rsidR="00950BA9" w:rsidRPr="004E7520" w:rsidRDefault="00950BA9">
            <w:pPr>
              <w:tabs>
                <w:tab w:val="left" w:pos="360"/>
                <w:tab w:val="left" w:pos="720"/>
                <w:tab w:val="left" w:pos="1080"/>
                <w:tab w:val="left" w:pos="1440"/>
              </w:tabs>
              <w:spacing w:before="0"/>
              <w:jc w:val="left"/>
              <w:textAlignment w:val="baseline"/>
              <w:rPr>
                <w:ins w:id="3630" w:author="Gary Sullivan" w:date="2020-04-16T22:51:00Z"/>
                <w:rFonts w:ascii="Times New Roman" w:eastAsia="SimSun" w:hAnsi="Times New Roman" w:cs="Times New Roman"/>
                <w:sz w:val="20"/>
                <w:szCs w:val="20"/>
                <w:lang w:val="en-GB" w:eastAsia="en-US"/>
                <w:rPrChange w:id="3631" w:author="Gary Sullivan" w:date="2020-04-17T10:50:00Z">
                  <w:rPr>
                    <w:ins w:id="3632" w:author="Gary Sullivan" w:date="2020-04-16T22:51:00Z"/>
                    <w:rFonts w:ascii="Times New Roman" w:eastAsia="SimSun" w:hAnsi="Times New Roman" w:cs="Times New Roman"/>
                    <w:lang w:val="en-GB" w:eastAsia="en-US"/>
                  </w:rPr>
                </w:rPrChange>
              </w:rPr>
              <w:pPrChange w:id="3633" w:author="Gary Sullivan" w:date="2020-04-16T22:52:00Z">
                <w:pPr>
                  <w:tabs>
                    <w:tab w:val="left" w:pos="360"/>
                    <w:tab w:val="left" w:pos="720"/>
                    <w:tab w:val="left" w:pos="1080"/>
                    <w:tab w:val="left" w:pos="1440"/>
                  </w:tabs>
                  <w:jc w:val="left"/>
                  <w:textAlignment w:val="baseline"/>
                </w:pPr>
              </w:pPrChange>
            </w:pPr>
            <w:ins w:id="3634" w:author="Gary Sullivan" w:date="2020-04-16T22:51:00Z">
              <w:r w:rsidRPr="004E7520">
                <w:rPr>
                  <w:rFonts w:eastAsia="SimSun"/>
                  <w:sz w:val="20"/>
                  <w:szCs w:val="20"/>
                  <w:lang w:val="en-GB"/>
                  <w:rPrChange w:id="3635" w:author="Gary Sullivan" w:date="2020-04-17T10:50:00Z">
                    <w:rPr>
                      <w:rFonts w:eastAsia="SimSun"/>
                      <w:lang w:val="en-GB"/>
                    </w:rPr>
                  </w:rPrChange>
                </w:rPr>
                <w:t>JVET-Q0119</w:t>
              </w:r>
            </w:ins>
          </w:p>
        </w:tc>
        <w:tc>
          <w:tcPr>
            <w:tcW w:w="7218" w:type="dxa"/>
            <w:noWrap/>
            <w:hideMark/>
            <w:tcPrChange w:id="3636" w:author="Gary Sullivan" w:date="2020-04-16T22:52:00Z">
              <w:tcPr>
                <w:tcW w:w="7218" w:type="dxa"/>
                <w:noWrap/>
                <w:hideMark/>
              </w:tcPr>
            </w:tcPrChange>
          </w:tcPr>
          <w:p w14:paraId="62A67E0C" w14:textId="77777777" w:rsidR="00950BA9" w:rsidRPr="004E7520" w:rsidRDefault="00950BA9">
            <w:pPr>
              <w:tabs>
                <w:tab w:val="left" w:pos="360"/>
                <w:tab w:val="left" w:pos="720"/>
                <w:tab w:val="left" w:pos="1080"/>
                <w:tab w:val="left" w:pos="1440"/>
              </w:tabs>
              <w:spacing w:before="0"/>
              <w:jc w:val="left"/>
              <w:textAlignment w:val="baseline"/>
              <w:rPr>
                <w:ins w:id="3637" w:author="Gary Sullivan" w:date="2020-04-16T22:51:00Z"/>
                <w:rFonts w:ascii="Times New Roman" w:eastAsia="SimSun" w:hAnsi="Times New Roman" w:cs="Times New Roman"/>
                <w:sz w:val="20"/>
                <w:szCs w:val="20"/>
                <w:lang w:val="en-GB" w:eastAsia="en-US"/>
                <w:rPrChange w:id="3638" w:author="Gary Sullivan" w:date="2020-04-17T10:50:00Z">
                  <w:rPr>
                    <w:ins w:id="3639" w:author="Gary Sullivan" w:date="2020-04-16T22:51:00Z"/>
                    <w:rFonts w:ascii="Times New Roman" w:eastAsia="SimSun" w:hAnsi="Times New Roman" w:cs="Times New Roman"/>
                    <w:lang w:val="en-GB" w:eastAsia="en-US"/>
                  </w:rPr>
                </w:rPrChange>
              </w:rPr>
              <w:pPrChange w:id="3640" w:author="Gary Sullivan" w:date="2020-04-16T22:52:00Z">
                <w:pPr>
                  <w:tabs>
                    <w:tab w:val="left" w:pos="360"/>
                    <w:tab w:val="left" w:pos="720"/>
                    <w:tab w:val="left" w:pos="1080"/>
                    <w:tab w:val="left" w:pos="1440"/>
                  </w:tabs>
                  <w:jc w:val="left"/>
                  <w:textAlignment w:val="baseline"/>
                </w:pPr>
              </w:pPrChange>
            </w:pPr>
            <w:ins w:id="3641" w:author="Gary Sullivan" w:date="2020-04-16T22:51:00Z">
              <w:r w:rsidRPr="004E7520">
                <w:rPr>
                  <w:rFonts w:eastAsia="SimSun"/>
                  <w:sz w:val="20"/>
                  <w:szCs w:val="20"/>
                  <w:lang w:val="en-GB"/>
                  <w:rPrChange w:id="3642" w:author="Gary Sullivan" w:date="2020-04-17T10:50:00Z">
                    <w:rPr>
                      <w:rFonts w:eastAsia="SimSun"/>
                      <w:lang w:val="en-GB"/>
                    </w:rPr>
                  </w:rPrChange>
                </w:rPr>
                <w:t xml:space="preserve">When rect_slice_flag is equal to 1, the length of slice_address is specified to be </w:t>
              </w:r>
              <w:proofErr w:type="gramStart"/>
              <w:r w:rsidRPr="004E7520">
                <w:rPr>
                  <w:rFonts w:eastAsia="SimSun"/>
                  <w:sz w:val="20"/>
                  <w:szCs w:val="20"/>
                  <w:lang w:val="en-GB"/>
                  <w:rPrChange w:id="3643" w:author="Gary Sullivan" w:date="2020-04-17T10:50:00Z">
                    <w:rPr>
                      <w:rFonts w:eastAsia="SimSun"/>
                      <w:lang w:val="en-GB"/>
                    </w:rPr>
                  </w:rPrChange>
                </w:rPr>
                <w:t>Max( Ceil</w:t>
              </w:r>
              <w:proofErr w:type="gramEnd"/>
              <w:r w:rsidRPr="004E7520">
                <w:rPr>
                  <w:rFonts w:eastAsia="SimSun"/>
                  <w:sz w:val="20"/>
                  <w:szCs w:val="20"/>
                  <w:lang w:val="en-GB"/>
                  <w:rPrChange w:id="3644" w:author="Gary Sullivan" w:date="2020-04-17T10:50:00Z">
                    <w:rPr>
                      <w:rFonts w:eastAsia="SimSun"/>
                      <w:lang w:val="en-GB"/>
                    </w:rPr>
                  </w:rPrChange>
                </w:rPr>
                <w:t xml:space="preserve">( Log2( NumSlicesInSubpic[ SubPicIdx ] ) ), 1 ) bits, as opposed to be Ceil( Log2( NumSlicesInSubpic[ SubPicIdx ] ) ) bits. Instead, condition the presence of the slice_address on </w:t>
              </w:r>
              <w:proofErr w:type="gramStart"/>
              <w:r w:rsidRPr="004E7520">
                <w:rPr>
                  <w:rFonts w:eastAsia="SimSun"/>
                  <w:sz w:val="20"/>
                  <w:szCs w:val="20"/>
                  <w:lang w:val="en-GB"/>
                  <w:rPrChange w:id="3645" w:author="Gary Sullivan" w:date="2020-04-17T10:50:00Z">
                    <w:rPr>
                      <w:rFonts w:eastAsia="SimSun"/>
                      <w:lang w:val="en-GB"/>
                    </w:rPr>
                  </w:rPrChange>
                </w:rPr>
                <w:t>NumSlicesInSubpic[</w:t>
              </w:r>
              <w:proofErr w:type="gramEnd"/>
              <w:r w:rsidRPr="004E7520">
                <w:rPr>
                  <w:rFonts w:eastAsia="SimSun"/>
                  <w:sz w:val="20"/>
                  <w:szCs w:val="20"/>
                  <w:lang w:val="en-GB"/>
                  <w:rPrChange w:id="3646" w:author="Gary Sullivan" w:date="2020-04-17T10:50:00Z">
                    <w:rPr>
                      <w:rFonts w:eastAsia="SimSun"/>
                      <w:lang w:val="en-GB"/>
                    </w:rPr>
                  </w:rPrChange>
                </w:rPr>
                <w:t xml:space="preserve"> SubPicIdx ] being greater than 1.</w:t>
              </w:r>
            </w:ins>
          </w:p>
        </w:tc>
      </w:tr>
      <w:tr w:rsidR="00950BA9" w:rsidRPr="004E7520" w14:paraId="1A87696A" w14:textId="77777777" w:rsidTr="00950BA9">
        <w:trPr>
          <w:trHeight w:val="320"/>
          <w:ins w:id="3647" w:author="Gary Sullivan" w:date="2020-04-16T22:51:00Z"/>
          <w:trPrChange w:id="3648" w:author="Gary Sullivan" w:date="2020-04-16T22:52:00Z">
            <w:trPr>
              <w:trHeight w:val="320"/>
            </w:trPr>
          </w:trPrChange>
        </w:trPr>
        <w:tc>
          <w:tcPr>
            <w:tcW w:w="1417" w:type="dxa"/>
            <w:noWrap/>
            <w:hideMark/>
            <w:tcPrChange w:id="3649" w:author="Gary Sullivan" w:date="2020-04-16T22:52:00Z">
              <w:tcPr>
                <w:tcW w:w="1417" w:type="dxa"/>
                <w:noWrap/>
                <w:hideMark/>
              </w:tcPr>
            </w:tcPrChange>
          </w:tcPr>
          <w:p w14:paraId="02B4B98F" w14:textId="77777777" w:rsidR="00950BA9" w:rsidRPr="004E7520" w:rsidRDefault="00950BA9">
            <w:pPr>
              <w:tabs>
                <w:tab w:val="left" w:pos="360"/>
                <w:tab w:val="left" w:pos="720"/>
                <w:tab w:val="left" w:pos="1080"/>
                <w:tab w:val="left" w:pos="1440"/>
              </w:tabs>
              <w:spacing w:before="0"/>
              <w:jc w:val="left"/>
              <w:textAlignment w:val="baseline"/>
              <w:rPr>
                <w:ins w:id="3650" w:author="Gary Sullivan" w:date="2020-04-16T22:51:00Z"/>
                <w:rFonts w:ascii="Times New Roman" w:eastAsia="SimSun" w:hAnsi="Times New Roman" w:cs="Times New Roman"/>
                <w:sz w:val="20"/>
                <w:szCs w:val="20"/>
                <w:lang w:val="en-GB" w:eastAsia="en-US"/>
                <w:rPrChange w:id="3651" w:author="Gary Sullivan" w:date="2020-04-17T10:50:00Z">
                  <w:rPr>
                    <w:ins w:id="3652" w:author="Gary Sullivan" w:date="2020-04-16T22:51:00Z"/>
                    <w:rFonts w:ascii="Times New Roman" w:eastAsia="SimSun" w:hAnsi="Times New Roman" w:cs="Times New Roman"/>
                    <w:lang w:val="en-GB" w:eastAsia="en-US"/>
                  </w:rPr>
                </w:rPrChange>
              </w:rPr>
              <w:pPrChange w:id="3653" w:author="Gary Sullivan" w:date="2020-04-16T22:52:00Z">
                <w:pPr>
                  <w:tabs>
                    <w:tab w:val="left" w:pos="360"/>
                    <w:tab w:val="left" w:pos="720"/>
                    <w:tab w:val="left" w:pos="1080"/>
                    <w:tab w:val="left" w:pos="1440"/>
                  </w:tabs>
                  <w:jc w:val="left"/>
                  <w:textAlignment w:val="baseline"/>
                </w:pPr>
              </w:pPrChange>
            </w:pPr>
            <w:ins w:id="3654" w:author="Gary Sullivan" w:date="2020-04-16T22:51:00Z">
              <w:r w:rsidRPr="004E7520">
                <w:rPr>
                  <w:rFonts w:eastAsia="SimSun"/>
                  <w:sz w:val="20"/>
                  <w:szCs w:val="20"/>
                  <w:lang w:val="en-GB"/>
                  <w:rPrChange w:id="3655" w:author="Gary Sullivan" w:date="2020-04-17T10:50:00Z">
                    <w:rPr>
                      <w:rFonts w:eastAsia="SimSun"/>
                      <w:lang w:val="en-GB"/>
                    </w:rPr>
                  </w:rPrChange>
                </w:rPr>
                <w:t>JVET-Q0786</w:t>
              </w:r>
            </w:ins>
          </w:p>
        </w:tc>
        <w:tc>
          <w:tcPr>
            <w:tcW w:w="7218" w:type="dxa"/>
            <w:noWrap/>
            <w:hideMark/>
            <w:tcPrChange w:id="3656" w:author="Gary Sullivan" w:date="2020-04-16T22:52:00Z">
              <w:tcPr>
                <w:tcW w:w="7218" w:type="dxa"/>
                <w:noWrap/>
                <w:hideMark/>
              </w:tcPr>
            </w:tcPrChange>
          </w:tcPr>
          <w:p w14:paraId="6A3F5406" w14:textId="77777777" w:rsidR="00950BA9" w:rsidRPr="004E7520" w:rsidRDefault="00950BA9">
            <w:pPr>
              <w:tabs>
                <w:tab w:val="left" w:pos="360"/>
                <w:tab w:val="left" w:pos="720"/>
                <w:tab w:val="left" w:pos="1080"/>
                <w:tab w:val="left" w:pos="1440"/>
              </w:tabs>
              <w:spacing w:before="0"/>
              <w:jc w:val="left"/>
              <w:textAlignment w:val="baseline"/>
              <w:rPr>
                <w:ins w:id="3657" w:author="Gary Sullivan" w:date="2020-04-16T22:51:00Z"/>
                <w:rFonts w:ascii="Times New Roman" w:eastAsia="SimSun" w:hAnsi="Times New Roman" w:cs="Times New Roman"/>
                <w:sz w:val="20"/>
                <w:szCs w:val="20"/>
                <w:lang w:val="en-GB" w:eastAsia="en-US"/>
                <w:rPrChange w:id="3658" w:author="Gary Sullivan" w:date="2020-04-17T10:50:00Z">
                  <w:rPr>
                    <w:ins w:id="3659" w:author="Gary Sullivan" w:date="2020-04-16T22:51:00Z"/>
                    <w:rFonts w:ascii="Times New Roman" w:eastAsia="SimSun" w:hAnsi="Times New Roman" w:cs="Times New Roman"/>
                    <w:lang w:val="en-GB" w:eastAsia="en-US"/>
                  </w:rPr>
                </w:rPrChange>
              </w:rPr>
              <w:pPrChange w:id="3660" w:author="Gary Sullivan" w:date="2020-04-16T22:52:00Z">
                <w:pPr>
                  <w:tabs>
                    <w:tab w:val="left" w:pos="360"/>
                    <w:tab w:val="left" w:pos="720"/>
                    <w:tab w:val="left" w:pos="1080"/>
                    <w:tab w:val="left" w:pos="1440"/>
                  </w:tabs>
                  <w:jc w:val="left"/>
                  <w:textAlignment w:val="baseline"/>
                </w:pPr>
              </w:pPrChange>
            </w:pPr>
            <w:ins w:id="3661" w:author="Gary Sullivan" w:date="2020-04-16T22:51:00Z">
              <w:r w:rsidRPr="004E7520">
                <w:rPr>
                  <w:rFonts w:eastAsia="SimSun"/>
                  <w:sz w:val="20"/>
                  <w:szCs w:val="20"/>
                  <w:lang w:val="en-GB"/>
                  <w:rPrChange w:id="3662" w:author="Gary Sullivan" w:date="2020-04-17T10:50:00Z">
                    <w:rPr>
                      <w:rFonts w:eastAsia="SimSun"/>
                      <w:lang w:val="en-GB"/>
                    </w:rPr>
                  </w:rPrChange>
                </w:rPr>
                <w:t>Not to repeat HRD parameters info of OLSs containing only one layer in the VPS (in addition to signalling them in the SPS).</w:t>
              </w:r>
            </w:ins>
          </w:p>
        </w:tc>
      </w:tr>
      <w:tr w:rsidR="00950BA9" w:rsidRPr="004E7520" w14:paraId="0045C951" w14:textId="77777777" w:rsidTr="00950BA9">
        <w:trPr>
          <w:trHeight w:val="320"/>
          <w:ins w:id="3663" w:author="Gary Sullivan" w:date="2020-04-16T22:51:00Z"/>
          <w:trPrChange w:id="3664" w:author="Gary Sullivan" w:date="2020-04-16T22:52:00Z">
            <w:trPr>
              <w:trHeight w:val="320"/>
            </w:trPr>
          </w:trPrChange>
        </w:trPr>
        <w:tc>
          <w:tcPr>
            <w:tcW w:w="1417" w:type="dxa"/>
            <w:noWrap/>
            <w:hideMark/>
            <w:tcPrChange w:id="3665" w:author="Gary Sullivan" w:date="2020-04-16T22:52:00Z">
              <w:tcPr>
                <w:tcW w:w="1417" w:type="dxa"/>
                <w:noWrap/>
                <w:hideMark/>
              </w:tcPr>
            </w:tcPrChange>
          </w:tcPr>
          <w:p w14:paraId="57E3BBF5" w14:textId="77777777" w:rsidR="00950BA9" w:rsidRPr="004E7520" w:rsidRDefault="00950BA9">
            <w:pPr>
              <w:tabs>
                <w:tab w:val="left" w:pos="360"/>
                <w:tab w:val="left" w:pos="720"/>
                <w:tab w:val="left" w:pos="1080"/>
                <w:tab w:val="left" w:pos="1440"/>
              </w:tabs>
              <w:spacing w:before="0"/>
              <w:jc w:val="left"/>
              <w:textAlignment w:val="baseline"/>
              <w:rPr>
                <w:ins w:id="3666" w:author="Gary Sullivan" w:date="2020-04-16T22:51:00Z"/>
                <w:rFonts w:ascii="Times New Roman" w:eastAsia="SimSun" w:hAnsi="Times New Roman" w:cs="Times New Roman"/>
                <w:sz w:val="20"/>
                <w:szCs w:val="20"/>
                <w:lang w:val="en-GB" w:eastAsia="en-US"/>
                <w:rPrChange w:id="3667" w:author="Gary Sullivan" w:date="2020-04-17T10:50:00Z">
                  <w:rPr>
                    <w:ins w:id="3668" w:author="Gary Sullivan" w:date="2020-04-16T22:51:00Z"/>
                    <w:rFonts w:ascii="Times New Roman" w:eastAsia="SimSun" w:hAnsi="Times New Roman" w:cs="Times New Roman"/>
                    <w:lang w:val="en-GB" w:eastAsia="en-US"/>
                  </w:rPr>
                </w:rPrChange>
              </w:rPr>
              <w:pPrChange w:id="3669" w:author="Gary Sullivan" w:date="2020-04-16T22:52:00Z">
                <w:pPr>
                  <w:tabs>
                    <w:tab w:val="left" w:pos="360"/>
                    <w:tab w:val="left" w:pos="720"/>
                    <w:tab w:val="left" w:pos="1080"/>
                    <w:tab w:val="left" w:pos="1440"/>
                  </w:tabs>
                  <w:jc w:val="left"/>
                  <w:textAlignment w:val="baseline"/>
                </w:pPr>
              </w:pPrChange>
            </w:pPr>
            <w:ins w:id="3670" w:author="Gary Sullivan" w:date="2020-04-16T22:51:00Z">
              <w:r w:rsidRPr="004E7520">
                <w:rPr>
                  <w:rFonts w:eastAsia="SimSun"/>
                  <w:sz w:val="20"/>
                  <w:szCs w:val="20"/>
                  <w:lang w:val="en-GB"/>
                  <w:rPrChange w:id="3671" w:author="Gary Sullivan" w:date="2020-04-17T10:50:00Z">
                    <w:rPr>
                      <w:rFonts w:eastAsia="SimSun"/>
                      <w:lang w:val="en-GB"/>
                    </w:rPr>
                  </w:rPrChange>
                </w:rPr>
                <w:lastRenderedPageBreak/>
                <w:t>JVET-Q0277</w:t>
              </w:r>
            </w:ins>
          </w:p>
        </w:tc>
        <w:tc>
          <w:tcPr>
            <w:tcW w:w="7218" w:type="dxa"/>
            <w:noWrap/>
            <w:hideMark/>
            <w:tcPrChange w:id="3672" w:author="Gary Sullivan" w:date="2020-04-16T22:52:00Z">
              <w:tcPr>
                <w:tcW w:w="7218" w:type="dxa"/>
                <w:noWrap/>
                <w:hideMark/>
              </w:tcPr>
            </w:tcPrChange>
          </w:tcPr>
          <w:p w14:paraId="56AE8589" w14:textId="77777777" w:rsidR="00950BA9" w:rsidRPr="004E7520" w:rsidRDefault="00950BA9">
            <w:pPr>
              <w:tabs>
                <w:tab w:val="left" w:pos="360"/>
                <w:tab w:val="left" w:pos="720"/>
                <w:tab w:val="left" w:pos="1080"/>
                <w:tab w:val="left" w:pos="1440"/>
              </w:tabs>
              <w:spacing w:before="0"/>
              <w:jc w:val="left"/>
              <w:textAlignment w:val="baseline"/>
              <w:rPr>
                <w:ins w:id="3673" w:author="Gary Sullivan" w:date="2020-04-16T22:51:00Z"/>
                <w:rFonts w:ascii="Times New Roman" w:eastAsia="SimSun" w:hAnsi="Times New Roman" w:cs="Times New Roman"/>
                <w:sz w:val="20"/>
                <w:szCs w:val="20"/>
                <w:lang w:val="en-GB" w:eastAsia="en-US"/>
                <w:rPrChange w:id="3674" w:author="Gary Sullivan" w:date="2020-04-17T10:50:00Z">
                  <w:rPr>
                    <w:ins w:id="3675" w:author="Gary Sullivan" w:date="2020-04-16T22:51:00Z"/>
                    <w:rFonts w:ascii="Times New Roman" w:eastAsia="SimSun" w:hAnsi="Times New Roman" w:cs="Times New Roman"/>
                    <w:lang w:val="en-GB" w:eastAsia="en-US"/>
                  </w:rPr>
                </w:rPrChange>
              </w:rPr>
              <w:pPrChange w:id="3676" w:author="Gary Sullivan" w:date="2020-04-16T22:52:00Z">
                <w:pPr>
                  <w:tabs>
                    <w:tab w:val="left" w:pos="360"/>
                    <w:tab w:val="left" w:pos="720"/>
                    <w:tab w:val="left" w:pos="1080"/>
                    <w:tab w:val="left" w:pos="1440"/>
                  </w:tabs>
                  <w:jc w:val="left"/>
                  <w:textAlignment w:val="baseline"/>
                </w:pPr>
              </w:pPrChange>
            </w:pPr>
            <w:ins w:id="3677" w:author="Gary Sullivan" w:date="2020-04-16T22:51:00Z">
              <w:r w:rsidRPr="004E7520">
                <w:rPr>
                  <w:rFonts w:eastAsia="SimSun"/>
                  <w:sz w:val="20"/>
                  <w:szCs w:val="20"/>
                  <w:lang w:val="en-GB"/>
                  <w:rPrChange w:id="3678" w:author="Gary Sullivan" w:date="2020-04-17T10:50:00Z">
                    <w:rPr>
                      <w:rFonts w:eastAsia="SimSun"/>
                      <w:lang w:val="en-GB"/>
                    </w:rPr>
                  </w:rPrChange>
                </w:rPr>
                <w:t>Only allow references to SPSs/PPSs/APSs that are in the current or lower layer that is in an OLS that includes the VCL NAL unit. Ye-Kui Wang is responsible for the providing text. B. Choi is to provide the conformance check for the decoder software.</w:t>
              </w:r>
            </w:ins>
          </w:p>
        </w:tc>
      </w:tr>
      <w:tr w:rsidR="00950BA9" w:rsidRPr="004E7520" w14:paraId="38FA9474" w14:textId="77777777" w:rsidTr="00950BA9">
        <w:trPr>
          <w:trHeight w:val="320"/>
          <w:ins w:id="3679" w:author="Gary Sullivan" w:date="2020-04-16T22:51:00Z"/>
          <w:trPrChange w:id="3680" w:author="Gary Sullivan" w:date="2020-04-16T22:52:00Z">
            <w:trPr>
              <w:trHeight w:val="320"/>
            </w:trPr>
          </w:trPrChange>
        </w:trPr>
        <w:tc>
          <w:tcPr>
            <w:tcW w:w="1417" w:type="dxa"/>
            <w:noWrap/>
            <w:hideMark/>
            <w:tcPrChange w:id="3681" w:author="Gary Sullivan" w:date="2020-04-16T22:52:00Z">
              <w:tcPr>
                <w:tcW w:w="1417" w:type="dxa"/>
                <w:noWrap/>
                <w:hideMark/>
              </w:tcPr>
            </w:tcPrChange>
          </w:tcPr>
          <w:p w14:paraId="1048D529" w14:textId="77777777" w:rsidR="00950BA9" w:rsidRPr="004E7520" w:rsidRDefault="00950BA9">
            <w:pPr>
              <w:tabs>
                <w:tab w:val="left" w:pos="360"/>
                <w:tab w:val="left" w:pos="720"/>
                <w:tab w:val="left" w:pos="1080"/>
                <w:tab w:val="left" w:pos="1440"/>
              </w:tabs>
              <w:spacing w:before="0"/>
              <w:jc w:val="left"/>
              <w:textAlignment w:val="baseline"/>
              <w:rPr>
                <w:ins w:id="3682" w:author="Gary Sullivan" w:date="2020-04-16T22:51:00Z"/>
                <w:rFonts w:ascii="Times New Roman" w:eastAsia="SimSun" w:hAnsi="Times New Roman" w:cs="Times New Roman"/>
                <w:sz w:val="20"/>
                <w:szCs w:val="20"/>
                <w:lang w:val="en-GB" w:eastAsia="en-US"/>
                <w:rPrChange w:id="3683" w:author="Gary Sullivan" w:date="2020-04-17T10:50:00Z">
                  <w:rPr>
                    <w:ins w:id="3684" w:author="Gary Sullivan" w:date="2020-04-16T22:51:00Z"/>
                    <w:rFonts w:ascii="Times New Roman" w:eastAsia="SimSun" w:hAnsi="Times New Roman" w:cs="Times New Roman"/>
                    <w:lang w:val="en-GB" w:eastAsia="en-US"/>
                  </w:rPr>
                </w:rPrChange>
              </w:rPr>
              <w:pPrChange w:id="3685" w:author="Gary Sullivan" w:date="2020-04-16T22:52:00Z">
                <w:pPr>
                  <w:tabs>
                    <w:tab w:val="left" w:pos="360"/>
                    <w:tab w:val="left" w:pos="720"/>
                    <w:tab w:val="left" w:pos="1080"/>
                    <w:tab w:val="left" w:pos="1440"/>
                  </w:tabs>
                  <w:jc w:val="left"/>
                  <w:textAlignment w:val="baseline"/>
                </w:pPr>
              </w:pPrChange>
            </w:pPr>
            <w:ins w:id="3686" w:author="Gary Sullivan" w:date="2020-04-16T22:51:00Z">
              <w:r w:rsidRPr="004E7520">
                <w:rPr>
                  <w:rFonts w:eastAsia="SimSun"/>
                  <w:sz w:val="20"/>
                  <w:szCs w:val="20"/>
                  <w:lang w:val="en-GB"/>
                  <w:rPrChange w:id="3687" w:author="Gary Sullivan" w:date="2020-04-17T10:50:00Z">
                    <w:rPr>
                      <w:rFonts w:eastAsia="SimSun"/>
                      <w:lang w:val="en-GB"/>
                    </w:rPr>
                  </w:rPrChange>
                </w:rPr>
                <w:t>JVET-Q0764:</w:t>
              </w:r>
            </w:ins>
          </w:p>
        </w:tc>
        <w:tc>
          <w:tcPr>
            <w:tcW w:w="7218" w:type="dxa"/>
            <w:noWrap/>
            <w:hideMark/>
            <w:tcPrChange w:id="3688" w:author="Gary Sullivan" w:date="2020-04-16T22:52:00Z">
              <w:tcPr>
                <w:tcW w:w="7218" w:type="dxa"/>
                <w:noWrap/>
                <w:hideMark/>
              </w:tcPr>
            </w:tcPrChange>
          </w:tcPr>
          <w:p w14:paraId="55264A3B" w14:textId="77777777" w:rsidR="00950BA9" w:rsidRPr="004E7520" w:rsidRDefault="00950BA9">
            <w:pPr>
              <w:tabs>
                <w:tab w:val="left" w:pos="360"/>
                <w:tab w:val="left" w:pos="720"/>
                <w:tab w:val="left" w:pos="1080"/>
                <w:tab w:val="left" w:pos="1440"/>
              </w:tabs>
              <w:spacing w:before="0"/>
              <w:jc w:val="left"/>
              <w:textAlignment w:val="baseline"/>
              <w:rPr>
                <w:ins w:id="3689" w:author="Gary Sullivan" w:date="2020-04-16T22:51:00Z"/>
                <w:rFonts w:ascii="Times New Roman" w:eastAsia="SimSun" w:hAnsi="Times New Roman" w:cs="Times New Roman"/>
                <w:sz w:val="20"/>
                <w:szCs w:val="20"/>
                <w:lang w:val="en-GB" w:eastAsia="en-US"/>
                <w:rPrChange w:id="3690" w:author="Gary Sullivan" w:date="2020-04-17T10:50:00Z">
                  <w:rPr>
                    <w:ins w:id="3691" w:author="Gary Sullivan" w:date="2020-04-16T22:51:00Z"/>
                    <w:rFonts w:ascii="Times New Roman" w:eastAsia="SimSun" w:hAnsi="Times New Roman" w:cs="Times New Roman"/>
                    <w:lang w:val="en-GB" w:eastAsia="en-US"/>
                  </w:rPr>
                </w:rPrChange>
              </w:rPr>
              <w:pPrChange w:id="3692" w:author="Gary Sullivan" w:date="2020-04-16T22:52:00Z">
                <w:pPr>
                  <w:tabs>
                    <w:tab w:val="left" w:pos="360"/>
                    <w:tab w:val="left" w:pos="720"/>
                    <w:tab w:val="left" w:pos="1080"/>
                    <w:tab w:val="left" w:pos="1440"/>
                  </w:tabs>
                  <w:jc w:val="left"/>
                  <w:textAlignment w:val="baseline"/>
                </w:pPr>
              </w:pPrChange>
            </w:pPr>
            <w:ins w:id="3693" w:author="Gary Sullivan" w:date="2020-04-16T22:51:00Z">
              <w:r w:rsidRPr="004E7520">
                <w:rPr>
                  <w:rFonts w:eastAsia="SimSun"/>
                  <w:sz w:val="20"/>
                  <w:szCs w:val="20"/>
                  <w:lang w:val="en-GB"/>
                  <w:rPrChange w:id="3694" w:author="Gary Sullivan" w:date="2020-04-17T10:50:00Z">
                    <w:rPr>
                      <w:rFonts w:eastAsia="SimSun"/>
                      <w:lang w:val="en-GB"/>
                    </w:rPr>
                  </w:rPrChange>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ins>
          </w:p>
        </w:tc>
      </w:tr>
      <w:tr w:rsidR="00950BA9" w:rsidRPr="004E7520" w14:paraId="105655A3" w14:textId="77777777" w:rsidTr="00950BA9">
        <w:trPr>
          <w:trHeight w:val="320"/>
          <w:ins w:id="3695" w:author="Gary Sullivan" w:date="2020-04-16T22:51:00Z"/>
          <w:trPrChange w:id="3696" w:author="Gary Sullivan" w:date="2020-04-16T22:52:00Z">
            <w:trPr>
              <w:trHeight w:val="320"/>
            </w:trPr>
          </w:trPrChange>
        </w:trPr>
        <w:tc>
          <w:tcPr>
            <w:tcW w:w="1417" w:type="dxa"/>
            <w:noWrap/>
            <w:hideMark/>
            <w:tcPrChange w:id="3697" w:author="Gary Sullivan" w:date="2020-04-16T22:52:00Z">
              <w:tcPr>
                <w:tcW w:w="1417" w:type="dxa"/>
                <w:noWrap/>
                <w:hideMark/>
              </w:tcPr>
            </w:tcPrChange>
          </w:tcPr>
          <w:p w14:paraId="001DFC16" w14:textId="77777777" w:rsidR="00950BA9" w:rsidRPr="004E7520" w:rsidRDefault="00950BA9">
            <w:pPr>
              <w:tabs>
                <w:tab w:val="left" w:pos="360"/>
                <w:tab w:val="left" w:pos="720"/>
                <w:tab w:val="left" w:pos="1080"/>
                <w:tab w:val="left" w:pos="1440"/>
              </w:tabs>
              <w:spacing w:before="0"/>
              <w:jc w:val="left"/>
              <w:textAlignment w:val="baseline"/>
              <w:rPr>
                <w:ins w:id="3698" w:author="Gary Sullivan" w:date="2020-04-16T22:51:00Z"/>
                <w:rFonts w:ascii="Times New Roman" w:eastAsia="SimSun" w:hAnsi="Times New Roman" w:cs="Times New Roman"/>
                <w:sz w:val="20"/>
                <w:szCs w:val="20"/>
                <w:lang w:val="en-GB" w:eastAsia="en-US"/>
                <w:rPrChange w:id="3699" w:author="Gary Sullivan" w:date="2020-04-17T10:50:00Z">
                  <w:rPr>
                    <w:ins w:id="3700" w:author="Gary Sullivan" w:date="2020-04-16T22:51:00Z"/>
                    <w:rFonts w:ascii="Times New Roman" w:eastAsia="SimSun" w:hAnsi="Times New Roman" w:cs="Times New Roman"/>
                    <w:lang w:val="en-GB" w:eastAsia="en-US"/>
                  </w:rPr>
                </w:rPrChange>
              </w:rPr>
              <w:pPrChange w:id="3701" w:author="Gary Sullivan" w:date="2020-04-16T22:52:00Z">
                <w:pPr>
                  <w:tabs>
                    <w:tab w:val="left" w:pos="360"/>
                    <w:tab w:val="left" w:pos="720"/>
                    <w:tab w:val="left" w:pos="1080"/>
                    <w:tab w:val="left" w:pos="1440"/>
                  </w:tabs>
                  <w:jc w:val="left"/>
                  <w:textAlignment w:val="baseline"/>
                </w:pPr>
              </w:pPrChange>
            </w:pPr>
            <w:ins w:id="3702" w:author="Gary Sullivan" w:date="2020-04-16T22:51:00Z">
              <w:r w:rsidRPr="004E7520">
                <w:rPr>
                  <w:rFonts w:eastAsia="SimSun"/>
                  <w:sz w:val="20"/>
                  <w:szCs w:val="20"/>
                  <w:lang w:val="en-GB"/>
                  <w:rPrChange w:id="3703" w:author="Gary Sullivan" w:date="2020-04-17T10:50:00Z">
                    <w:rPr>
                      <w:rFonts w:eastAsia="SimSun"/>
                      <w:lang w:val="en-GB"/>
                    </w:rPr>
                  </w:rPrChange>
                </w:rPr>
                <w:t>JVET-Q0280</w:t>
              </w:r>
            </w:ins>
          </w:p>
        </w:tc>
        <w:tc>
          <w:tcPr>
            <w:tcW w:w="7218" w:type="dxa"/>
            <w:noWrap/>
            <w:hideMark/>
            <w:tcPrChange w:id="3704" w:author="Gary Sullivan" w:date="2020-04-16T22:52:00Z">
              <w:tcPr>
                <w:tcW w:w="7218" w:type="dxa"/>
                <w:noWrap/>
                <w:hideMark/>
              </w:tcPr>
            </w:tcPrChange>
          </w:tcPr>
          <w:p w14:paraId="195C9895" w14:textId="77777777" w:rsidR="00950BA9" w:rsidRPr="004E7520" w:rsidRDefault="00950BA9">
            <w:pPr>
              <w:tabs>
                <w:tab w:val="left" w:pos="360"/>
                <w:tab w:val="left" w:pos="720"/>
                <w:tab w:val="left" w:pos="1080"/>
                <w:tab w:val="left" w:pos="1440"/>
              </w:tabs>
              <w:spacing w:before="0"/>
              <w:jc w:val="left"/>
              <w:textAlignment w:val="baseline"/>
              <w:rPr>
                <w:ins w:id="3705" w:author="Gary Sullivan" w:date="2020-04-16T22:51:00Z"/>
                <w:rFonts w:ascii="Times New Roman" w:eastAsia="SimSun" w:hAnsi="Times New Roman" w:cs="Times New Roman"/>
                <w:sz w:val="20"/>
                <w:szCs w:val="20"/>
                <w:lang w:val="en-GB" w:eastAsia="en-US"/>
                <w:rPrChange w:id="3706" w:author="Gary Sullivan" w:date="2020-04-17T10:50:00Z">
                  <w:rPr>
                    <w:ins w:id="3707" w:author="Gary Sullivan" w:date="2020-04-16T22:51:00Z"/>
                    <w:rFonts w:ascii="Times New Roman" w:eastAsia="SimSun" w:hAnsi="Times New Roman" w:cs="Times New Roman"/>
                    <w:lang w:val="en-GB" w:eastAsia="en-US"/>
                  </w:rPr>
                </w:rPrChange>
              </w:rPr>
              <w:pPrChange w:id="3708" w:author="Gary Sullivan" w:date="2020-04-16T22:52:00Z">
                <w:pPr>
                  <w:tabs>
                    <w:tab w:val="left" w:pos="360"/>
                    <w:tab w:val="left" w:pos="720"/>
                    <w:tab w:val="left" w:pos="1080"/>
                    <w:tab w:val="left" w:pos="1440"/>
                  </w:tabs>
                  <w:jc w:val="left"/>
                  <w:textAlignment w:val="baseline"/>
                </w:pPr>
              </w:pPrChange>
            </w:pPr>
            <w:ins w:id="3709" w:author="Gary Sullivan" w:date="2020-04-16T22:51:00Z">
              <w:r w:rsidRPr="004E7520">
                <w:rPr>
                  <w:rFonts w:eastAsia="SimSun"/>
                  <w:sz w:val="20"/>
                  <w:szCs w:val="20"/>
                  <w:lang w:val="en-GB"/>
                  <w:rPrChange w:id="3710" w:author="Gary Sullivan" w:date="2020-04-17T10:50:00Z">
                    <w:rPr>
                      <w:rFonts w:eastAsia="SimSun"/>
                      <w:lang w:val="en-GB"/>
                    </w:rPr>
                  </w:rPrChange>
                </w:rPr>
                <w:t>SPS constraint on VPS id: “The value of sps_video_parameter_set_id shall be the same in all SPSs that are referred to by CLVSs in a CVS.”</w:t>
              </w:r>
            </w:ins>
          </w:p>
        </w:tc>
      </w:tr>
      <w:tr w:rsidR="00950BA9" w:rsidRPr="004E7520" w14:paraId="1D307DCC" w14:textId="77777777" w:rsidTr="00950BA9">
        <w:trPr>
          <w:trHeight w:val="320"/>
          <w:ins w:id="3711" w:author="Gary Sullivan" w:date="2020-04-16T22:51:00Z"/>
          <w:trPrChange w:id="3712" w:author="Gary Sullivan" w:date="2020-04-16T22:52:00Z">
            <w:trPr>
              <w:trHeight w:val="320"/>
            </w:trPr>
          </w:trPrChange>
        </w:trPr>
        <w:tc>
          <w:tcPr>
            <w:tcW w:w="1417" w:type="dxa"/>
            <w:noWrap/>
            <w:hideMark/>
            <w:tcPrChange w:id="3713" w:author="Gary Sullivan" w:date="2020-04-16T22:52:00Z">
              <w:tcPr>
                <w:tcW w:w="1417" w:type="dxa"/>
                <w:noWrap/>
                <w:hideMark/>
              </w:tcPr>
            </w:tcPrChange>
          </w:tcPr>
          <w:p w14:paraId="5B201753" w14:textId="77777777" w:rsidR="00950BA9" w:rsidRPr="004E7520" w:rsidRDefault="00950BA9">
            <w:pPr>
              <w:tabs>
                <w:tab w:val="left" w:pos="360"/>
                <w:tab w:val="left" w:pos="720"/>
                <w:tab w:val="left" w:pos="1080"/>
                <w:tab w:val="left" w:pos="1440"/>
              </w:tabs>
              <w:spacing w:before="0"/>
              <w:jc w:val="left"/>
              <w:textAlignment w:val="baseline"/>
              <w:rPr>
                <w:ins w:id="3714" w:author="Gary Sullivan" w:date="2020-04-16T22:51:00Z"/>
                <w:rFonts w:ascii="Times New Roman" w:eastAsia="SimSun" w:hAnsi="Times New Roman" w:cs="Times New Roman"/>
                <w:sz w:val="20"/>
                <w:szCs w:val="20"/>
                <w:lang w:val="en-GB" w:eastAsia="en-US"/>
                <w:rPrChange w:id="3715" w:author="Gary Sullivan" w:date="2020-04-17T10:50:00Z">
                  <w:rPr>
                    <w:ins w:id="3716" w:author="Gary Sullivan" w:date="2020-04-16T22:51:00Z"/>
                    <w:rFonts w:ascii="Times New Roman" w:eastAsia="SimSun" w:hAnsi="Times New Roman" w:cs="Times New Roman"/>
                    <w:lang w:val="en-GB" w:eastAsia="en-US"/>
                  </w:rPr>
                </w:rPrChange>
              </w:rPr>
              <w:pPrChange w:id="3717" w:author="Gary Sullivan" w:date="2020-04-16T22:52:00Z">
                <w:pPr>
                  <w:tabs>
                    <w:tab w:val="left" w:pos="360"/>
                    <w:tab w:val="left" w:pos="720"/>
                    <w:tab w:val="left" w:pos="1080"/>
                    <w:tab w:val="left" w:pos="1440"/>
                  </w:tabs>
                  <w:jc w:val="left"/>
                  <w:textAlignment w:val="baseline"/>
                </w:pPr>
              </w:pPrChange>
            </w:pPr>
            <w:ins w:id="3718" w:author="Gary Sullivan" w:date="2020-04-16T22:51:00Z">
              <w:r w:rsidRPr="004E7520">
                <w:rPr>
                  <w:rFonts w:eastAsia="SimSun"/>
                  <w:sz w:val="20"/>
                  <w:szCs w:val="20"/>
                  <w:lang w:val="en-GB"/>
                  <w:rPrChange w:id="3719" w:author="Gary Sullivan" w:date="2020-04-17T10:50:00Z">
                    <w:rPr>
                      <w:rFonts w:eastAsia="SimSun"/>
                      <w:lang w:val="en-GB"/>
                    </w:rPr>
                  </w:rPrChange>
                </w:rPr>
                <w:t>JVET-Q0402</w:t>
              </w:r>
            </w:ins>
          </w:p>
        </w:tc>
        <w:tc>
          <w:tcPr>
            <w:tcW w:w="7218" w:type="dxa"/>
            <w:noWrap/>
            <w:hideMark/>
            <w:tcPrChange w:id="3720" w:author="Gary Sullivan" w:date="2020-04-16T22:52:00Z">
              <w:tcPr>
                <w:tcW w:w="7218" w:type="dxa"/>
                <w:noWrap/>
                <w:hideMark/>
              </w:tcPr>
            </w:tcPrChange>
          </w:tcPr>
          <w:p w14:paraId="792BB7A0" w14:textId="77777777" w:rsidR="00950BA9" w:rsidRPr="004E7520" w:rsidRDefault="00950BA9">
            <w:pPr>
              <w:tabs>
                <w:tab w:val="left" w:pos="360"/>
                <w:tab w:val="left" w:pos="720"/>
                <w:tab w:val="left" w:pos="1080"/>
                <w:tab w:val="left" w:pos="1440"/>
              </w:tabs>
              <w:spacing w:before="0"/>
              <w:jc w:val="left"/>
              <w:textAlignment w:val="baseline"/>
              <w:rPr>
                <w:ins w:id="3721" w:author="Gary Sullivan" w:date="2020-04-16T22:51:00Z"/>
                <w:rFonts w:ascii="Times New Roman" w:eastAsia="SimSun" w:hAnsi="Times New Roman" w:cs="Times New Roman"/>
                <w:sz w:val="20"/>
                <w:szCs w:val="20"/>
                <w:lang w:val="en-GB" w:eastAsia="en-US"/>
                <w:rPrChange w:id="3722" w:author="Gary Sullivan" w:date="2020-04-17T10:50:00Z">
                  <w:rPr>
                    <w:ins w:id="3723" w:author="Gary Sullivan" w:date="2020-04-16T22:51:00Z"/>
                    <w:rFonts w:ascii="Times New Roman" w:eastAsia="SimSun" w:hAnsi="Times New Roman" w:cs="Times New Roman"/>
                    <w:lang w:val="en-GB" w:eastAsia="en-US"/>
                  </w:rPr>
                </w:rPrChange>
              </w:rPr>
              <w:pPrChange w:id="3724" w:author="Gary Sullivan" w:date="2020-04-16T22:52:00Z">
                <w:pPr>
                  <w:tabs>
                    <w:tab w:val="left" w:pos="360"/>
                    <w:tab w:val="left" w:pos="720"/>
                    <w:tab w:val="left" w:pos="1080"/>
                    <w:tab w:val="left" w:pos="1440"/>
                  </w:tabs>
                  <w:jc w:val="left"/>
                  <w:textAlignment w:val="baseline"/>
                </w:pPr>
              </w:pPrChange>
            </w:pPr>
            <w:ins w:id="3725" w:author="Gary Sullivan" w:date="2020-04-16T22:51:00Z">
              <w:r w:rsidRPr="004E7520">
                <w:rPr>
                  <w:rFonts w:eastAsia="SimSun"/>
                  <w:sz w:val="20"/>
                  <w:szCs w:val="20"/>
                  <w:lang w:val="en-GB"/>
                  <w:rPrChange w:id="3726" w:author="Gary Sullivan" w:date="2020-04-17T10:50:00Z">
                    <w:rPr>
                      <w:rFonts w:eastAsia="SimSun"/>
                      <w:lang w:val="en-GB"/>
                    </w:rPr>
                  </w:rPrChange>
                </w:rPr>
                <w:t>Establish the semantics of subpic_treated_as_pic_</w:t>
              </w:r>
              <w:proofErr w:type="gramStart"/>
              <w:r w:rsidRPr="004E7520">
                <w:rPr>
                  <w:rFonts w:eastAsia="SimSun"/>
                  <w:sz w:val="20"/>
                  <w:szCs w:val="20"/>
                  <w:lang w:val="en-GB"/>
                  <w:rPrChange w:id="3727" w:author="Gary Sullivan" w:date="2020-04-17T10:50:00Z">
                    <w:rPr>
                      <w:rFonts w:eastAsia="SimSun"/>
                      <w:lang w:val="en-GB"/>
                    </w:rPr>
                  </w:rPrChange>
                </w:rPr>
                <w:t>flag[</w:t>
              </w:r>
              <w:proofErr w:type="gramEnd"/>
              <w:r w:rsidRPr="004E7520">
                <w:rPr>
                  <w:rFonts w:eastAsia="SimSun"/>
                  <w:sz w:val="20"/>
                  <w:szCs w:val="20"/>
                  <w:lang w:val="en-GB"/>
                  <w:rPrChange w:id="3728" w:author="Gary Sullivan" w:date="2020-04-17T10:50:00Z">
                    <w:rPr>
                      <w:rFonts w:eastAsia="SimSun"/>
                      <w:lang w:val="en-GB"/>
                    </w:rPr>
                  </w:rPrChange>
                </w:rPr>
                <w:t xml:space="preserve"> ] to allow SNR scalability with independent subpictures when subpictures are aligned.</w:t>
              </w:r>
            </w:ins>
          </w:p>
        </w:tc>
      </w:tr>
      <w:tr w:rsidR="00950BA9" w:rsidRPr="004E7520" w14:paraId="5CB48D27" w14:textId="77777777" w:rsidTr="00950BA9">
        <w:trPr>
          <w:trHeight w:val="320"/>
          <w:ins w:id="3729" w:author="Gary Sullivan" w:date="2020-04-16T22:51:00Z"/>
          <w:trPrChange w:id="3730" w:author="Gary Sullivan" w:date="2020-04-16T22:52:00Z">
            <w:trPr>
              <w:trHeight w:val="320"/>
            </w:trPr>
          </w:trPrChange>
        </w:trPr>
        <w:tc>
          <w:tcPr>
            <w:tcW w:w="1417" w:type="dxa"/>
            <w:noWrap/>
            <w:hideMark/>
            <w:tcPrChange w:id="3731" w:author="Gary Sullivan" w:date="2020-04-16T22:52:00Z">
              <w:tcPr>
                <w:tcW w:w="1417" w:type="dxa"/>
                <w:noWrap/>
                <w:hideMark/>
              </w:tcPr>
            </w:tcPrChange>
          </w:tcPr>
          <w:p w14:paraId="6856BA92" w14:textId="77777777" w:rsidR="00950BA9" w:rsidRPr="004E7520" w:rsidRDefault="00950BA9">
            <w:pPr>
              <w:tabs>
                <w:tab w:val="left" w:pos="360"/>
                <w:tab w:val="left" w:pos="720"/>
                <w:tab w:val="left" w:pos="1080"/>
                <w:tab w:val="left" w:pos="1440"/>
              </w:tabs>
              <w:spacing w:before="0"/>
              <w:jc w:val="left"/>
              <w:textAlignment w:val="baseline"/>
              <w:rPr>
                <w:ins w:id="3732" w:author="Gary Sullivan" w:date="2020-04-16T22:51:00Z"/>
                <w:rFonts w:ascii="Times New Roman" w:eastAsia="SimSun" w:hAnsi="Times New Roman" w:cs="Times New Roman"/>
                <w:sz w:val="20"/>
                <w:szCs w:val="20"/>
                <w:lang w:val="en-GB" w:eastAsia="en-US"/>
                <w:rPrChange w:id="3733" w:author="Gary Sullivan" w:date="2020-04-17T10:50:00Z">
                  <w:rPr>
                    <w:ins w:id="3734" w:author="Gary Sullivan" w:date="2020-04-16T22:51:00Z"/>
                    <w:rFonts w:ascii="Times New Roman" w:eastAsia="SimSun" w:hAnsi="Times New Roman" w:cs="Times New Roman"/>
                    <w:lang w:val="en-GB" w:eastAsia="en-US"/>
                  </w:rPr>
                </w:rPrChange>
              </w:rPr>
              <w:pPrChange w:id="3735" w:author="Gary Sullivan" w:date="2020-04-16T22:52:00Z">
                <w:pPr>
                  <w:tabs>
                    <w:tab w:val="left" w:pos="360"/>
                    <w:tab w:val="left" w:pos="720"/>
                    <w:tab w:val="left" w:pos="1080"/>
                    <w:tab w:val="left" w:pos="1440"/>
                  </w:tabs>
                  <w:jc w:val="left"/>
                  <w:textAlignment w:val="baseline"/>
                </w:pPr>
              </w:pPrChange>
            </w:pPr>
            <w:ins w:id="3736" w:author="Gary Sullivan" w:date="2020-04-16T22:51:00Z">
              <w:r w:rsidRPr="004E7520">
                <w:rPr>
                  <w:rFonts w:eastAsia="SimSun"/>
                  <w:sz w:val="20"/>
                  <w:szCs w:val="20"/>
                  <w:lang w:val="en-GB"/>
                  <w:rPrChange w:id="3737" w:author="Gary Sullivan" w:date="2020-04-17T10:50:00Z">
                    <w:rPr>
                      <w:rFonts w:eastAsia="SimSun"/>
                      <w:lang w:val="en-GB"/>
                    </w:rPr>
                  </w:rPrChange>
                </w:rPr>
                <w:t>JVET-Q0406</w:t>
              </w:r>
            </w:ins>
          </w:p>
        </w:tc>
        <w:tc>
          <w:tcPr>
            <w:tcW w:w="7218" w:type="dxa"/>
            <w:noWrap/>
            <w:hideMark/>
            <w:tcPrChange w:id="3738" w:author="Gary Sullivan" w:date="2020-04-16T22:52:00Z">
              <w:tcPr>
                <w:tcW w:w="7218" w:type="dxa"/>
                <w:noWrap/>
                <w:hideMark/>
              </w:tcPr>
            </w:tcPrChange>
          </w:tcPr>
          <w:p w14:paraId="62406D78" w14:textId="77777777" w:rsidR="00950BA9" w:rsidRPr="004E7520" w:rsidRDefault="00950BA9">
            <w:pPr>
              <w:tabs>
                <w:tab w:val="left" w:pos="360"/>
                <w:tab w:val="left" w:pos="720"/>
                <w:tab w:val="left" w:pos="1080"/>
                <w:tab w:val="left" w:pos="1440"/>
              </w:tabs>
              <w:spacing w:before="0"/>
              <w:jc w:val="left"/>
              <w:textAlignment w:val="baseline"/>
              <w:rPr>
                <w:ins w:id="3739" w:author="Gary Sullivan" w:date="2020-04-16T22:51:00Z"/>
                <w:rFonts w:ascii="Times New Roman" w:eastAsia="SimSun" w:hAnsi="Times New Roman" w:cs="Times New Roman"/>
                <w:sz w:val="20"/>
                <w:szCs w:val="20"/>
                <w:lang w:val="en-GB" w:eastAsia="en-US"/>
                <w:rPrChange w:id="3740" w:author="Gary Sullivan" w:date="2020-04-17T10:50:00Z">
                  <w:rPr>
                    <w:ins w:id="3741" w:author="Gary Sullivan" w:date="2020-04-16T22:51:00Z"/>
                    <w:rFonts w:ascii="Times New Roman" w:eastAsia="SimSun" w:hAnsi="Times New Roman" w:cs="Times New Roman"/>
                    <w:lang w:val="en-GB" w:eastAsia="en-US"/>
                  </w:rPr>
                </w:rPrChange>
              </w:rPr>
              <w:pPrChange w:id="3742" w:author="Gary Sullivan" w:date="2020-04-16T22:52:00Z">
                <w:pPr>
                  <w:tabs>
                    <w:tab w:val="left" w:pos="360"/>
                    <w:tab w:val="left" w:pos="720"/>
                    <w:tab w:val="left" w:pos="1080"/>
                    <w:tab w:val="left" w:pos="1440"/>
                  </w:tabs>
                  <w:jc w:val="left"/>
                  <w:textAlignment w:val="baseline"/>
                </w:pPr>
              </w:pPrChange>
            </w:pPr>
            <w:ins w:id="3743" w:author="Gary Sullivan" w:date="2020-04-16T22:51:00Z">
              <w:r w:rsidRPr="004E7520">
                <w:rPr>
                  <w:rFonts w:eastAsia="SimSun"/>
                  <w:sz w:val="20"/>
                  <w:szCs w:val="20"/>
                  <w:lang w:val="en-GB"/>
                  <w:rPrChange w:id="3744" w:author="Gary Sullivan" w:date="2020-04-17T10:50:00Z">
                    <w:rPr>
                      <w:rFonts w:eastAsia="SimSun"/>
                      <w:lang w:val="en-GB"/>
                    </w:rPr>
                  </w:rPrChange>
                </w:rPr>
                <w:t>Add a constraint on cabac_zero_word for subpictures treated as pictures to obey the bin-to-bit ratio on a subpicture basis.</w:t>
              </w:r>
            </w:ins>
          </w:p>
        </w:tc>
      </w:tr>
      <w:tr w:rsidR="00950BA9" w:rsidRPr="004E7520" w14:paraId="1DAF8EE8" w14:textId="77777777" w:rsidTr="00950BA9">
        <w:trPr>
          <w:trHeight w:val="320"/>
          <w:ins w:id="3745" w:author="Gary Sullivan" w:date="2020-04-16T22:51:00Z"/>
          <w:trPrChange w:id="3746" w:author="Gary Sullivan" w:date="2020-04-16T22:52:00Z">
            <w:trPr>
              <w:trHeight w:val="320"/>
            </w:trPr>
          </w:trPrChange>
        </w:trPr>
        <w:tc>
          <w:tcPr>
            <w:tcW w:w="1417" w:type="dxa"/>
            <w:noWrap/>
            <w:hideMark/>
            <w:tcPrChange w:id="3747" w:author="Gary Sullivan" w:date="2020-04-16T22:52:00Z">
              <w:tcPr>
                <w:tcW w:w="1417" w:type="dxa"/>
                <w:noWrap/>
                <w:hideMark/>
              </w:tcPr>
            </w:tcPrChange>
          </w:tcPr>
          <w:p w14:paraId="1597F4FA" w14:textId="77777777" w:rsidR="00950BA9" w:rsidRPr="004E7520" w:rsidRDefault="00950BA9">
            <w:pPr>
              <w:tabs>
                <w:tab w:val="left" w:pos="360"/>
                <w:tab w:val="left" w:pos="720"/>
                <w:tab w:val="left" w:pos="1080"/>
                <w:tab w:val="left" w:pos="1440"/>
              </w:tabs>
              <w:spacing w:before="0"/>
              <w:jc w:val="left"/>
              <w:textAlignment w:val="baseline"/>
              <w:rPr>
                <w:ins w:id="3748" w:author="Gary Sullivan" w:date="2020-04-16T22:51:00Z"/>
                <w:rFonts w:ascii="Times New Roman" w:eastAsia="SimSun" w:hAnsi="Times New Roman" w:cs="Times New Roman"/>
                <w:sz w:val="20"/>
                <w:szCs w:val="20"/>
                <w:lang w:val="en-GB" w:eastAsia="en-US"/>
                <w:rPrChange w:id="3749" w:author="Gary Sullivan" w:date="2020-04-17T10:50:00Z">
                  <w:rPr>
                    <w:ins w:id="3750" w:author="Gary Sullivan" w:date="2020-04-16T22:51:00Z"/>
                    <w:rFonts w:ascii="Times New Roman" w:eastAsia="SimSun" w:hAnsi="Times New Roman" w:cs="Times New Roman"/>
                    <w:lang w:val="en-GB" w:eastAsia="en-US"/>
                  </w:rPr>
                </w:rPrChange>
              </w:rPr>
              <w:pPrChange w:id="3751" w:author="Gary Sullivan" w:date="2020-04-16T22:52:00Z">
                <w:pPr>
                  <w:tabs>
                    <w:tab w:val="left" w:pos="360"/>
                    <w:tab w:val="left" w:pos="720"/>
                    <w:tab w:val="left" w:pos="1080"/>
                    <w:tab w:val="left" w:pos="1440"/>
                  </w:tabs>
                  <w:jc w:val="left"/>
                  <w:textAlignment w:val="baseline"/>
                </w:pPr>
              </w:pPrChange>
            </w:pPr>
            <w:ins w:id="3752" w:author="Gary Sullivan" w:date="2020-04-16T22:51:00Z">
              <w:r w:rsidRPr="004E7520">
                <w:rPr>
                  <w:rFonts w:eastAsia="SimSun"/>
                  <w:sz w:val="20"/>
                  <w:szCs w:val="20"/>
                  <w:lang w:val="en-GB"/>
                  <w:rPrChange w:id="3753" w:author="Gary Sullivan" w:date="2020-04-17T10:50:00Z">
                    <w:rPr>
                      <w:rFonts w:eastAsia="SimSun"/>
                      <w:lang w:val="en-GB"/>
                    </w:rPr>
                  </w:rPrChange>
                </w:rPr>
                <w:t>JVET-Q0443</w:t>
              </w:r>
            </w:ins>
          </w:p>
        </w:tc>
        <w:tc>
          <w:tcPr>
            <w:tcW w:w="7218" w:type="dxa"/>
            <w:noWrap/>
            <w:hideMark/>
            <w:tcPrChange w:id="3754" w:author="Gary Sullivan" w:date="2020-04-16T22:52:00Z">
              <w:tcPr>
                <w:tcW w:w="7218" w:type="dxa"/>
                <w:noWrap/>
                <w:hideMark/>
              </w:tcPr>
            </w:tcPrChange>
          </w:tcPr>
          <w:p w14:paraId="019DCC34" w14:textId="77777777" w:rsidR="00950BA9" w:rsidRPr="004E7520" w:rsidRDefault="00950BA9">
            <w:pPr>
              <w:tabs>
                <w:tab w:val="left" w:pos="360"/>
                <w:tab w:val="left" w:pos="720"/>
                <w:tab w:val="left" w:pos="1080"/>
                <w:tab w:val="left" w:pos="1440"/>
              </w:tabs>
              <w:spacing w:before="0"/>
              <w:jc w:val="left"/>
              <w:textAlignment w:val="baseline"/>
              <w:rPr>
                <w:ins w:id="3755" w:author="Gary Sullivan" w:date="2020-04-16T22:51:00Z"/>
                <w:rFonts w:ascii="Times New Roman" w:eastAsia="SimSun" w:hAnsi="Times New Roman" w:cs="Times New Roman"/>
                <w:sz w:val="20"/>
                <w:szCs w:val="20"/>
                <w:lang w:val="en-GB" w:eastAsia="en-US"/>
                <w:rPrChange w:id="3756" w:author="Gary Sullivan" w:date="2020-04-17T10:50:00Z">
                  <w:rPr>
                    <w:ins w:id="3757" w:author="Gary Sullivan" w:date="2020-04-16T22:51:00Z"/>
                    <w:rFonts w:ascii="Times New Roman" w:eastAsia="SimSun" w:hAnsi="Times New Roman" w:cs="Times New Roman"/>
                    <w:lang w:val="en-GB" w:eastAsia="en-US"/>
                  </w:rPr>
                </w:rPrChange>
              </w:rPr>
              <w:pPrChange w:id="3758" w:author="Gary Sullivan" w:date="2020-04-16T22:52:00Z">
                <w:pPr>
                  <w:tabs>
                    <w:tab w:val="left" w:pos="360"/>
                    <w:tab w:val="left" w:pos="720"/>
                    <w:tab w:val="left" w:pos="1080"/>
                    <w:tab w:val="left" w:pos="1440"/>
                  </w:tabs>
                  <w:jc w:val="left"/>
                  <w:textAlignment w:val="baseline"/>
                </w:pPr>
              </w:pPrChange>
            </w:pPr>
            <w:ins w:id="3759" w:author="Gary Sullivan" w:date="2020-04-16T22:51:00Z">
              <w:r w:rsidRPr="004E7520">
                <w:rPr>
                  <w:rFonts w:eastAsia="SimSun"/>
                  <w:sz w:val="20"/>
                  <w:szCs w:val="20"/>
                  <w:lang w:val="en-GB"/>
                  <w:rPrChange w:id="3760" w:author="Gary Sullivan" w:date="2020-04-17T10:50:00Z">
                    <w:rPr>
                      <w:rFonts w:eastAsia="SimSun"/>
                      <w:lang w:val="en-GB"/>
                    </w:rPr>
                  </w:rPrChange>
                </w:rPr>
                <w:t>Modification of the subpicture level SEI message semantics to impose a constraint on MinCR.</w:t>
              </w:r>
            </w:ins>
          </w:p>
        </w:tc>
      </w:tr>
      <w:tr w:rsidR="00950BA9" w:rsidRPr="004E7520" w14:paraId="47CBFC99" w14:textId="77777777" w:rsidTr="00950BA9">
        <w:trPr>
          <w:trHeight w:val="320"/>
          <w:ins w:id="3761" w:author="Gary Sullivan" w:date="2020-04-16T22:51:00Z"/>
          <w:trPrChange w:id="3762" w:author="Gary Sullivan" w:date="2020-04-16T22:52:00Z">
            <w:trPr>
              <w:trHeight w:val="320"/>
            </w:trPr>
          </w:trPrChange>
        </w:trPr>
        <w:tc>
          <w:tcPr>
            <w:tcW w:w="1417" w:type="dxa"/>
            <w:noWrap/>
            <w:hideMark/>
            <w:tcPrChange w:id="3763" w:author="Gary Sullivan" w:date="2020-04-16T22:52:00Z">
              <w:tcPr>
                <w:tcW w:w="1417" w:type="dxa"/>
                <w:noWrap/>
                <w:hideMark/>
              </w:tcPr>
            </w:tcPrChange>
          </w:tcPr>
          <w:p w14:paraId="730A0D9B" w14:textId="77777777" w:rsidR="00950BA9" w:rsidRPr="004E7520" w:rsidRDefault="00950BA9">
            <w:pPr>
              <w:tabs>
                <w:tab w:val="left" w:pos="360"/>
                <w:tab w:val="left" w:pos="720"/>
                <w:tab w:val="left" w:pos="1080"/>
                <w:tab w:val="left" w:pos="1440"/>
              </w:tabs>
              <w:spacing w:before="0"/>
              <w:jc w:val="left"/>
              <w:textAlignment w:val="baseline"/>
              <w:rPr>
                <w:ins w:id="3764" w:author="Gary Sullivan" w:date="2020-04-16T22:51:00Z"/>
                <w:rFonts w:ascii="Times New Roman" w:eastAsia="SimSun" w:hAnsi="Times New Roman" w:cs="Times New Roman"/>
                <w:sz w:val="20"/>
                <w:szCs w:val="20"/>
                <w:lang w:val="en-GB" w:eastAsia="en-US"/>
                <w:rPrChange w:id="3765" w:author="Gary Sullivan" w:date="2020-04-17T10:50:00Z">
                  <w:rPr>
                    <w:ins w:id="3766" w:author="Gary Sullivan" w:date="2020-04-16T22:51:00Z"/>
                    <w:rFonts w:ascii="Times New Roman" w:eastAsia="SimSun" w:hAnsi="Times New Roman" w:cs="Times New Roman"/>
                    <w:lang w:val="en-GB" w:eastAsia="en-US"/>
                  </w:rPr>
                </w:rPrChange>
              </w:rPr>
              <w:pPrChange w:id="3767" w:author="Gary Sullivan" w:date="2020-04-16T22:52:00Z">
                <w:pPr>
                  <w:tabs>
                    <w:tab w:val="left" w:pos="360"/>
                    <w:tab w:val="left" w:pos="720"/>
                    <w:tab w:val="left" w:pos="1080"/>
                    <w:tab w:val="left" w:pos="1440"/>
                  </w:tabs>
                  <w:jc w:val="left"/>
                  <w:textAlignment w:val="baseline"/>
                </w:pPr>
              </w:pPrChange>
            </w:pPr>
            <w:ins w:id="3768" w:author="Gary Sullivan" w:date="2020-04-16T22:51:00Z">
              <w:r w:rsidRPr="004E7520">
                <w:rPr>
                  <w:rFonts w:eastAsia="SimSun"/>
                  <w:sz w:val="20"/>
                  <w:szCs w:val="20"/>
                  <w:lang w:val="en-GB"/>
                  <w:rPrChange w:id="3769" w:author="Gary Sullivan" w:date="2020-04-17T10:50:00Z">
                    <w:rPr>
                      <w:rFonts w:eastAsia="SimSun"/>
                      <w:lang w:val="en-GB"/>
                    </w:rPr>
                  </w:rPrChange>
                </w:rPr>
                <w:t>JVET-Q0395</w:t>
              </w:r>
            </w:ins>
          </w:p>
        </w:tc>
        <w:tc>
          <w:tcPr>
            <w:tcW w:w="7218" w:type="dxa"/>
            <w:noWrap/>
            <w:hideMark/>
            <w:tcPrChange w:id="3770" w:author="Gary Sullivan" w:date="2020-04-16T22:52:00Z">
              <w:tcPr>
                <w:tcW w:w="7218" w:type="dxa"/>
                <w:noWrap/>
                <w:hideMark/>
              </w:tcPr>
            </w:tcPrChange>
          </w:tcPr>
          <w:p w14:paraId="63B8E8E8" w14:textId="77777777" w:rsidR="00950BA9" w:rsidRPr="004E7520" w:rsidRDefault="00950BA9">
            <w:pPr>
              <w:tabs>
                <w:tab w:val="left" w:pos="360"/>
                <w:tab w:val="left" w:pos="720"/>
                <w:tab w:val="left" w:pos="1080"/>
                <w:tab w:val="left" w:pos="1440"/>
              </w:tabs>
              <w:spacing w:before="0"/>
              <w:jc w:val="left"/>
              <w:textAlignment w:val="baseline"/>
              <w:rPr>
                <w:ins w:id="3771" w:author="Gary Sullivan" w:date="2020-04-16T22:51:00Z"/>
                <w:rFonts w:ascii="Times New Roman" w:eastAsia="SimSun" w:hAnsi="Times New Roman" w:cs="Times New Roman"/>
                <w:sz w:val="20"/>
                <w:szCs w:val="20"/>
                <w:lang w:val="en-GB" w:eastAsia="en-US"/>
                <w:rPrChange w:id="3772" w:author="Gary Sullivan" w:date="2020-04-17T10:50:00Z">
                  <w:rPr>
                    <w:ins w:id="3773" w:author="Gary Sullivan" w:date="2020-04-16T22:51:00Z"/>
                    <w:rFonts w:ascii="Times New Roman" w:eastAsia="SimSun" w:hAnsi="Times New Roman" w:cs="Times New Roman"/>
                    <w:lang w:val="en-GB" w:eastAsia="en-US"/>
                  </w:rPr>
                </w:rPrChange>
              </w:rPr>
              <w:pPrChange w:id="3774" w:author="Gary Sullivan" w:date="2020-04-16T22:52:00Z">
                <w:pPr>
                  <w:tabs>
                    <w:tab w:val="left" w:pos="360"/>
                    <w:tab w:val="left" w:pos="720"/>
                    <w:tab w:val="left" w:pos="1080"/>
                    <w:tab w:val="left" w:pos="1440"/>
                  </w:tabs>
                  <w:jc w:val="left"/>
                  <w:textAlignment w:val="baseline"/>
                </w:pPr>
              </w:pPrChange>
            </w:pPr>
            <w:ins w:id="3775" w:author="Gary Sullivan" w:date="2020-04-16T22:51:00Z">
              <w:r w:rsidRPr="004E7520">
                <w:rPr>
                  <w:rFonts w:eastAsia="SimSun"/>
                  <w:sz w:val="20"/>
                  <w:szCs w:val="20"/>
                  <w:lang w:val="en-GB"/>
                  <w:rPrChange w:id="3776" w:author="Gary Sullivan" w:date="2020-04-17T10:50:00Z">
                    <w:rPr>
                      <w:rFonts w:eastAsia="SimSun"/>
                      <w:lang w:val="en-GB"/>
                    </w:rPr>
                  </w:rPrChange>
                </w:rPr>
                <w:t>Add constraints for BitRate and number of tiles to the subpicture level SEI message.</w:t>
              </w:r>
            </w:ins>
          </w:p>
        </w:tc>
      </w:tr>
    </w:tbl>
    <w:p w14:paraId="66F4BE34" w14:textId="54F07905" w:rsidR="00950BA9" w:rsidRDefault="00950BA9" w:rsidP="00345302">
      <w:pPr>
        <w:rPr>
          <w:ins w:id="3777" w:author="Gary Sullivan" w:date="2020-04-16T22:53:00Z"/>
        </w:rPr>
      </w:pPr>
    </w:p>
    <w:p w14:paraId="443C6A07" w14:textId="77777777" w:rsidR="00950BA9" w:rsidRPr="00950BA9" w:rsidRDefault="00950BA9" w:rsidP="00950BA9">
      <w:pPr>
        <w:rPr>
          <w:ins w:id="3778" w:author="Gary Sullivan" w:date="2020-04-16T22:53:00Z"/>
          <w:i/>
          <w:iCs/>
          <w:rPrChange w:id="3779" w:author="Gary Sullivan" w:date="2020-04-16T22:53:00Z">
            <w:rPr>
              <w:ins w:id="3780" w:author="Gary Sullivan" w:date="2020-04-16T22:53:00Z"/>
            </w:rPr>
          </w:rPrChange>
        </w:rPr>
      </w:pPr>
      <w:ins w:id="3781" w:author="Gary Sullivan" w:date="2020-04-16T22:53:00Z">
        <w:r w:rsidRPr="00950BA9">
          <w:rPr>
            <w:i/>
            <w:iCs/>
            <w:rPrChange w:id="3782" w:author="Gary Sullivan" w:date="2020-04-16T22:53:00Z">
              <w:rPr/>
            </w:rPrChange>
          </w:rPr>
          <w:t>Bug tracking</w:t>
        </w:r>
      </w:ins>
    </w:p>
    <w:p w14:paraId="5CBC7A5D" w14:textId="77777777" w:rsidR="00950BA9" w:rsidRDefault="00950BA9" w:rsidP="00950BA9">
      <w:pPr>
        <w:rPr>
          <w:ins w:id="3783" w:author="Gary Sullivan" w:date="2020-04-16T22:53:00Z"/>
        </w:rPr>
      </w:pPr>
      <w:ins w:id="3784" w:author="Gary Sullivan" w:date="2020-04-16T22:53:00Z">
        <w:r>
          <w:t>The bug tracker for VTM and specification text is located at:</w:t>
        </w:r>
      </w:ins>
    </w:p>
    <w:p w14:paraId="45AF2A3C" w14:textId="77777777" w:rsidR="00950BA9" w:rsidRDefault="00950BA9" w:rsidP="00950BA9">
      <w:pPr>
        <w:rPr>
          <w:ins w:id="3785" w:author="Gary Sullivan" w:date="2020-04-16T22:53:00Z"/>
        </w:rPr>
      </w:pPr>
      <w:ins w:id="3786" w:author="Gary Sullivan" w:date="2020-04-16T22:53:00Z">
        <w:r>
          <w:t>https://jvet.hhi.fraunhofer.de/trac/vvc</w:t>
        </w:r>
      </w:ins>
    </w:p>
    <w:p w14:paraId="6BF42193" w14:textId="77777777" w:rsidR="00950BA9" w:rsidRDefault="00950BA9" w:rsidP="00950BA9">
      <w:pPr>
        <w:rPr>
          <w:ins w:id="3787" w:author="Gary Sullivan" w:date="2020-04-16T22:53:00Z"/>
        </w:rPr>
      </w:pPr>
      <w:ins w:id="3788" w:author="Gary Sullivan" w:date="2020-04-16T22:53:00Z">
        <w:r>
          <w:t xml:space="preserve">The bug tracker uses the same accounts as the HM software bug tracker. Users may need to log in again due to the different sub-domain. For spam fighting reasons account registration is only possible at the HM software bug tracker at </w:t>
        </w:r>
      </w:ins>
    </w:p>
    <w:p w14:paraId="0FB9062E" w14:textId="77777777" w:rsidR="00950BA9" w:rsidRDefault="00950BA9" w:rsidP="00950BA9">
      <w:pPr>
        <w:rPr>
          <w:ins w:id="3789" w:author="Gary Sullivan" w:date="2020-04-16T22:53:00Z"/>
        </w:rPr>
      </w:pPr>
      <w:ins w:id="3790" w:author="Gary Sullivan" w:date="2020-04-16T22:53:00Z">
        <w:r>
          <w:t>https://hevc.hhi.fraunhofer.de/trac/hevc</w:t>
        </w:r>
      </w:ins>
    </w:p>
    <w:p w14:paraId="482EDD44" w14:textId="77777777" w:rsidR="00950BA9" w:rsidRDefault="00950BA9" w:rsidP="00950BA9">
      <w:pPr>
        <w:rPr>
          <w:ins w:id="3791" w:author="Gary Sullivan" w:date="2020-04-16T22:53:00Z"/>
        </w:rPr>
      </w:pPr>
      <w:ins w:id="3792" w:author="Gary Sullivan" w:date="2020-04-16T22:53:00Z">
        <w:r>
          <w:t>Please file all issues related to the VVC reference software into the bug tracker. Try to provide all the details, which are necessary to reproduce the issue. Patches for solving issues and improving the software are always appreciated.</w:t>
        </w:r>
      </w:ins>
    </w:p>
    <w:p w14:paraId="7A04BB8D" w14:textId="10D60848" w:rsidR="00950BA9" w:rsidRDefault="00950BA9">
      <w:pPr>
        <w:rPr>
          <w:ins w:id="3793" w:author="Gary Sullivan" w:date="2020-04-16T22:54:00Z"/>
        </w:rPr>
      </w:pPr>
      <w:ins w:id="3794" w:author="Gary Sullivan" w:date="2020-04-16T22:54:00Z">
        <w:r>
          <w:t>The AHG recommended to:</w:t>
        </w:r>
      </w:ins>
    </w:p>
    <w:p w14:paraId="229C1346" w14:textId="77777777" w:rsidR="00950BA9" w:rsidRDefault="00950BA9">
      <w:pPr>
        <w:numPr>
          <w:ilvl w:val="0"/>
          <w:numId w:val="93"/>
        </w:numPr>
        <w:rPr>
          <w:ins w:id="3795" w:author="Gary Sullivan" w:date="2020-04-16T22:54:00Z"/>
        </w:rPr>
        <w:pPrChange w:id="3796" w:author="Gary Sullivan" w:date="2020-04-16T22:55:00Z">
          <w:pPr/>
        </w:pPrChange>
      </w:pPr>
      <w:ins w:id="3797" w:author="Gary Sullivan" w:date="2020-04-16T22:54:00Z">
        <w:r>
          <w:t>Continue to develop the VTM reference software</w:t>
        </w:r>
      </w:ins>
    </w:p>
    <w:p w14:paraId="589C326E" w14:textId="77777777" w:rsidR="00950BA9" w:rsidRDefault="00950BA9">
      <w:pPr>
        <w:numPr>
          <w:ilvl w:val="0"/>
          <w:numId w:val="93"/>
        </w:numPr>
        <w:rPr>
          <w:ins w:id="3798" w:author="Gary Sullivan" w:date="2020-04-16T22:54:00Z"/>
        </w:rPr>
        <w:pPrChange w:id="3799" w:author="Gary Sullivan" w:date="2020-04-16T22:55:00Z">
          <w:pPr/>
        </w:pPrChange>
      </w:pPr>
      <w:ins w:id="3800" w:author="Gary Sullivan" w:date="2020-04-16T22:54:00Z">
        <w:r>
          <w:t>Improve documentation, especially the software manual</w:t>
        </w:r>
      </w:ins>
    </w:p>
    <w:p w14:paraId="7B47832B" w14:textId="77777777" w:rsidR="00950BA9" w:rsidRDefault="00950BA9">
      <w:pPr>
        <w:numPr>
          <w:ilvl w:val="0"/>
          <w:numId w:val="93"/>
        </w:numPr>
        <w:rPr>
          <w:ins w:id="3801" w:author="Gary Sullivan" w:date="2020-04-16T22:54:00Z"/>
        </w:rPr>
        <w:pPrChange w:id="3802" w:author="Gary Sullivan" w:date="2020-04-16T22:55:00Z">
          <w:pPr/>
        </w:pPrChange>
      </w:pPr>
      <w:ins w:id="3803" w:author="Gary Sullivan" w:date="2020-04-16T22:54:00Z">
        <w:r>
          <w:t>Resolve any normative issues resulting from the large number of integrations in the most recent development cycle</w:t>
        </w:r>
      </w:ins>
    </w:p>
    <w:p w14:paraId="01800754" w14:textId="77777777" w:rsidR="00950BA9" w:rsidRDefault="00950BA9">
      <w:pPr>
        <w:numPr>
          <w:ilvl w:val="0"/>
          <w:numId w:val="93"/>
        </w:numPr>
        <w:rPr>
          <w:ins w:id="3804" w:author="Gary Sullivan" w:date="2020-04-16T22:54:00Z"/>
        </w:rPr>
        <w:pPrChange w:id="3805" w:author="Gary Sullivan" w:date="2020-04-16T22:55:00Z">
          <w:pPr/>
        </w:pPrChange>
      </w:pPr>
      <w:ins w:id="3806" w:author="Gary Sullivan" w:date="2020-04-16T22:54:00Z">
        <w:r>
          <w:t>Encourage people to test VTM software more extensively outside of common test conditions.</w:t>
        </w:r>
      </w:ins>
    </w:p>
    <w:p w14:paraId="27A5DAFD" w14:textId="77777777" w:rsidR="00950BA9" w:rsidRDefault="00950BA9">
      <w:pPr>
        <w:numPr>
          <w:ilvl w:val="0"/>
          <w:numId w:val="93"/>
        </w:numPr>
        <w:rPr>
          <w:ins w:id="3807" w:author="Gary Sullivan" w:date="2020-04-16T22:54:00Z"/>
        </w:rPr>
        <w:pPrChange w:id="3808" w:author="Gary Sullivan" w:date="2020-04-16T22:55:00Z">
          <w:pPr/>
        </w:pPrChange>
      </w:pPr>
      <w:ins w:id="3809" w:author="Gary Sullivan" w:date="2020-04-16T22:54:00Z">
        <w:r>
          <w:t>Encourage people to report all (potential) bugs that they are finding.</w:t>
        </w:r>
      </w:ins>
    </w:p>
    <w:p w14:paraId="20CEDB9A" w14:textId="77777777" w:rsidR="00950BA9" w:rsidRDefault="00950BA9">
      <w:pPr>
        <w:numPr>
          <w:ilvl w:val="0"/>
          <w:numId w:val="93"/>
        </w:numPr>
        <w:rPr>
          <w:ins w:id="3810" w:author="Gary Sullivan" w:date="2020-04-16T22:54:00Z"/>
        </w:rPr>
        <w:pPrChange w:id="3811" w:author="Gary Sullivan" w:date="2020-04-16T22:55:00Z">
          <w:pPr/>
        </w:pPrChange>
      </w:pPr>
      <w:ins w:id="3812" w:author="Gary Sullivan" w:date="2020-04-16T22:54:00Z">
        <w:r>
          <w:t>Encourage people to submit bit-streams/test cases that trigger bugs in VTM.</w:t>
        </w:r>
      </w:ins>
    </w:p>
    <w:p w14:paraId="3ACB710F" w14:textId="77777777" w:rsidR="00950BA9" w:rsidRDefault="00950BA9">
      <w:pPr>
        <w:numPr>
          <w:ilvl w:val="0"/>
          <w:numId w:val="93"/>
        </w:numPr>
        <w:rPr>
          <w:ins w:id="3813" w:author="Gary Sullivan" w:date="2020-04-16T22:54:00Z"/>
        </w:rPr>
        <w:pPrChange w:id="3814" w:author="Gary Sullivan" w:date="2020-04-16T22:55:00Z">
          <w:pPr/>
        </w:pPrChange>
      </w:pPr>
      <w:ins w:id="3815" w:author="Gary Sullivan" w:date="2020-04-16T22:54:00Z">
        <w:r>
          <w:t>Encourage people to submit non-normative changes that reduce encoder run time without significantly sacrificing compression performance</w:t>
        </w:r>
      </w:ins>
    </w:p>
    <w:p w14:paraId="29BD20EF" w14:textId="77777777" w:rsidR="00950BA9" w:rsidRDefault="00950BA9">
      <w:pPr>
        <w:numPr>
          <w:ilvl w:val="0"/>
          <w:numId w:val="93"/>
        </w:numPr>
        <w:rPr>
          <w:ins w:id="3816" w:author="Gary Sullivan" w:date="2020-04-16T22:54:00Z"/>
        </w:rPr>
        <w:pPrChange w:id="3817" w:author="Gary Sullivan" w:date="2020-04-16T22:55:00Z">
          <w:pPr/>
        </w:pPrChange>
      </w:pPr>
      <w:ins w:id="3818" w:author="Gary Sullivan" w:date="2020-04-16T22:54:00Z">
        <w:r>
          <w:t>Make sure that contributions considered for adoption in the future are subject to adequate text and software review by the JVET at large</w:t>
        </w:r>
      </w:ins>
    </w:p>
    <w:p w14:paraId="57A52FC3" w14:textId="77777777" w:rsidR="00950BA9" w:rsidRDefault="00950BA9">
      <w:pPr>
        <w:numPr>
          <w:ilvl w:val="0"/>
          <w:numId w:val="93"/>
        </w:numPr>
        <w:rPr>
          <w:ins w:id="3819" w:author="Gary Sullivan" w:date="2020-04-16T22:54:00Z"/>
        </w:rPr>
        <w:pPrChange w:id="3820" w:author="Gary Sullivan" w:date="2020-04-16T22:55:00Z">
          <w:pPr/>
        </w:pPrChange>
      </w:pPr>
      <w:ins w:id="3821" w:author="Gary Sullivan" w:date="2020-04-16T22:54:00Z">
        <w:r>
          <w:t>Design and add configuration files to the VTM software for testing of HLS features</w:t>
        </w:r>
      </w:ins>
    </w:p>
    <w:p w14:paraId="1AB669A1" w14:textId="1701B7CC" w:rsidR="00950BA9" w:rsidRDefault="00950BA9" w:rsidP="00345302">
      <w:pPr>
        <w:rPr>
          <w:ins w:id="3822" w:author="Gary Sullivan" w:date="2020-04-16T22:59:00Z"/>
        </w:rPr>
      </w:pPr>
    </w:p>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823" w:author="Gary Sullivan" w:date="2020-04-16T23:09:00Z"/>
          <w:rFonts w:eastAsia="SimSun"/>
          <w:szCs w:val="20"/>
          <w:lang w:val="en-US"/>
        </w:rPr>
      </w:pPr>
      <w:ins w:id="3824" w:author="Gary Sullivan" w:date="2020-04-16T22:59:00Z">
        <w:r>
          <w:rPr>
            <w:rFonts w:eastAsia="SimSun"/>
            <w:szCs w:val="20"/>
            <w:lang w:val="en-US"/>
          </w:rPr>
          <w:t xml:space="preserve">The runtime of 8.0 versus 7.0 </w:t>
        </w:r>
      </w:ins>
      <w:ins w:id="3825" w:author="Gary Sullivan" w:date="2020-04-16T23:03:00Z">
        <w:r>
          <w:rPr>
            <w:rFonts w:eastAsia="SimSun"/>
            <w:szCs w:val="20"/>
            <w:lang w:val="en-US"/>
          </w:rPr>
          <w:t>was</w:t>
        </w:r>
      </w:ins>
      <w:ins w:id="3826" w:author="Gary Sullivan" w:date="2020-04-16T22:59:00Z">
        <w:r>
          <w:rPr>
            <w:rFonts w:eastAsia="SimSun"/>
            <w:szCs w:val="20"/>
            <w:lang w:val="en-US"/>
          </w:rPr>
          <w:t xml:space="preserve"> discussed. It was noted that th</w:t>
        </w:r>
      </w:ins>
      <w:ins w:id="3827" w:author="Gary Sullivan" w:date="2020-04-16T23:00:00Z">
        <w:r>
          <w:rPr>
            <w:rFonts w:eastAsia="SimSun"/>
            <w:szCs w:val="20"/>
            <w:lang w:val="en-US"/>
          </w:rPr>
          <w:t>ere may have been relevant differences between 7.0 and 7.2 that affect this comparison.</w:t>
        </w:r>
      </w:ins>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828" w:author="Gary Sullivan" w:date="2020-04-16T22:59:00Z"/>
          <w:rFonts w:eastAsia="SimSun"/>
          <w:szCs w:val="20"/>
          <w:lang w:val="en-US"/>
        </w:rPr>
      </w:pPr>
      <w:ins w:id="3829" w:author="Gary Sullivan" w:date="2020-04-16T23:09:00Z">
        <w:r>
          <w:rPr>
            <w:rFonts w:eastAsia="SimSun"/>
            <w:szCs w:val="20"/>
            <w:lang w:val="en-US"/>
          </w:rPr>
          <w:lastRenderedPageBreak/>
          <w:t xml:space="preserve">Mr Bossen indicated that the subpicture implementation seemed to be causing a runtime increase (perhaps related to memory allocation). This doesn’t </w:t>
        </w:r>
      </w:ins>
      <w:ins w:id="3830" w:author="Gary Sullivan" w:date="2020-04-16T23:10:00Z">
        <w:r>
          <w:rPr>
            <w:rFonts w:eastAsia="SimSun"/>
            <w:szCs w:val="20"/>
            <w:lang w:val="en-US"/>
          </w:rPr>
          <w:t xml:space="preserve">appear </w:t>
        </w:r>
      </w:ins>
      <w:ins w:id="3831" w:author="Gary Sullivan" w:date="2020-04-16T23:09:00Z">
        <w:r>
          <w:rPr>
            <w:rFonts w:eastAsia="SimSun"/>
            <w:szCs w:val="20"/>
            <w:lang w:val="en-US"/>
          </w:rPr>
          <w:t>make technical sense, and was encouraged to be inv</w:t>
        </w:r>
      </w:ins>
      <w:ins w:id="3832" w:author="Gary Sullivan" w:date="2020-04-16T23:10:00Z">
        <w:r>
          <w:rPr>
            <w:rFonts w:eastAsia="SimSun"/>
            <w:szCs w:val="20"/>
            <w:lang w:val="en-US"/>
          </w:rPr>
          <w:t>estigated.</w:t>
        </w:r>
      </w:ins>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833" w:author="Gary Sullivan" w:date="2020-04-16T23:03:00Z"/>
          <w:rFonts w:eastAsia="SimSun"/>
          <w:szCs w:val="20"/>
          <w:lang w:val="en-US"/>
        </w:rPr>
      </w:pPr>
      <w:ins w:id="3834" w:author="Gary Sullivan" w:date="2020-04-16T23:03:00Z">
        <w:r>
          <w:rPr>
            <w:rFonts w:eastAsia="SimSun"/>
            <w:szCs w:val="20"/>
            <w:lang w:val="en-US"/>
          </w:rPr>
          <w:t>In the meeting discussion it was noted that CCALF had substantially changed the balance of luma and chroma fidelity.</w:t>
        </w:r>
      </w:ins>
      <w:ins w:id="3835" w:author="Gary Sullivan" w:date="2020-04-16T23:06:00Z">
        <w:r w:rsidR="00D44BBA">
          <w:rPr>
            <w:rFonts w:eastAsia="SimSun"/>
            <w:szCs w:val="20"/>
            <w:lang w:val="en-US"/>
          </w:rPr>
          <w:t xml:space="preserve"> It was commented that this is discussed in R0076. The QP mapping table or an overall offset can be used to adjust this.</w:t>
        </w:r>
      </w:ins>
      <w:ins w:id="3836" w:author="Gary Sullivan" w:date="2020-04-16T23:07:00Z">
        <w:r w:rsidR="00D44BBA">
          <w:rPr>
            <w:rFonts w:eastAsia="SimSun"/>
            <w:szCs w:val="20"/>
            <w:lang w:val="en-US"/>
          </w:rPr>
          <w:t xml:space="preserve"> Reducing lambda for luma and increasing it for chroma would also be a possibility.</w:t>
        </w:r>
      </w:ins>
      <w:ins w:id="3837" w:author="Gary Sullivan" w:date="2020-04-16T23:06:00Z">
        <w:r w:rsidR="00D44BBA">
          <w:rPr>
            <w:rFonts w:eastAsia="SimSun"/>
            <w:szCs w:val="20"/>
            <w:lang w:val="en-US"/>
          </w:rPr>
          <w:t xml:space="preserve"> </w:t>
        </w:r>
        <w:r w:rsidR="00D44BBA" w:rsidRPr="00D44BBA">
          <w:rPr>
            <w:rFonts w:eastAsia="SimSun"/>
            <w:szCs w:val="20"/>
            <w:highlight w:val="yellow"/>
            <w:lang w:val="en-US"/>
            <w:rPrChange w:id="3838" w:author="Gary Sullivan" w:date="2020-04-16T23:06:00Z">
              <w:rPr>
                <w:rFonts w:eastAsia="SimSun"/>
                <w:szCs w:val="20"/>
                <w:lang w:val="en-US"/>
              </w:rPr>
            </w:rPrChange>
          </w:rPr>
          <w:t>Revisit</w:t>
        </w:r>
      </w:ins>
      <w:ins w:id="3839" w:author="Gary Sullivan" w:date="2020-04-16T23:07:00Z">
        <w:r w:rsidR="00D44BBA">
          <w:rPr>
            <w:rFonts w:eastAsia="SimSun"/>
            <w:szCs w:val="20"/>
            <w:lang w:val="en-US"/>
          </w:rPr>
          <w:t xml:space="preserve"> for CTC</w:t>
        </w:r>
      </w:ins>
      <w:ins w:id="3840" w:author="Gary Sullivan" w:date="2020-04-16T23:06:00Z">
        <w:r w:rsidR="00D44BBA">
          <w:rPr>
            <w:rFonts w:eastAsia="SimSun"/>
            <w:szCs w:val="20"/>
            <w:lang w:val="en-US"/>
          </w:rPr>
          <w:t>.</w:t>
        </w:r>
      </w:ins>
    </w:p>
    <w:p w14:paraId="37F4BAE4" w14:textId="1D964DE7" w:rsidR="009B3527" w:rsidRDefault="00D44BBA" w:rsidP="00345302">
      <w:pPr>
        <w:rPr>
          <w:ins w:id="3841" w:author="Gary Sullivan" w:date="2020-04-16T22:59:00Z"/>
        </w:rPr>
      </w:pPr>
      <w:ins w:id="3842" w:author="Gary Sullivan" w:date="2020-04-16T23:08:00Z">
        <w:r>
          <w:t>[</w:t>
        </w:r>
        <w:r w:rsidRPr="00D44BBA">
          <w:rPr>
            <w:highlight w:val="yellow"/>
            <w:rPrChange w:id="3843" w:author="Gary Sullivan" w:date="2020-04-16T23:10:00Z">
              <w:rPr/>
            </w:rPrChange>
          </w:rPr>
          <w:t>Resume at 0615</w:t>
        </w:r>
        <w:r>
          <w:t>]</w:t>
        </w:r>
      </w:ins>
    </w:p>
    <w:p w14:paraId="583110F5" w14:textId="77777777" w:rsidR="009B3527" w:rsidRPr="00FB3B57" w:rsidRDefault="009B3527" w:rsidP="00345302"/>
    <w:p w14:paraId="28C37FF2" w14:textId="6230B971" w:rsidR="00345302" w:rsidRPr="00FB3B57" w:rsidRDefault="00252629" w:rsidP="00345302">
      <w:pPr>
        <w:pStyle w:val="berschrift9"/>
        <w:rPr>
          <w:rFonts w:eastAsia="Times New Roman"/>
          <w:szCs w:val="24"/>
          <w:lang w:val="en-CA"/>
        </w:rPr>
      </w:pPr>
      <w:hyperlink r:id="rId34"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0246FCB2" w14:textId="77777777" w:rsidR="00345302" w:rsidRPr="00FB3B57" w:rsidRDefault="00345302" w:rsidP="00345302">
      <w:pPr>
        <w:rPr>
          <w:del w:id="3844" w:author="Gary Sullivan" w:date="2020-04-17T21:47:00Z"/>
        </w:rPr>
      </w:pPr>
    </w:p>
    <w:p w14:paraId="1A509D9C" w14:textId="77777777" w:rsidR="00AF1D15" w:rsidRDefault="00AF1D15" w:rsidP="00AF1D15">
      <w:pPr>
        <w:rPr>
          <w:ins w:id="3845" w:author="Gary Sullivan" w:date="2020-04-16T23:18:00Z"/>
        </w:rPr>
      </w:pPr>
      <w:ins w:id="3846" w:author="Gary Sullivan" w:date="2020-04-16T23:18:00Z">
        <w:r>
          <w:t xml:space="preserve">The draft verification test plan JVET-Q2009 was prepared and is available at the JVET web site. </w:t>
        </w:r>
      </w:ins>
    </w:p>
    <w:p w14:paraId="6DA2EB0F" w14:textId="58E072FD" w:rsidR="00AF1D15" w:rsidRDefault="00AF1D15" w:rsidP="00AF1D15">
      <w:pPr>
        <w:rPr>
          <w:ins w:id="3847" w:author="Gary Sullivan" w:date="2020-04-16T23:18:00Z"/>
        </w:rPr>
      </w:pPr>
      <w:ins w:id="3848" w:author="Gary Sullivan" w:date="2020-04-16T23:18:00Z">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ins>
    </w:p>
    <w:p w14:paraId="19B27B9D" w14:textId="77777777" w:rsidR="00AF1D15" w:rsidRPr="00AF1D15" w:rsidRDefault="00AF1D15" w:rsidP="00AF1D15">
      <w:pPr>
        <w:rPr>
          <w:ins w:id="3849" w:author="Gary Sullivan" w:date="2020-04-16T23:19:00Z"/>
          <w:lang w:val="en-US"/>
        </w:rPr>
      </w:pPr>
      <w:ins w:id="3850" w:author="Gary Sullivan" w:date="2020-04-16T23:19:00Z">
        <w:r w:rsidRPr="00AF1D15">
          <w:rPr>
            <w:rFonts w:hint="eastAsia"/>
          </w:rPr>
          <w:t xml:space="preserve">The test sequences used for CfP/CTC </w:t>
        </w:r>
        <w:r w:rsidRPr="00AF1D15">
          <w:rPr>
            <w:lang w:val="en-US"/>
          </w:rPr>
          <w:t xml:space="preserve">are available on </w:t>
        </w:r>
        <w:r w:rsidRPr="00AF1D15">
          <w:rPr>
            <w:lang w:val="en-US"/>
          </w:rPr>
          <w:fldChar w:fldCharType="begin"/>
        </w:r>
        <w:r w:rsidRPr="00AF1D15">
          <w:rPr>
            <w:lang w:val="en-US"/>
          </w:rPr>
          <w:instrText xml:space="preserve"> HYPERLINK "ftp://jvet@ftp.ient.rwth-aachen.de" </w:instrText>
        </w:r>
        <w:r w:rsidRPr="00AF1D15">
          <w:rPr>
            <w:lang w:val="en-US"/>
          </w:rPr>
          <w:fldChar w:fldCharType="separate"/>
        </w:r>
        <w:r w:rsidRPr="00AF1D15">
          <w:rPr>
            <w:rStyle w:val="Hyperlink"/>
            <w:lang w:val="en-US"/>
          </w:rPr>
          <w:t>ftp://jvet@ftp.ient.</w:t>
        </w:r>
        <w:r w:rsidRPr="00AF1D15">
          <w:rPr>
            <w:rStyle w:val="Hyperlink"/>
            <w:rFonts w:hint="eastAsia"/>
            <w:lang w:val="en-US"/>
          </w:rPr>
          <w:t>rwth</w:t>
        </w:r>
        <w:r w:rsidRPr="00AF1D15">
          <w:rPr>
            <w:rStyle w:val="Hyperlink"/>
            <w:lang w:val="en-US"/>
          </w:rPr>
          <w:t>-aachen.de</w:t>
        </w:r>
        <w:r w:rsidRPr="00AF1D15">
          <w:fldChar w:fldCharType="end"/>
        </w:r>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ins>
    </w:p>
    <w:p w14:paraId="6F3CEE27" w14:textId="77777777" w:rsidR="00AF1D15" w:rsidRPr="00AF1D15" w:rsidRDefault="00AF1D15" w:rsidP="00AF1D15">
      <w:pPr>
        <w:rPr>
          <w:ins w:id="3851" w:author="Gary Sullivan" w:date="2020-04-16T23:19:00Z"/>
          <w:lang w:val="en-US"/>
        </w:rPr>
      </w:pPr>
      <w:ins w:id="3852" w:author="Gary Sullivan" w:date="2020-04-16T23:19:00Z">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ins>
    </w:p>
    <w:p w14:paraId="62067147" w14:textId="3D39D27D" w:rsidR="00AF1D15" w:rsidRDefault="00AF1D15">
      <w:pPr>
        <w:keepNext/>
        <w:rPr>
          <w:ins w:id="3853" w:author="Gary Sullivan" w:date="2020-04-16T23:19:00Z"/>
        </w:rPr>
        <w:pPrChange w:id="3854" w:author="Gary Sullivan" w:date="2020-04-16T23:21:00Z">
          <w:pPr/>
        </w:pPrChange>
      </w:pPr>
      <w:ins w:id="3855" w:author="Gary Sullivan" w:date="2020-04-16T23:19:00Z">
        <w:r>
          <w:t xml:space="preserve">One </w:t>
        </w:r>
      </w:ins>
      <w:ins w:id="3856" w:author="Gary Sullivan" w:date="2020-04-16T23:21:00Z">
        <w:r>
          <w:t xml:space="preserve">particularly </w:t>
        </w:r>
      </w:ins>
      <w:ins w:id="3857" w:author="Gary Sullivan" w:date="2020-04-16T23:19:00Z">
        <w:r>
          <w:t>related contribution was noted</w:t>
        </w:r>
      </w:ins>
    </w:p>
    <w:p w14:paraId="26FE6A94" w14:textId="0BC29884" w:rsidR="00AF1D15" w:rsidRDefault="00AF1D15">
      <w:pPr>
        <w:numPr>
          <w:ilvl w:val="0"/>
          <w:numId w:val="94"/>
        </w:numPr>
        <w:rPr>
          <w:ins w:id="3858" w:author="Gary Sullivan" w:date="2020-04-16T23:19:00Z"/>
        </w:rPr>
        <w:pPrChange w:id="3859" w:author="Gary Sullivan" w:date="2020-04-16T23:20:00Z">
          <w:pPr/>
        </w:pPrChange>
      </w:pPr>
      <w:ins w:id="3860" w:author="Gary Sullivan" w:date="2020-04-16T23:19:00Z">
        <w:r w:rsidRPr="00AF1D15">
          <w:rPr>
            <w:lang w:val="en-US"/>
          </w:rPr>
          <w:fldChar w:fldCharType="begin"/>
        </w:r>
        <w:r w:rsidRPr="00AF1D15">
          <w:rPr>
            <w:lang w:val="en-US"/>
          </w:rPr>
          <w:instrText xml:space="preserve"> HYPERLINK "http://phenix.int-evry.fr/jvet/doc_end_user/current_document.php?id=10123" </w:instrText>
        </w:r>
        <w:r w:rsidRPr="00AF1D15">
          <w:rPr>
            <w:lang w:val="en-US"/>
          </w:rPr>
          <w:fldChar w:fldCharType="separate"/>
        </w:r>
        <w:r w:rsidRPr="00AF1D15">
          <w:rPr>
            <w:rStyle w:val="Hyperlink"/>
            <w:lang w:val="en-US"/>
          </w:rPr>
          <w:t>JVET-R0461</w:t>
        </w:r>
        <w:r w:rsidRPr="00AF1D15">
          <w:fldChar w:fldCharType="end"/>
        </w:r>
      </w:ins>
      <w:ins w:id="3861" w:author="Gary Sullivan" w:date="2020-04-16T23:20:00Z">
        <w:r>
          <w:t xml:space="preserve"> A</w:t>
        </w:r>
      </w:ins>
      <w:ins w:id="3862" w:author="Gary Sullivan" w:date="2020-04-16T23:19:00Z">
        <w:r>
          <w:t>HG4: Candidate test sequences for verification tests</w:t>
        </w:r>
        <w:r>
          <w:tab/>
          <w:t>M. Wien (RWTH)</w:t>
        </w:r>
      </w:ins>
    </w:p>
    <w:p w14:paraId="3852D0BC" w14:textId="4E2009CF" w:rsidR="00AF1D15" w:rsidRPr="00AF1D15" w:rsidRDefault="00AF1D15" w:rsidP="00AF1D15">
      <w:pPr>
        <w:rPr>
          <w:ins w:id="3863" w:author="Gary Sullivan" w:date="2020-04-16T23:20:00Z"/>
          <w:lang w:val="en-US"/>
        </w:rPr>
      </w:pPr>
      <w:ins w:id="3864" w:author="Gary Sullivan" w:date="2020-04-16T23:20:00Z">
        <w:r w:rsidRPr="00AF1D15">
          <w:rPr>
            <w:lang w:val="en-US"/>
          </w:rPr>
          <w:t>The AHG recommend</w:t>
        </w:r>
      </w:ins>
      <w:ins w:id="3865" w:author="Gary Sullivan" w:date="2020-04-16T23:22:00Z">
        <w:r>
          <w:rPr>
            <w:lang w:val="en-US"/>
          </w:rPr>
          <w:t>ed</w:t>
        </w:r>
      </w:ins>
      <w:ins w:id="3866" w:author="Gary Sullivan" w:date="2020-04-16T23:20:00Z">
        <w:r w:rsidRPr="00AF1D15">
          <w:rPr>
            <w:lang w:val="en-US"/>
          </w:rPr>
          <w:t>:</w:t>
        </w:r>
      </w:ins>
    </w:p>
    <w:p w14:paraId="5C1EA0C6" w14:textId="77777777" w:rsidR="00AF1D15" w:rsidRPr="00AF1D15" w:rsidRDefault="00AF1D15" w:rsidP="00AF1D15">
      <w:pPr>
        <w:numPr>
          <w:ilvl w:val="0"/>
          <w:numId w:val="95"/>
        </w:numPr>
        <w:rPr>
          <w:ins w:id="3867" w:author="Gary Sullivan" w:date="2020-04-16T23:20:00Z"/>
          <w:lang w:val="en-US"/>
        </w:rPr>
      </w:pPr>
      <w:ins w:id="3868" w:author="Gary Sullivan" w:date="2020-04-16T23:20:00Z">
        <w:r w:rsidRPr="00AF1D15">
          <w:rPr>
            <w:rFonts w:hint="eastAsia"/>
            <w:lang w:val="en-US"/>
          </w:rPr>
          <w:t>T</w:t>
        </w:r>
        <w:r w:rsidRPr="00AF1D15">
          <w:rPr>
            <w:lang w:val="en-US"/>
          </w:rPr>
          <w:t>o continue to study the coding performance comparison and to update the verification test plan.</w:t>
        </w:r>
      </w:ins>
    </w:p>
    <w:p w14:paraId="1E0ABC06" w14:textId="77777777" w:rsidR="00AF1D15" w:rsidRPr="00AF1D15" w:rsidRDefault="00AF1D15" w:rsidP="00AF1D15">
      <w:pPr>
        <w:numPr>
          <w:ilvl w:val="0"/>
          <w:numId w:val="95"/>
        </w:numPr>
        <w:rPr>
          <w:ins w:id="3869" w:author="Gary Sullivan" w:date="2020-04-16T23:20:00Z"/>
          <w:lang w:val="en-US"/>
        </w:rPr>
      </w:pPr>
      <w:ins w:id="3870" w:author="Gary Sullivan" w:date="2020-04-16T23:20:00Z">
        <w:r w:rsidRPr="00AF1D15">
          <w:rPr>
            <w:rFonts w:hint="eastAsia"/>
            <w:lang w:val="en-US"/>
          </w:rPr>
          <w:t>T</w:t>
        </w:r>
        <w:r w:rsidRPr="00AF1D15">
          <w:rPr>
            <w:lang w:val="en-US"/>
          </w:rPr>
          <w:t>o collect volunteers to conduct the verification test, including volunteers to encode.</w:t>
        </w:r>
      </w:ins>
    </w:p>
    <w:p w14:paraId="1CDC01D5" w14:textId="77777777" w:rsidR="00AF1D15" w:rsidRPr="00AF1D15" w:rsidRDefault="00AF1D15" w:rsidP="00AF1D15">
      <w:pPr>
        <w:numPr>
          <w:ilvl w:val="0"/>
          <w:numId w:val="95"/>
        </w:numPr>
        <w:rPr>
          <w:ins w:id="3871" w:author="Gary Sullivan" w:date="2020-04-16T23:20:00Z"/>
          <w:lang w:val="en-US"/>
        </w:rPr>
      </w:pPr>
      <w:ins w:id="3872" w:author="Gary Sullivan" w:date="2020-04-16T23:20:00Z">
        <w:r w:rsidRPr="00AF1D15">
          <w:rPr>
            <w:rFonts w:hint="eastAsia"/>
            <w:lang w:val="en-US"/>
          </w:rPr>
          <w:t>T</w:t>
        </w:r>
        <w:r w:rsidRPr="00AF1D15">
          <w:rPr>
            <w:lang w:val="en-US"/>
          </w:rPr>
          <w:t>o collect more variety of test sequences suitable for the verification test.</w:t>
        </w:r>
      </w:ins>
    </w:p>
    <w:p w14:paraId="3F3EFF14" w14:textId="77777777" w:rsidR="00AF1D15" w:rsidRPr="00AF1D15" w:rsidRDefault="00AF1D15" w:rsidP="00AF1D15">
      <w:pPr>
        <w:numPr>
          <w:ilvl w:val="0"/>
          <w:numId w:val="95"/>
        </w:numPr>
        <w:rPr>
          <w:ins w:id="3873" w:author="Gary Sullivan" w:date="2020-04-16T23:20:00Z"/>
          <w:lang w:val="en-US"/>
        </w:rPr>
      </w:pPr>
      <w:ins w:id="3874" w:author="Gary Sullivan" w:date="2020-04-16T23:20:00Z">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ins>
    </w:p>
    <w:p w14:paraId="76751D7F" w14:textId="70947906" w:rsidR="00AF1D15" w:rsidRDefault="00AF1D15" w:rsidP="00345302">
      <w:pPr>
        <w:rPr>
          <w:ins w:id="3875" w:author="Gary Sullivan" w:date="2020-04-16T23:25:00Z"/>
        </w:rPr>
      </w:pPr>
      <w:ins w:id="3876" w:author="Gary Sullivan" w:date="2020-04-16T23:23:00Z">
        <w:r>
          <w:t>It was commented that some preliminary experiments had begun in Rome</w:t>
        </w:r>
      </w:ins>
      <w:ins w:id="3877" w:author="Gary Sullivan" w:date="2020-04-16T23:25:00Z">
        <w:r>
          <w:t>, including some experiments with remote test operation</w:t>
        </w:r>
      </w:ins>
      <w:ins w:id="3878" w:author="Gary Sullivan" w:date="2020-04-16T23:23:00Z">
        <w:r>
          <w:t>.</w:t>
        </w:r>
      </w:ins>
    </w:p>
    <w:p w14:paraId="0AF3D996" w14:textId="456A7C30" w:rsidR="00AF1D15" w:rsidRDefault="000642D0" w:rsidP="00345302">
      <w:pPr>
        <w:rPr>
          <w:ins w:id="3879" w:author="Gary Sullivan" w:date="2020-04-16T23:29:00Z"/>
        </w:rPr>
      </w:pPr>
      <w:ins w:id="3880" w:author="Gary Sullivan" w:date="2020-04-16T23:26:00Z">
        <w:r>
          <w:t xml:space="preserve">It was commented that blurring </w:t>
        </w:r>
      </w:ins>
      <w:ins w:id="3881" w:author="Gary Sullivan" w:date="2020-04-16T23:27:00Z">
        <w:r>
          <w:t>is an increased phenomenon in VVC</w:t>
        </w:r>
      </w:ins>
      <w:ins w:id="3882" w:author="Gary Sullivan" w:date="2020-04-16T23:28:00Z">
        <w:r>
          <w:t xml:space="preserve">, and that subjective tuning (vs. PSNR emphasis) would be beneficial for use </w:t>
        </w:r>
      </w:ins>
      <w:ins w:id="3883" w:author="Gary Sullivan" w:date="2020-04-16T23:29:00Z">
        <w:r>
          <w:t>in subjective testing</w:t>
        </w:r>
      </w:ins>
      <w:ins w:id="3884" w:author="Gary Sullivan" w:date="2020-04-16T23:27:00Z">
        <w:r>
          <w:t>.</w:t>
        </w:r>
      </w:ins>
    </w:p>
    <w:p w14:paraId="212B048C" w14:textId="44B2CB9F" w:rsidR="000642D0" w:rsidRDefault="000642D0" w:rsidP="00345302">
      <w:pPr>
        <w:rPr>
          <w:ins w:id="3885" w:author="Gary Sullivan" w:date="2020-04-16T23:33:00Z"/>
        </w:rPr>
      </w:pPr>
      <w:ins w:id="3886" w:author="Gary Sullivan" w:date="2020-04-16T23:30:00Z">
        <w:r>
          <w:t>It was commented that the use of a VMAF measure for the optimization may be helpful.</w:t>
        </w:r>
      </w:ins>
      <w:ins w:id="3887" w:author="Gary Sullivan" w:date="2020-04-16T23:31:00Z">
        <w:r>
          <w:t xml:space="preserve"> However, it was also comment</w:t>
        </w:r>
      </w:ins>
      <w:ins w:id="3888" w:author="Gary Sullivan" w:date="2020-04-16T23:32:00Z">
        <w:r>
          <w:t>ed that VMAF comparisons may be vulnerable to problems as well (e.g. too much weight given to the quantity of h</w:t>
        </w:r>
      </w:ins>
      <w:ins w:id="3889" w:author="Gary Sullivan" w:date="2020-04-16T23:33:00Z">
        <w:r>
          <w:t xml:space="preserve">igh frequencies). </w:t>
        </w:r>
      </w:ins>
      <w:ins w:id="3890" w:author="Gary Sullivan" w:date="2020-04-16T23:34:00Z">
        <w:r w:rsidR="004364E4">
          <w:t>MS-</w:t>
        </w:r>
      </w:ins>
      <w:ins w:id="3891" w:author="Gary Sullivan" w:date="2020-04-16T23:35:00Z">
        <w:r w:rsidR="004364E4">
          <w:t>S</w:t>
        </w:r>
      </w:ins>
      <w:ins w:id="3892" w:author="Gary Sullivan" w:date="2020-04-16T23:34:00Z">
        <w:r w:rsidR="004364E4">
          <w:t xml:space="preserve">SIM was also suggested to be considered. </w:t>
        </w:r>
      </w:ins>
      <w:ins w:id="3893" w:author="Gary Sullivan" w:date="2020-04-16T23:39:00Z">
        <w:r w:rsidR="00E93BA6">
          <w:t xml:space="preserve">How encoder control could optimize subjective quality and pseudo-subjective measures was discussed. </w:t>
        </w:r>
      </w:ins>
      <w:ins w:id="3894" w:author="Gary Sullivan" w:date="2020-04-16T23:33:00Z">
        <w:r>
          <w:t>The final judgment is to be a matter for human eyes, of course.</w:t>
        </w:r>
      </w:ins>
    </w:p>
    <w:p w14:paraId="4F2D4C40" w14:textId="3F696AF5" w:rsidR="00AF1D15" w:rsidRPr="00FB3B57" w:rsidRDefault="00E93BA6" w:rsidP="00345302">
      <w:pPr>
        <w:rPr>
          <w:ins w:id="3895" w:author="Gary Sullivan" w:date="2020-04-17T21:47:00Z"/>
        </w:rPr>
      </w:pPr>
      <w:ins w:id="3896" w:author="Gary Sullivan" w:date="2020-04-16T23:41:00Z">
        <w:r>
          <w:t>Assistance with com</w:t>
        </w:r>
      </w:ins>
      <w:ins w:id="3897" w:author="Gary Sullivan" w:date="2020-04-16T23:42:00Z">
        <w:r>
          <w:t>puting resources for encoding experiments (coordinated by M. Wien and V. Baroncini) was requested. [</w:t>
        </w:r>
        <w:r w:rsidRPr="00E93BA6">
          <w:rPr>
            <w:highlight w:val="yellow"/>
            <w:rPrChange w:id="3898" w:author="Gary Sullivan" w:date="2020-04-16T23:43:00Z">
              <w:rPr/>
            </w:rPrChange>
          </w:rPr>
          <w:t>Track B Sun</w:t>
        </w:r>
      </w:ins>
      <w:ins w:id="3899" w:author="Gary Sullivan" w:date="2020-04-16T23:43:00Z">
        <w:r w:rsidRPr="00E93BA6">
          <w:rPr>
            <w:highlight w:val="yellow"/>
            <w:rPrChange w:id="3900" w:author="Gary Sullivan" w:date="2020-04-16T23:43:00Z">
              <w:rPr/>
            </w:rPrChange>
          </w:rPr>
          <w:t xml:space="preserve">day morning </w:t>
        </w:r>
        <w:r>
          <w:rPr>
            <w:highlight w:val="yellow"/>
          </w:rPr>
          <w:t xml:space="preserve">discussion </w:t>
        </w:r>
        <w:r w:rsidRPr="00E93BA6">
          <w:rPr>
            <w:highlight w:val="yellow"/>
            <w:rPrChange w:id="3901" w:author="Gary Sullivan" w:date="2020-04-16T23:43:00Z">
              <w:rPr/>
            </w:rPrChange>
          </w:rPr>
          <w:t>was suggested</w:t>
        </w:r>
        <w:r>
          <w:t>]</w:t>
        </w:r>
      </w:ins>
    </w:p>
    <w:p w14:paraId="6F101FDB" w14:textId="4C6E8BBC" w:rsidR="00345302" w:rsidRPr="00FB3B57" w:rsidRDefault="00252629" w:rsidP="00345302">
      <w:pPr>
        <w:pStyle w:val="berschrift9"/>
        <w:rPr>
          <w:rFonts w:eastAsia="Times New Roman"/>
          <w:szCs w:val="24"/>
          <w:lang w:val="en-CA"/>
        </w:rPr>
      </w:pPr>
      <w:hyperlink r:id="rId35"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pPr>
        <w:rPr>
          <w:ins w:id="3902" w:author="Gary Sullivan" w:date="2020-04-16T23:44:00Z"/>
        </w:rPr>
      </w:pPr>
      <w:ins w:id="3903" w:author="Gary Sullivan" w:date="2020-04-16T23:44:00Z">
        <w:r w:rsidRPr="00E93BA6">
          <w:t>This document summarizes the activity of AHG5: “Conformance testing” between the 17th Meeting in Brussels, BE (7–17 Jan 2020) and the 18th Meeting (teleconference, 15-24 April 2020).</w:t>
        </w:r>
      </w:ins>
    </w:p>
    <w:p w14:paraId="054CF1CA" w14:textId="77777777" w:rsidR="00E93BA6" w:rsidRPr="00E93BA6" w:rsidRDefault="00E93BA6" w:rsidP="00E93BA6">
      <w:pPr>
        <w:rPr>
          <w:ins w:id="3904" w:author="Gary Sullivan" w:date="2020-04-16T23:47:00Z"/>
        </w:rPr>
      </w:pPr>
      <w:ins w:id="3905" w:author="Gary Sullivan" w:date="2020-04-16T23:47:00Z">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ins>
    </w:p>
    <w:p w14:paraId="73E472F9" w14:textId="77777777" w:rsidR="00E93BA6" w:rsidRPr="00E93BA6" w:rsidRDefault="00E93BA6" w:rsidP="00E93BA6">
      <w:pPr>
        <w:numPr>
          <w:ilvl w:val="0"/>
          <w:numId w:val="14"/>
        </w:numPr>
        <w:rPr>
          <w:ins w:id="3906" w:author="Gary Sullivan" w:date="2020-04-16T23:47:00Z"/>
          <w:lang w:val="en-US"/>
        </w:rPr>
      </w:pPr>
      <w:ins w:id="3907" w:author="Gary Sullivan" w:date="2020-04-16T23:47:00Z">
        <w:r w:rsidRPr="00E93BA6">
          <w:rPr>
            <w:lang w:val="en-US"/>
          </w:rPr>
          <w:t>17th meeting Jan. 2020: Preliminary guidelines for bitstream preparation (e.g., naming conventions),</w:t>
        </w:r>
        <w:r w:rsidRPr="00E93BA6">
          <w:rPr>
            <w:lang w:val="en-US"/>
          </w:rPr>
          <w:br/>
          <w:t xml:space="preserve">improved list of </w:t>
        </w:r>
        <w:proofErr w:type="gramStart"/>
        <w:r w:rsidRPr="00E93BA6">
          <w:rPr>
            <w:lang w:val="en-US"/>
          </w:rPr>
          <w:t>conformance</w:t>
        </w:r>
        <w:proofErr w:type="gramEnd"/>
        <w:r w:rsidRPr="00E93BA6">
          <w:rPr>
            <w:lang w:val="en-US"/>
          </w:rPr>
          <w:t xml:space="preserve"> bitstreams</w:t>
        </w:r>
      </w:ins>
    </w:p>
    <w:p w14:paraId="1E1BBB30" w14:textId="77777777" w:rsidR="00E93BA6" w:rsidRPr="00E93BA6" w:rsidRDefault="00E93BA6" w:rsidP="00E93BA6">
      <w:pPr>
        <w:numPr>
          <w:ilvl w:val="0"/>
          <w:numId w:val="14"/>
        </w:numPr>
        <w:rPr>
          <w:ins w:id="3908" w:author="Gary Sullivan" w:date="2020-04-16T23:47:00Z"/>
          <w:lang w:val="en-US"/>
        </w:rPr>
      </w:pPr>
      <w:ins w:id="3909" w:author="Gary Sullivan" w:date="2020-04-16T23:47:00Z">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ins>
    </w:p>
    <w:p w14:paraId="28E8D650" w14:textId="77777777" w:rsidR="00E93BA6" w:rsidRPr="00E93BA6" w:rsidRDefault="00E93BA6" w:rsidP="00E93BA6">
      <w:pPr>
        <w:numPr>
          <w:ilvl w:val="0"/>
          <w:numId w:val="14"/>
        </w:numPr>
        <w:rPr>
          <w:ins w:id="3910" w:author="Gary Sullivan" w:date="2020-04-16T23:47:00Z"/>
          <w:lang w:val="en-US"/>
        </w:rPr>
      </w:pPr>
      <w:ins w:id="3911" w:author="Gary Sullivan" w:date="2020-04-16T23:47:00Z">
        <w:r w:rsidRPr="00E93BA6">
          <w:rPr>
            <w:lang w:val="en-US"/>
          </w:rPr>
          <w:t>19th meeting July 2020: Confirmed list of bitstreams to be included in v1, collection of bitstream</w:t>
        </w:r>
        <w:r w:rsidRPr="00E93BA6">
          <w:rPr>
            <w:lang w:val="en-US"/>
          </w:rPr>
          <w:br/>
          <w:t>candidates for CD ballot at next meeting</w:t>
        </w:r>
      </w:ins>
    </w:p>
    <w:p w14:paraId="0772858C" w14:textId="77777777" w:rsidR="00E93BA6" w:rsidRPr="00E93BA6" w:rsidRDefault="00E93BA6" w:rsidP="00E93BA6">
      <w:pPr>
        <w:numPr>
          <w:ilvl w:val="0"/>
          <w:numId w:val="14"/>
        </w:numPr>
        <w:rPr>
          <w:ins w:id="3912" w:author="Gary Sullivan" w:date="2020-04-16T23:47:00Z"/>
          <w:lang w:val="en-US"/>
        </w:rPr>
      </w:pPr>
      <w:ins w:id="3913" w:author="Gary Sullivan" w:date="2020-04-16T23:47:00Z">
        <w:r w:rsidRPr="00E93BA6">
          <w:rPr>
            <w:lang w:val="en-US"/>
          </w:rPr>
          <w:t>20th meeting Oct. 2020: CD of conformance specification</w:t>
        </w:r>
      </w:ins>
    </w:p>
    <w:p w14:paraId="4F79EE1A" w14:textId="77777777" w:rsidR="00E93BA6" w:rsidRPr="00E93BA6" w:rsidRDefault="00E93BA6" w:rsidP="00E93BA6">
      <w:pPr>
        <w:numPr>
          <w:ilvl w:val="0"/>
          <w:numId w:val="14"/>
        </w:numPr>
        <w:rPr>
          <w:ins w:id="3914" w:author="Gary Sullivan" w:date="2020-04-16T23:47:00Z"/>
          <w:lang w:val="en-US"/>
        </w:rPr>
      </w:pPr>
      <w:ins w:id="3915" w:author="Gary Sullivan" w:date="2020-04-16T23:47:00Z">
        <w:r w:rsidRPr="00E93BA6">
          <w:rPr>
            <w:lang w:val="en-US"/>
          </w:rPr>
          <w:t>21st meeting Jan. 2021: Final bitstreams provided, DIS ballot in ISO/IEC22nd meeting April 2021: No action pending DIS ballot</w:t>
        </w:r>
      </w:ins>
    </w:p>
    <w:p w14:paraId="13B035A9" w14:textId="77777777" w:rsidR="00E93BA6" w:rsidRPr="00E93BA6" w:rsidRDefault="00E93BA6" w:rsidP="00E93BA6">
      <w:pPr>
        <w:numPr>
          <w:ilvl w:val="0"/>
          <w:numId w:val="14"/>
        </w:numPr>
        <w:rPr>
          <w:ins w:id="3916" w:author="Gary Sullivan" w:date="2020-04-16T23:47:00Z"/>
          <w:lang w:val="en-US"/>
        </w:rPr>
      </w:pPr>
      <w:ins w:id="3917" w:author="Gary Sullivan" w:date="2020-04-16T23:47:00Z">
        <w:r w:rsidRPr="00E93BA6">
          <w:rPr>
            <w:lang w:val="en-US"/>
          </w:rPr>
          <w:t>23rd meeting July 2021: Final conformance specification</w:t>
        </w:r>
      </w:ins>
    </w:p>
    <w:p w14:paraId="11AB1B57" w14:textId="07B9DA99" w:rsidR="00E93BA6" w:rsidRPr="00E93BA6" w:rsidRDefault="00E93BA6" w:rsidP="00E93BA6">
      <w:pPr>
        <w:rPr>
          <w:ins w:id="3918" w:author="Gary Sullivan" w:date="2020-04-16T23:44:00Z"/>
          <w:lang w:val="en-US"/>
        </w:rPr>
      </w:pPr>
      <w:ins w:id="3919" w:author="Gary Sullivan" w:date="2020-04-16T23:44:00Z">
        <w:r w:rsidRPr="00E93BA6">
          <w:rPr>
            <w:lang w:val="en-US"/>
          </w:rPr>
          <w:t xml:space="preserve">The AHG activities </w:t>
        </w:r>
      </w:ins>
      <w:ins w:id="3920" w:author="Gary Sullivan" w:date="2020-04-16T23:48:00Z">
        <w:r>
          <w:rPr>
            <w:lang w:val="en-US"/>
          </w:rPr>
          <w:t>we</w:t>
        </w:r>
      </w:ins>
      <w:ins w:id="3921" w:author="Gary Sullivan" w:date="2020-04-16T23:44:00Z">
        <w:r w:rsidRPr="00E93BA6">
          <w:rPr>
            <w:lang w:val="en-US"/>
          </w:rPr>
          <w:t xml:space="preserve">re </w:t>
        </w:r>
      </w:ins>
      <w:ins w:id="3922" w:author="Gary Sullivan" w:date="2020-04-16T23:48:00Z">
        <w:r>
          <w:rPr>
            <w:lang w:val="en-US"/>
          </w:rPr>
          <w:t xml:space="preserve">reported to be </w:t>
        </w:r>
      </w:ins>
      <w:ins w:id="3923" w:author="Gary Sullivan" w:date="2020-04-16T23:44:00Z">
        <w:r w:rsidRPr="00E93BA6">
          <w:rPr>
            <w:lang w:val="en-US"/>
          </w:rPr>
          <w:t>on schedule with the preliminary timeline.</w:t>
        </w:r>
      </w:ins>
    </w:p>
    <w:p w14:paraId="6C448D6D" w14:textId="77777777" w:rsidR="00E93BA6" w:rsidRPr="00E93BA6" w:rsidRDefault="00E93BA6" w:rsidP="00E93BA6">
      <w:pPr>
        <w:rPr>
          <w:ins w:id="3924" w:author="Gary Sullivan" w:date="2020-04-16T23:44:00Z"/>
          <w:lang w:val="en-US"/>
        </w:rPr>
      </w:pPr>
      <w:ins w:id="3925" w:author="Gary Sullivan" w:date="2020-04-16T23:44:00Z">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ins>
    </w:p>
    <w:p w14:paraId="1CF290FA" w14:textId="77777777" w:rsidR="00E93BA6" w:rsidRPr="00E93BA6" w:rsidRDefault="00E93BA6" w:rsidP="00E93BA6">
      <w:pPr>
        <w:rPr>
          <w:ins w:id="3926" w:author="Gary Sullivan" w:date="2020-04-16T23:44:00Z"/>
          <w:lang w:val="en-US"/>
        </w:rPr>
      </w:pPr>
      <w:ins w:id="3927" w:author="Gary Sullivan" w:date="2020-04-16T23:44:00Z">
        <w:r w:rsidRPr="00E93BA6">
          <w:rPr>
            <w:lang w:val="en-US"/>
          </w:rPr>
          <w:t xml:space="preserve">Support was added to the VTM 8.0 SW to output the log file by Alexey Filippov (Huawei), and he provided an initial test bitstream to be used as an example. Many test bitstreams have been provided and uploaded to </w:t>
        </w:r>
        <w:r w:rsidRPr="00E93BA6">
          <w:rPr>
            <w:lang w:val="en-US"/>
          </w:rPr>
          <w:fldChar w:fldCharType="begin"/>
        </w:r>
        <w:r w:rsidRPr="00E93BA6">
          <w:rPr>
            <w:lang w:val="en-US"/>
          </w:rPr>
          <w:instrText xml:space="preserve"> HYPERLINK "https://www.itu.int/wftp3/av-arch/jvet-site/bitstream_exchange/VVC/under_test/" </w:instrText>
        </w:r>
        <w:r w:rsidRPr="00E93BA6">
          <w:rPr>
            <w:lang w:val="en-US"/>
          </w:rPr>
          <w:fldChar w:fldCharType="separate"/>
        </w:r>
        <w:r w:rsidRPr="00E93BA6">
          <w:rPr>
            <w:rStyle w:val="Hyperlink"/>
            <w:lang w:val="en-US"/>
          </w:rPr>
          <w:t>https://www.itu.int/wftp3/av-arch/jvet-site/bitstream_exchange/VVC/under_test/</w:t>
        </w:r>
        <w:r w:rsidRPr="00E93BA6">
          <w:fldChar w:fldCharType="end"/>
        </w:r>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ins>
    </w:p>
    <w:p w14:paraId="20B07C65" w14:textId="77777777" w:rsidR="00E93BA6" w:rsidRPr="00E93BA6" w:rsidRDefault="00E93BA6">
      <w:pPr>
        <w:keepNext/>
        <w:rPr>
          <w:ins w:id="3928" w:author="Gary Sullivan" w:date="2020-04-16T23:44:00Z"/>
          <w:lang w:val="en-US"/>
        </w:rPr>
        <w:pPrChange w:id="3929" w:author="Gary Sullivan" w:date="2020-04-16T23:48:00Z">
          <w:pPr/>
        </w:pPrChange>
      </w:pPr>
      <w:ins w:id="3930" w:author="Gary Sullivan" w:date="2020-04-16T23:44:00Z">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ins>
    </w:p>
    <w:p w14:paraId="2DA103A9" w14:textId="77777777" w:rsidR="00E93BA6" w:rsidRPr="00E93BA6" w:rsidRDefault="00E93BA6">
      <w:pPr>
        <w:numPr>
          <w:ilvl w:val="0"/>
          <w:numId w:val="103"/>
        </w:numPr>
        <w:rPr>
          <w:ins w:id="3931" w:author="Gary Sullivan" w:date="2020-04-16T23:44:00Z"/>
          <w:lang w:val="en-US"/>
        </w:rPr>
        <w:pPrChange w:id="3932" w:author="Gary Sullivan" w:date="2020-04-16T23:45:00Z">
          <w:pPr>
            <w:numPr>
              <w:numId w:val="96"/>
            </w:numPr>
            <w:ind w:left="720" w:hanging="360"/>
          </w:pPr>
        </w:pPrChange>
      </w:pPr>
      <w:ins w:id="3933" w:author="Gary Sullivan" w:date="2020-04-16T23:44:00Z">
        <w:r w:rsidRPr="00E93BA6">
          <w:rPr>
            <w:lang w:val="en-US"/>
          </w:rPr>
          <w:t>All files in the zip archive should be in the top level, without a subfolder.</w:t>
        </w:r>
      </w:ins>
    </w:p>
    <w:p w14:paraId="1516437D" w14:textId="77777777" w:rsidR="00E93BA6" w:rsidRPr="00E93BA6" w:rsidRDefault="00E93BA6">
      <w:pPr>
        <w:numPr>
          <w:ilvl w:val="0"/>
          <w:numId w:val="103"/>
        </w:numPr>
        <w:rPr>
          <w:ins w:id="3934" w:author="Gary Sullivan" w:date="2020-04-16T23:44:00Z"/>
          <w:lang w:val="en-US"/>
        </w:rPr>
        <w:pPrChange w:id="3935" w:author="Gary Sullivan" w:date="2020-04-16T23:45:00Z">
          <w:pPr>
            <w:numPr>
              <w:numId w:val="96"/>
            </w:numPr>
            <w:ind w:left="720" w:hanging="360"/>
          </w:pPr>
        </w:pPrChange>
      </w:pPr>
      <w:ins w:id="3936" w:author="Gary Sullivan" w:date="2020-04-16T23:44:00Z">
        <w:r w:rsidRPr="00E93BA6">
          <w:rPr>
            <w:lang w:val="en-US"/>
          </w:rPr>
          <w:t>The .md5 file should contain only the MD5sum value and no additional characters.</w:t>
        </w:r>
      </w:ins>
    </w:p>
    <w:p w14:paraId="1227C4C4" w14:textId="77777777" w:rsidR="00E93BA6" w:rsidRPr="00E93BA6" w:rsidRDefault="00E93BA6">
      <w:pPr>
        <w:numPr>
          <w:ilvl w:val="0"/>
          <w:numId w:val="103"/>
        </w:numPr>
        <w:rPr>
          <w:ins w:id="3937" w:author="Gary Sullivan" w:date="2020-04-16T23:44:00Z"/>
        </w:rPr>
        <w:pPrChange w:id="3938" w:author="Gary Sullivan" w:date="2020-04-16T23:45:00Z">
          <w:pPr>
            <w:numPr>
              <w:numId w:val="96"/>
            </w:numPr>
            <w:ind w:left="720" w:hanging="360"/>
          </w:pPr>
        </w:pPrChange>
      </w:pPr>
      <w:ins w:id="3939" w:author="Gary Sullivan" w:date="2020-04-16T23:44:00Z">
        <w:r w:rsidRPr="00E93BA6">
          <w:t xml:space="preserve">The minimum level that the bitstream conforms to should be used. </w:t>
        </w:r>
      </w:ins>
    </w:p>
    <w:p w14:paraId="1AB44914" w14:textId="77777777" w:rsidR="00E93BA6" w:rsidRPr="00E93BA6" w:rsidRDefault="00E93BA6">
      <w:pPr>
        <w:numPr>
          <w:ilvl w:val="0"/>
          <w:numId w:val="103"/>
        </w:numPr>
        <w:rPr>
          <w:ins w:id="3940" w:author="Gary Sullivan" w:date="2020-04-16T23:44:00Z"/>
        </w:rPr>
        <w:pPrChange w:id="3941" w:author="Gary Sullivan" w:date="2020-04-16T23:45:00Z">
          <w:pPr>
            <w:numPr>
              <w:numId w:val="96"/>
            </w:numPr>
            <w:ind w:left="720" w:hanging="360"/>
          </w:pPr>
        </w:pPrChange>
      </w:pPr>
      <w:ins w:id="3942" w:author="Gary Sullivan" w:date="2020-04-16T23:44:00Z">
        <w:r w:rsidRPr="00E93BA6">
          <w:t>A VTM config file should be included in the .zip file if an unmodified VTM version is used, and the command line used should be included in the .txt file. If a modified version of the VTM is used, the VTM config file should not be included.</w:t>
        </w:r>
      </w:ins>
    </w:p>
    <w:p w14:paraId="11644EBF" w14:textId="77777777" w:rsidR="00E93BA6" w:rsidRPr="00E93BA6" w:rsidRDefault="00E93BA6" w:rsidP="00E93BA6">
      <w:pPr>
        <w:rPr>
          <w:ins w:id="3943" w:author="Gary Sullivan" w:date="2020-04-16T23:44:00Z"/>
          <w:lang w:val="en-US"/>
        </w:rPr>
      </w:pPr>
      <w:ins w:id="3944" w:author="Gary Sullivan" w:date="2020-04-16T23:44:00Z">
        <w:r w:rsidRPr="00E93BA6">
          <w:rPr>
            <w:lang w:val="en-US"/>
          </w:rPr>
          <w:t>The regular JVET e-mail reflector was used for discussions (</w:t>
        </w:r>
        <w:r w:rsidRPr="00E93BA6">
          <w:rPr>
            <w:lang w:val="en-US"/>
          </w:rPr>
          <w:fldChar w:fldCharType="begin"/>
        </w:r>
        <w:r w:rsidRPr="00E93BA6">
          <w:rPr>
            <w:lang w:val="en-US"/>
          </w:rPr>
          <w:instrText xml:space="preserve"> HYPERLINK "mailto:jvet@lists.rwth-aachen.de" </w:instrText>
        </w:r>
        <w:r w:rsidRPr="00E93BA6">
          <w:rPr>
            <w:lang w:val="en-US"/>
          </w:rPr>
          <w:fldChar w:fldCharType="separate"/>
        </w:r>
        <w:r w:rsidRPr="00E93BA6">
          <w:rPr>
            <w:rStyle w:val="Hyperlink"/>
            <w:lang w:val="en-US"/>
          </w:rPr>
          <w:t>jvet@lists.rwth-aachen.de</w:t>
        </w:r>
        <w:r w:rsidRPr="00E93BA6">
          <w:fldChar w:fldCharType="end"/>
        </w:r>
        <w:r w:rsidRPr="00E93BA6">
          <w:rPr>
            <w:lang w:val="en-US"/>
          </w:rPr>
          <w:t xml:space="preserve">). </w:t>
        </w:r>
      </w:ins>
    </w:p>
    <w:p w14:paraId="502DBDFE" w14:textId="236A5302" w:rsidR="00E93BA6" w:rsidRPr="00E93BA6" w:rsidRDefault="00E93BA6" w:rsidP="00E93BA6">
      <w:pPr>
        <w:rPr>
          <w:ins w:id="3945" w:author="Gary Sullivan" w:date="2020-04-16T23:44:00Z"/>
          <w:lang w:val="en-GB"/>
        </w:rPr>
      </w:pPr>
      <w:ins w:id="3946" w:author="Gary Sullivan" w:date="2020-04-16T23:44:00Z">
        <w:r w:rsidRPr="00E93BA6">
          <w:rPr>
            <w:lang w:val="en-GB"/>
          </w:rPr>
          <w:t xml:space="preserve">The AHG5 chairs and JVET chairs can be reached at </w:t>
        </w:r>
        <w:r w:rsidRPr="00E93BA6">
          <w:rPr>
            <w:lang w:val="en-US"/>
          </w:rPr>
          <w:fldChar w:fldCharType="begin"/>
        </w:r>
        <w:r w:rsidRPr="00E93BA6">
          <w:rPr>
            <w:lang w:val="en-US"/>
          </w:rPr>
          <w:instrText xml:space="preserve"> HYPERLINK "mailto:jvet-conformance@lists.rwth-aachen.de" </w:instrText>
        </w:r>
        <w:r w:rsidRPr="00E93BA6">
          <w:rPr>
            <w:lang w:val="en-US"/>
          </w:rPr>
          <w:fldChar w:fldCharType="separate"/>
        </w:r>
        <w:r w:rsidRPr="00E93BA6">
          <w:rPr>
            <w:rStyle w:val="Hyperlink"/>
            <w:lang w:val="en-GB"/>
          </w:rPr>
          <w:t>jvet-conformance@lists.rwth-aachen.de</w:t>
        </w:r>
        <w:r w:rsidRPr="00E93BA6">
          <w:fldChar w:fldCharType="end"/>
        </w:r>
        <w:r w:rsidRPr="00E93BA6">
          <w:rPr>
            <w:lang w:val="en-GB"/>
          </w:rPr>
          <w:t>. Participants should not subscribe to this list but may send emails to it.</w:t>
        </w:r>
      </w:ins>
      <w:ins w:id="3947" w:author="Gary Sullivan" w:date="2020-04-16T23:50:00Z">
        <w:r w:rsidR="00DE2567">
          <w:rPr>
            <w:lang w:val="en-GB"/>
          </w:rPr>
          <w:t xml:space="preserve"> That reflec</w:t>
        </w:r>
      </w:ins>
      <w:ins w:id="3948" w:author="Gary Sullivan" w:date="2020-04-16T23:51:00Z">
        <w:r w:rsidR="00DE2567">
          <w:rPr>
            <w:lang w:val="en-GB"/>
          </w:rPr>
          <w:t>tor is not intended for JVET discussions – just for facilitating logistics details being worked out offline with the chairs.</w:t>
        </w:r>
      </w:ins>
    </w:p>
    <w:p w14:paraId="5E15F939" w14:textId="77777777" w:rsidR="00E93BA6" w:rsidRPr="00E93BA6" w:rsidRDefault="00E93BA6" w:rsidP="00E93BA6">
      <w:pPr>
        <w:rPr>
          <w:ins w:id="3949" w:author="Gary Sullivan" w:date="2020-04-16T23:45:00Z"/>
        </w:rPr>
      </w:pPr>
      <w:ins w:id="3950" w:author="Gary Sullivan" w:date="2020-04-16T23:45:00Z">
        <w:r w:rsidRPr="00E93BA6">
          <w:t>The status at the time of preparation of this report is as follows:</w:t>
        </w:r>
      </w:ins>
    </w:p>
    <w:p w14:paraId="0C06E324" w14:textId="77777777" w:rsidR="00E93BA6" w:rsidRPr="00E93BA6" w:rsidRDefault="00E93BA6" w:rsidP="00E93BA6">
      <w:pPr>
        <w:numPr>
          <w:ilvl w:val="0"/>
          <w:numId w:val="14"/>
        </w:numPr>
        <w:rPr>
          <w:ins w:id="3951" w:author="Gary Sullivan" w:date="2020-04-16T23:45:00Z"/>
          <w:lang w:val="en-US"/>
        </w:rPr>
      </w:pPr>
      <w:ins w:id="3952" w:author="Gary Sullivan" w:date="2020-04-16T23:45:00Z">
        <w:r w:rsidRPr="00E93BA6">
          <w:rPr>
            <w:lang w:val="en-US"/>
          </w:rPr>
          <w:t xml:space="preserve">99 bitstream categories have been identified </w:t>
        </w:r>
      </w:ins>
    </w:p>
    <w:p w14:paraId="7F4490F9" w14:textId="77777777" w:rsidR="00E93BA6" w:rsidRPr="00E93BA6" w:rsidRDefault="00E93BA6" w:rsidP="00E93BA6">
      <w:pPr>
        <w:numPr>
          <w:ilvl w:val="0"/>
          <w:numId w:val="14"/>
        </w:numPr>
        <w:rPr>
          <w:ins w:id="3953" w:author="Gary Sullivan" w:date="2020-04-16T23:45:00Z"/>
          <w:lang w:val="en-US"/>
        </w:rPr>
      </w:pPr>
      <w:ins w:id="3954" w:author="Gary Sullivan" w:date="2020-04-16T23:45:00Z">
        <w:r w:rsidRPr="00E93BA6">
          <w:rPr>
            <w:lang w:val="en-US"/>
          </w:rPr>
          <w:t>A total of 429 bitstreams have been provided, 372 of which have been made available, representing 39 of the 99 categories, with remaining ones in the process of confirmation and/or refinement based on feedback</w:t>
        </w:r>
      </w:ins>
    </w:p>
    <w:p w14:paraId="047AA9CE" w14:textId="77777777" w:rsidR="00E93BA6" w:rsidRPr="00E93BA6" w:rsidRDefault="00E93BA6" w:rsidP="00E93BA6">
      <w:pPr>
        <w:numPr>
          <w:ilvl w:val="0"/>
          <w:numId w:val="14"/>
        </w:numPr>
        <w:rPr>
          <w:ins w:id="3955" w:author="Gary Sullivan" w:date="2020-04-16T23:45:00Z"/>
          <w:lang w:val="en-US"/>
        </w:rPr>
      </w:pPr>
      <w:ins w:id="3956" w:author="Gary Sullivan" w:date="2020-04-16T23:45:00Z">
        <w:r w:rsidRPr="00E93BA6">
          <w:rPr>
            <w:lang w:val="en-US"/>
          </w:rPr>
          <w:lastRenderedPageBreak/>
          <w:t>Volunteers have been identified to generate 92 of the 99 categories</w:t>
        </w:r>
      </w:ins>
    </w:p>
    <w:p w14:paraId="70D0F55C" w14:textId="77777777" w:rsidR="00E93BA6" w:rsidRPr="00E93BA6" w:rsidRDefault="00E93BA6" w:rsidP="00E93BA6">
      <w:pPr>
        <w:numPr>
          <w:ilvl w:val="0"/>
          <w:numId w:val="14"/>
        </w:numPr>
        <w:rPr>
          <w:ins w:id="3957" w:author="Gary Sullivan" w:date="2020-04-16T23:45:00Z"/>
          <w:lang w:val="en-US"/>
        </w:rPr>
      </w:pPr>
      <w:ins w:id="3958" w:author="Gary Sullivan" w:date="2020-04-16T23:45:00Z">
        <w:r w:rsidRPr="00E93BA6">
          <w:rPr>
            <w:lang w:val="en-US"/>
          </w:rPr>
          <w:t xml:space="preserve">Volunteers are needed for the following categories: </w:t>
        </w:r>
      </w:ins>
    </w:p>
    <w:p w14:paraId="12060988" w14:textId="77777777" w:rsidR="00E93BA6" w:rsidRPr="00E93BA6" w:rsidRDefault="00E93BA6" w:rsidP="00E93BA6">
      <w:pPr>
        <w:numPr>
          <w:ilvl w:val="1"/>
          <w:numId w:val="14"/>
        </w:numPr>
        <w:rPr>
          <w:ins w:id="3959" w:author="Gary Sullivan" w:date="2020-04-16T23:45:00Z"/>
        </w:rPr>
      </w:pPr>
      <w:ins w:id="3960" w:author="Gary Sullivan" w:date="2020-04-16T23:45:00Z">
        <w:r w:rsidRPr="00E93BA6">
          <w:t>10-bit 4:4:4 with no 4:4:4 specific coding tools enabled</w:t>
        </w:r>
      </w:ins>
    </w:p>
    <w:p w14:paraId="0CA86AE5" w14:textId="77777777" w:rsidR="00E93BA6" w:rsidRPr="00E93BA6" w:rsidRDefault="00E93BA6" w:rsidP="00E93BA6">
      <w:pPr>
        <w:numPr>
          <w:ilvl w:val="1"/>
          <w:numId w:val="14"/>
        </w:numPr>
        <w:rPr>
          <w:ins w:id="3961" w:author="Gary Sullivan" w:date="2020-04-16T23:45:00Z"/>
        </w:rPr>
      </w:pPr>
      <w:ins w:id="3962" w:author="Gary Sullivan" w:date="2020-04-16T23:45:00Z">
        <w:r w:rsidRPr="00E93BA6">
          <w:t>8-bit 4:0:0 in Main 10 profile</w:t>
        </w:r>
      </w:ins>
    </w:p>
    <w:p w14:paraId="3419876B" w14:textId="77777777" w:rsidR="00E93BA6" w:rsidRPr="00E93BA6" w:rsidRDefault="00E93BA6" w:rsidP="00E93BA6">
      <w:pPr>
        <w:numPr>
          <w:ilvl w:val="1"/>
          <w:numId w:val="14"/>
        </w:numPr>
        <w:rPr>
          <w:ins w:id="3963" w:author="Gary Sullivan" w:date="2020-04-16T23:45:00Z"/>
        </w:rPr>
      </w:pPr>
      <w:ins w:id="3964" w:author="Gary Sullivan" w:date="2020-04-16T23:45:00Z">
        <w:r w:rsidRPr="00E93BA6">
          <w:t>8-bit 4:2:0 in Main 10 profile</w:t>
        </w:r>
      </w:ins>
    </w:p>
    <w:p w14:paraId="526CDE80" w14:textId="77777777" w:rsidR="00E93BA6" w:rsidRPr="00E93BA6" w:rsidRDefault="00E93BA6" w:rsidP="00E93BA6">
      <w:pPr>
        <w:numPr>
          <w:ilvl w:val="1"/>
          <w:numId w:val="14"/>
        </w:numPr>
        <w:rPr>
          <w:ins w:id="3965" w:author="Gary Sullivan" w:date="2020-04-16T23:45:00Z"/>
        </w:rPr>
      </w:pPr>
      <w:ins w:id="3966" w:author="Gary Sullivan" w:date="2020-04-16T23:45:00Z">
        <w:r w:rsidRPr="00E93BA6">
          <w:t>8-bit 4:2:2 in Main 4:4:4 10 profile</w:t>
        </w:r>
      </w:ins>
    </w:p>
    <w:p w14:paraId="35A0AB0B" w14:textId="77777777" w:rsidR="00E93BA6" w:rsidRPr="00E93BA6" w:rsidRDefault="00E93BA6" w:rsidP="00E93BA6">
      <w:pPr>
        <w:numPr>
          <w:ilvl w:val="1"/>
          <w:numId w:val="14"/>
        </w:numPr>
        <w:rPr>
          <w:ins w:id="3967" w:author="Gary Sullivan" w:date="2020-04-16T23:45:00Z"/>
        </w:rPr>
      </w:pPr>
      <w:ins w:id="3968" w:author="Gary Sullivan" w:date="2020-04-16T23:45:00Z">
        <w:r w:rsidRPr="00E93BA6">
          <w:t>10-bit 4:0:0 in Main 10 profile</w:t>
        </w:r>
      </w:ins>
    </w:p>
    <w:p w14:paraId="6FCE96F7" w14:textId="77777777" w:rsidR="00E93BA6" w:rsidRPr="00E93BA6" w:rsidRDefault="00E93BA6" w:rsidP="00E93BA6">
      <w:pPr>
        <w:numPr>
          <w:ilvl w:val="1"/>
          <w:numId w:val="14"/>
        </w:numPr>
        <w:rPr>
          <w:ins w:id="3969" w:author="Gary Sullivan" w:date="2020-04-16T23:45:00Z"/>
        </w:rPr>
      </w:pPr>
      <w:ins w:id="3970" w:author="Gary Sullivan" w:date="2020-04-16T23:45:00Z">
        <w:r w:rsidRPr="00E93BA6">
          <w:t>8-bit 4:4:4 in Main 4:4:4 10 profile</w:t>
        </w:r>
      </w:ins>
    </w:p>
    <w:p w14:paraId="638276FE" w14:textId="77777777" w:rsidR="00E93BA6" w:rsidRPr="00E93BA6" w:rsidRDefault="00E93BA6" w:rsidP="00E93BA6">
      <w:pPr>
        <w:numPr>
          <w:ilvl w:val="1"/>
          <w:numId w:val="14"/>
        </w:numPr>
        <w:rPr>
          <w:ins w:id="3971" w:author="Gary Sullivan" w:date="2020-04-16T23:45:00Z"/>
        </w:rPr>
      </w:pPr>
      <w:ins w:id="3972" w:author="Gary Sullivan" w:date="2020-04-16T23:45:00Z">
        <w:r w:rsidRPr="00E93BA6">
          <w:t>10-bit 4:2:0 in Main 4:4:4 10 profile</w:t>
        </w:r>
      </w:ins>
    </w:p>
    <w:p w14:paraId="0965805D" w14:textId="77777777" w:rsidR="00E93BA6" w:rsidRPr="00E93BA6" w:rsidRDefault="00E93BA6" w:rsidP="00E93BA6">
      <w:pPr>
        <w:numPr>
          <w:ilvl w:val="0"/>
          <w:numId w:val="14"/>
        </w:numPr>
        <w:rPr>
          <w:ins w:id="3973" w:author="Gary Sullivan" w:date="2020-04-16T23:45:00Z"/>
        </w:rPr>
      </w:pPr>
      <w:ins w:id="3974" w:author="Gary Sullivan" w:date="2020-04-16T23:45:00Z">
        <w:r w:rsidRPr="00E93BA6">
          <w:t>Bitstream volunteers are now requested to provide descriptions for inclusion in the conformance specification Section 6.6. “</w:t>
        </w:r>
        <w:r w:rsidRPr="00E93BA6">
          <w:rPr>
            <w:lang w:val="en-US"/>
          </w:rPr>
          <w:t>Specification of the test bitstreams”</w:t>
        </w:r>
      </w:ins>
    </w:p>
    <w:p w14:paraId="331FA4DD" w14:textId="60B198F2" w:rsidR="00E93BA6" w:rsidRDefault="00E93BA6" w:rsidP="00345302">
      <w:pPr>
        <w:rPr>
          <w:ins w:id="3975" w:author="Gary Sullivan" w:date="2020-04-16T23:45:00Z"/>
        </w:rPr>
      </w:pPr>
      <w:ins w:id="3976" w:author="Gary Sullivan" w:date="2020-04-16T23:45:00Z">
        <w:r w:rsidRPr="00E93BA6">
          <w:t>There is an issue with verification of the spatial scalability conformance bitstreams because the VTM 8.0 software is not able to output selected output layer sets.</w:t>
        </w:r>
      </w:ins>
    </w:p>
    <w:p w14:paraId="592A4F94" w14:textId="77777777" w:rsidR="00E93BA6" w:rsidRPr="00E93BA6" w:rsidRDefault="00E93BA6" w:rsidP="00E93BA6">
      <w:pPr>
        <w:rPr>
          <w:ins w:id="3977" w:author="Gary Sullivan" w:date="2020-04-16T23:46:00Z"/>
        </w:rPr>
      </w:pPr>
      <w:ins w:id="3978" w:author="Gary Sullivan" w:date="2020-04-16T23:46:00Z">
        <w:r w:rsidRPr="00E93BA6">
          <w:t xml:space="preserve">The procedure to exchange the bitstream (ftp cite, bitstream files, etc.) is specified in Sec 2 “Procedure” of </w:t>
        </w:r>
        <w:r w:rsidRPr="00E93BA6">
          <w:rPr>
            <w:lang w:val="en-US"/>
          </w:rPr>
          <w:fldChar w:fldCharType="begin"/>
        </w:r>
        <w:r w:rsidRPr="00E93BA6">
          <w:rPr>
            <w:lang w:val="en-US"/>
          </w:rPr>
          <w:instrText xml:space="preserve"> HYPERLINK "http://phenix.it-sudparis.eu/jvet/doc_end_user/current_document.php?id=8861" </w:instrText>
        </w:r>
        <w:r w:rsidRPr="00E93BA6">
          <w:rPr>
            <w:lang w:val="en-US"/>
          </w:rPr>
          <w:fldChar w:fldCharType="separate"/>
        </w:r>
        <w:r w:rsidRPr="00E93BA6">
          <w:rPr>
            <w:rStyle w:val="Hyperlink"/>
          </w:rPr>
          <w:t>JVET-P2008</w:t>
        </w:r>
        <w:r w:rsidRPr="00E93BA6">
          <w:fldChar w:fldCharType="end"/>
        </w:r>
        <w:r w:rsidRPr="00E93BA6">
          <w:t>. The ftp and http sites for downloading bitstreams are</w:t>
        </w:r>
      </w:ins>
    </w:p>
    <w:p w14:paraId="588CA853" w14:textId="40FF4074" w:rsidR="00E93BA6" w:rsidRPr="00E93BA6" w:rsidRDefault="00E93BA6">
      <w:pPr>
        <w:numPr>
          <w:ilvl w:val="0"/>
          <w:numId w:val="14"/>
        </w:numPr>
        <w:rPr>
          <w:ins w:id="3979" w:author="Gary Sullivan" w:date="2020-04-16T23:46:00Z"/>
        </w:rPr>
        <w:pPrChange w:id="3980" w:author="Gary Sullivan" w:date="2020-04-16T23:52:00Z">
          <w:pPr/>
        </w:pPrChange>
      </w:pPr>
      <w:ins w:id="3981" w:author="Gary Sullivan" w:date="2020-04-16T23:46:00Z">
        <w:r w:rsidRPr="00E93BA6">
          <w:rPr>
            <w:lang w:val="en-US"/>
          </w:rPr>
          <w:fldChar w:fldCharType="begin"/>
        </w:r>
        <w:r w:rsidRPr="00E93BA6">
          <w:rPr>
            <w:lang w:val="en-US"/>
          </w:rPr>
          <w:instrText xml:space="preserve"> HYPERLINK "ftp://ftp3.itu.int/jvet-site/bitstream_exchange/VVC" </w:instrText>
        </w:r>
        <w:r w:rsidRPr="00E93BA6">
          <w:rPr>
            <w:lang w:val="en-US"/>
          </w:rPr>
          <w:fldChar w:fldCharType="separate"/>
        </w:r>
        <w:r w:rsidRPr="00E93BA6">
          <w:rPr>
            <w:rStyle w:val="Hyperlink"/>
          </w:rPr>
          <w:t>ftp://ftp3.itu.int/jvet-site/bitstream_exchange/VVC</w:t>
        </w:r>
        <w:r w:rsidRPr="00E93BA6">
          <w:fldChar w:fldCharType="end"/>
        </w:r>
        <w:r w:rsidRPr="00E93BA6">
          <w:t xml:space="preserve"> </w:t>
        </w:r>
      </w:ins>
    </w:p>
    <w:p w14:paraId="27226852" w14:textId="1B587BFB" w:rsidR="00E93BA6" w:rsidRPr="00E93BA6" w:rsidRDefault="00E93BA6">
      <w:pPr>
        <w:numPr>
          <w:ilvl w:val="0"/>
          <w:numId w:val="14"/>
        </w:numPr>
        <w:rPr>
          <w:ins w:id="3982" w:author="Gary Sullivan" w:date="2020-04-16T23:46:00Z"/>
        </w:rPr>
        <w:pPrChange w:id="3983" w:author="Gary Sullivan" w:date="2020-04-16T23:52:00Z">
          <w:pPr/>
        </w:pPrChange>
      </w:pPr>
      <w:ins w:id="3984" w:author="Gary Sullivan" w:date="2020-04-16T23:46:00Z">
        <w:r w:rsidRPr="00E93BA6">
          <w:rPr>
            <w:lang w:val="en-US"/>
          </w:rPr>
          <w:fldChar w:fldCharType="begin"/>
        </w:r>
        <w:r w:rsidRPr="00E93BA6">
          <w:rPr>
            <w:lang w:val="en-US"/>
          </w:rPr>
          <w:instrText xml:space="preserve"> HYPERLINK "https://www.itu.int/wftp3/av-arch/jvet-site/bitstream_exchange/VVC/" </w:instrText>
        </w:r>
        <w:r w:rsidRPr="00E93BA6">
          <w:rPr>
            <w:lang w:val="en-US"/>
          </w:rPr>
          <w:fldChar w:fldCharType="separate"/>
        </w:r>
        <w:r w:rsidRPr="00E93BA6">
          <w:rPr>
            <w:rStyle w:val="Hyperlink"/>
            <w:lang w:val="en-US"/>
          </w:rPr>
          <w:t>https://www.itu.int/wftp3/av-arch/jvet-site/bitstream_exchange/VVC/</w:t>
        </w:r>
        <w:r w:rsidRPr="00E93BA6">
          <w:fldChar w:fldCharType="end"/>
        </w:r>
      </w:ins>
    </w:p>
    <w:p w14:paraId="66C8B6B8" w14:textId="77777777" w:rsidR="00E93BA6" w:rsidRPr="00E93BA6" w:rsidRDefault="00E93BA6" w:rsidP="00E93BA6">
      <w:pPr>
        <w:rPr>
          <w:ins w:id="3985" w:author="Gary Sullivan" w:date="2020-04-16T23:46:00Z"/>
          <w:lang w:val="en-US"/>
        </w:rPr>
      </w:pPr>
      <w:ins w:id="3986" w:author="Gary Sullivan" w:date="2020-04-16T23:46:00Z">
        <w:r w:rsidRPr="00E93BA6">
          <w:rPr>
            <w:lang w:val="en-US"/>
          </w:rPr>
          <w:t>The ftp site for uploading bitstream file is as follows.</w:t>
        </w:r>
      </w:ins>
    </w:p>
    <w:p w14:paraId="285404E6" w14:textId="370858ED" w:rsidR="00E93BA6" w:rsidRPr="00A44654" w:rsidRDefault="00E93BA6">
      <w:pPr>
        <w:numPr>
          <w:ilvl w:val="0"/>
          <w:numId w:val="14"/>
        </w:numPr>
        <w:rPr>
          <w:ins w:id="3987" w:author="Gary Sullivan" w:date="2020-04-16T23:46:00Z"/>
          <w:lang w:val="en-US"/>
        </w:rPr>
        <w:pPrChange w:id="3988" w:author="Gary Sullivan" w:date="2020-04-16T23:53:00Z">
          <w:pPr/>
        </w:pPrChange>
      </w:pPr>
      <w:ins w:id="3989" w:author="Gary Sullivan" w:date="2020-04-16T23:46:00Z">
        <w:r w:rsidRPr="00E93BA6">
          <w:rPr>
            <w:lang w:val="en-US"/>
          </w:rPr>
          <w:fldChar w:fldCharType="begin"/>
        </w:r>
        <w:r w:rsidRPr="00A44654">
          <w:rPr>
            <w:lang w:val="en-US"/>
          </w:rPr>
          <w:instrText xml:space="preserve"> HYPERLINK "ftp://ftp3.itu.int/jvet-site/dropbox/" </w:instrText>
        </w:r>
        <w:r w:rsidRPr="00E93BA6">
          <w:rPr>
            <w:lang w:val="en-US"/>
            <w:rPrChange w:id="3990" w:author="Gary Sullivan" w:date="2020-04-17T00:06:00Z">
              <w:rPr/>
            </w:rPrChange>
          </w:rPr>
          <w:fldChar w:fldCharType="separate"/>
        </w:r>
        <w:r w:rsidRPr="00E93BA6">
          <w:rPr>
            <w:rStyle w:val="Hyperlink"/>
          </w:rPr>
          <w:t>ftp://ftp3.itu.int/jvet-site/dropbox/</w:t>
        </w:r>
        <w:r w:rsidRPr="00E93BA6">
          <w:fldChar w:fldCharType="end"/>
        </w:r>
      </w:ins>
      <w:ins w:id="3991" w:author="Gary Sullivan" w:date="2020-04-17T00:06:00Z">
        <w:r w:rsidR="00A44654">
          <w:t xml:space="preserve"> </w:t>
        </w:r>
      </w:ins>
      <w:ins w:id="3992" w:author="Gary Sullivan" w:date="2020-04-16T23:46:00Z">
        <w:r w:rsidRPr="00A44654">
          <w:rPr>
            <w:lang w:val="en-US"/>
          </w:rPr>
          <w:t>(user id: avguest, passwd: Avguest201007)</w:t>
        </w:r>
      </w:ins>
    </w:p>
    <w:p w14:paraId="3A4CB12A" w14:textId="43A0989C" w:rsidR="00E93BA6" w:rsidRPr="00E93BA6" w:rsidRDefault="00E93BA6">
      <w:pPr>
        <w:keepNext/>
        <w:rPr>
          <w:ins w:id="3993" w:author="Gary Sullivan" w:date="2020-04-16T23:46:00Z"/>
          <w:lang w:val="en-US"/>
        </w:rPr>
        <w:pPrChange w:id="3994" w:author="Gary Sullivan" w:date="2020-04-16T23:53:00Z">
          <w:pPr/>
        </w:pPrChange>
      </w:pPr>
      <w:ins w:id="3995" w:author="Gary Sullivan" w:date="2020-04-16T23:46:00Z">
        <w:r w:rsidRPr="00E93BA6">
          <w:rPr>
            <w:lang w:val="en-US"/>
          </w:rPr>
          <w:t>If using FileZilla, the following configuration is suggested:</w:t>
        </w:r>
      </w:ins>
    </w:p>
    <w:p w14:paraId="2B356848" w14:textId="77777777" w:rsidR="00E93BA6" w:rsidRPr="00E93BA6" w:rsidRDefault="00E93BA6">
      <w:pPr>
        <w:keepNext/>
        <w:rPr>
          <w:ins w:id="3996" w:author="Gary Sullivan" w:date="2020-04-16T23:46:00Z"/>
        </w:rPr>
        <w:pPrChange w:id="3997" w:author="Gary Sullivan" w:date="2020-04-16T23:53:00Z">
          <w:pPr/>
        </w:pPrChange>
      </w:pPr>
    </w:p>
    <w:p w14:paraId="3AEE6BB2" w14:textId="77777777" w:rsidR="00E93BA6" w:rsidRPr="00E93BA6" w:rsidRDefault="00E93BA6" w:rsidP="00E93BA6">
      <w:pPr>
        <w:rPr>
          <w:ins w:id="3998" w:author="Gary Sullivan" w:date="2020-04-16T23:46:00Z"/>
        </w:rPr>
      </w:pPr>
      <w:ins w:id="3999" w:author="Gary Sullivan" w:date="2020-04-16T23:46:00Z">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05689" cy="2133898"/>
                      </a:xfrm>
                      <a:prstGeom prst="rect">
                        <a:avLst/>
                      </a:prstGeom>
                    </pic:spPr>
                  </pic:pic>
                </a:graphicData>
              </a:graphic>
            </wp:inline>
          </w:drawing>
        </w:r>
      </w:ins>
    </w:p>
    <w:p w14:paraId="027A8700" w14:textId="1F00667B" w:rsidR="00E93BA6" w:rsidRDefault="00E93BA6" w:rsidP="00345302">
      <w:pPr>
        <w:rPr>
          <w:ins w:id="4000" w:author="Gary Sullivan" w:date="2020-04-16T23:46:00Z"/>
        </w:rPr>
      </w:pPr>
      <w:ins w:id="4001" w:author="Gary Sullivan" w:date="2020-04-16T23:46:00Z">
        <w:r>
          <w:t>One particularly related contribution was noted:</w:t>
        </w:r>
      </w:ins>
    </w:p>
    <w:p w14:paraId="6D6835B4" w14:textId="26ABF404" w:rsidR="00E93BA6" w:rsidRDefault="00E93BA6">
      <w:pPr>
        <w:numPr>
          <w:ilvl w:val="0"/>
          <w:numId w:val="104"/>
        </w:numPr>
        <w:rPr>
          <w:ins w:id="4002" w:author="Gary Sullivan" w:date="2020-04-16T23:45:00Z"/>
        </w:rPr>
        <w:pPrChange w:id="4003" w:author="Gary Sullivan" w:date="2020-04-16T23:46:00Z">
          <w:pPr/>
        </w:pPrChange>
      </w:pPr>
      <w:ins w:id="4004" w:author="Gary Sullivan" w:date="2020-04-16T23:46:00Z">
        <w:r w:rsidRPr="00E93BA6">
          <w:t>JVET-Q0479</w:t>
        </w:r>
        <w:r>
          <w:t xml:space="preserve"> </w:t>
        </w:r>
        <w:r w:rsidRPr="00E93BA6">
          <w:t>Updates to conformance testing for versatile video coding</w:t>
        </w:r>
      </w:ins>
    </w:p>
    <w:p w14:paraId="1A037449" w14:textId="77777777" w:rsidR="00E93BA6" w:rsidRPr="00E93BA6" w:rsidRDefault="00E93BA6" w:rsidP="00E93BA6">
      <w:pPr>
        <w:rPr>
          <w:ins w:id="4005" w:author="Gary Sullivan" w:date="2020-04-16T23:47:00Z"/>
          <w:lang w:val="en-US"/>
        </w:rPr>
      </w:pPr>
      <w:ins w:id="4006" w:author="Gary Sullivan" w:date="2020-04-16T23:47:00Z">
        <w:r w:rsidRPr="00E93BA6">
          <w:rPr>
            <w:lang w:val="en-US"/>
          </w:rPr>
          <w:t>The AHG recommends the following:</w:t>
        </w:r>
      </w:ins>
    </w:p>
    <w:p w14:paraId="1190E0BA" w14:textId="77777777" w:rsidR="00E93BA6" w:rsidRPr="00E93BA6" w:rsidRDefault="00E93BA6" w:rsidP="00E93BA6">
      <w:pPr>
        <w:numPr>
          <w:ilvl w:val="0"/>
          <w:numId w:val="105"/>
        </w:numPr>
        <w:rPr>
          <w:ins w:id="4007" w:author="Gary Sullivan" w:date="2020-04-16T23:47:00Z"/>
          <w:lang w:val="en-US"/>
        </w:rPr>
      </w:pPr>
      <w:ins w:id="4008" w:author="Gary Sullivan" w:date="2020-04-16T23:47:00Z">
        <w:r w:rsidRPr="00E93BA6">
          <w:rPr>
            <w:lang w:val="en-US"/>
          </w:rPr>
          <w:t xml:space="preserve">Review related input contributions </w:t>
        </w:r>
      </w:ins>
    </w:p>
    <w:p w14:paraId="7E09E8A1" w14:textId="77777777" w:rsidR="00E93BA6" w:rsidRPr="00E93BA6" w:rsidRDefault="00E93BA6" w:rsidP="00E93BA6">
      <w:pPr>
        <w:numPr>
          <w:ilvl w:val="0"/>
          <w:numId w:val="105"/>
        </w:numPr>
        <w:rPr>
          <w:ins w:id="4009" w:author="Gary Sullivan" w:date="2020-04-16T23:47:00Z"/>
          <w:lang w:val="en-US"/>
        </w:rPr>
      </w:pPr>
      <w:ins w:id="4010" w:author="Gary Sullivan" w:date="2020-04-16T23:47:00Z">
        <w:r w:rsidRPr="00E93BA6">
          <w:rPr>
            <w:lang w:val="en-US"/>
          </w:rPr>
          <w:t xml:space="preserve">Discuss and refine the list of </w:t>
        </w:r>
        <w:proofErr w:type="gramStart"/>
        <w:r w:rsidRPr="00E93BA6">
          <w:rPr>
            <w:lang w:val="en-US"/>
          </w:rPr>
          <w:t>conformance</w:t>
        </w:r>
        <w:proofErr w:type="gramEnd"/>
        <w:r w:rsidRPr="00E93BA6">
          <w:rPr>
            <w:lang w:val="en-US"/>
          </w:rPr>
          <w:t xml:space="preserve"> bitstreams and the conformance specification</w:t>
        </w:r>
      </w:ins>
    </w:p>
    <w:p w14:paraId="5D2E5702" w14:textId="77777777" w:rsidR="00E93BA6" w:rsidRPr="00E93BA6" w:rsidRDefault="00E93BA6" w:rsidP="00E93BA6">
      <w:pPr>
        <w:numPr>
          <w:ilvl w:val="0"/>
          <w:numId w:val="105"/>
        </w:numPr>
        <w:rPr>
          <w:ins w:id="4011" w:author="Gary Sullivan" w:date="2020-04-16T23:47:00Z"/>
          <w:lang w:val="en-US"/>
        </w:rPr>
      </w:pPr>
      <w:ins w:id="4012" w:author="Gary Sullivan" w:date="2020-04-16T23:47:00Z">
        <w:r w:rsidRPr="00E93BA6">
          <w:rPr>
            <w:lang w:val="en-US"/>
          </w:rPr>
          <w:t>Identify contributors for all identified bitstreams</w:t>
        </w:r>
      </w:ins>
    </w:p>
    <w:p w14:paraId="55CCBE91" w14:textId="77777777" w:rsidR="00E93BA6" w:rsidRPr="00E93BA6" w:rsidRDefault="00E93BA6" w:rsidP="00E93BA6">
      <w:pPr>
        <w:numPr>
          <w:ilvl w:val="0"/>
          <w:numId w:val="105"/>
        </w:numPr>
        <w:rPr>
          <w:ins w:id="4013" w:author="Gary Sullivan" w:date="2020-04-16T23:47:00Z"/>
          <w:lang w:val="en-US"/>
        </w:rPr>
      </w:pPr>
      <w:ins w:id="4014" w:author="Gary Sullivan" w:date="2020-04-16T23:47:00Z">
        <w:r w:rsidRPr="00E93BA6">
          <w:rPr>
            <w:lang w:val="en-US"/>
          </w:rPr>
          <w:t>Review submitted bitstreams and consider if the flexibility of the tested tool is sufficiently exercised</w:t>
        </w:r>
      </w:ins>
    </w:p>
    <w:p w14:paraId="2AB7AE86" w14:textId="77777777" w:rsidR="00E93BA6" w:rsidRPr="00E93BA6" w:rsidRDefault="00E93BA6" w:rsidP="00E93BA6">
      <w:pPr>
        <w:numPr>
          <w:ilvl w:val="0"/>
          <w:numId w:val="105"/>
        </w:numPr>
        <w:rPr>
          <w:ins w:id="4015" w:author="Gary Sullivan" w:date="2020-04-16T23:47:00Z"/>
          <w:lang w:val="en-US"/>
        </w:rPr>
      </w:pPr>
      <w:ins w:id="4016" w:author="Gary Sullivan" w:date="2020-04-16T23:47:00Z">
        <w:r w:rsidRPr="00E93BA6">
          <w:rPr>
            <w:lang w:val="en-US"/>
          </w:rPr>
          <w:lastRenderedPageBreak/>
          <w:t>Discuss possible implementation in the VTM software the capability to output target output layer sets</w:t>
        </w:r>
      </w:ins>
    </w:p>
    <w:p w14:paraId="6F689405" w14:textId="419A22ED" w:rsidR="00E93BA6" w:rsidRDefault="00634950" w:rsidP="00345302">
      <w:pPr>
        <w:rPr>
          <w:ins w:id="4017" w:author="Gary Sullivan" w:date="2020-04-16T23:58:00Z"/>
        </w:rPr>
      </w:pPr>
      <w:ins w:id="4018" w:author="Gary Sullivan" w:date="2020-04-16T23:53:00Z">
        <w:r>
          <w:t>It was commented that it is desirable for the bitstreams to be specifically designed to e</w:t>
        </w:r>
      </w:ins>
      <w:ins w:id="4019" w:author="Gary Sullivan" w:date="2020-04-16T23:54:00Z">
        <w:r>
          <w:t>xercise the tested features without having excessively large test sequences or excessively many bitstreams.</w:t>
        </w:r>
      </w:ins>
    </w:p>
    <w:p w14:paraId="21766EC2" w14:textId="564842E7" w:rsidR="00634950" w:rsidRDefault="00634950" w:rsidP="00345302">
      <w:pPr>
        <w:rPr>
          <w:ins w:id="4020" w:author="Gary Sullivan" w:date="2020-04-17T00:07:00Z"/>
        </w:rPr>
      </w:pPr>
      <w:ins w:id="4021" w:author="Gary Sullivan" w:date="2020-04-16T23:59:00Z">
        <w:r>
          <w:t>It was noted to be particularly desirable to have c</w:t>
        </w:r>
      </w:ins>
      <w:ins w:id="4022" w:author="Gary Sullivan" w:date="2020-04-16T23:58:00Z">
        <w:r>
          <w:t xml:space="preserve">ross-checking with independent implementations and bitstreams generated by independent </w:t>
        </w:r>
      </w:ins>
      <w:ins w:id="4023" w:author="Gary Sullivan" w:date="2020-04-16T23:59:00Z">
        <w:r>
          <w:t>implemtations.</w:t>
        </w:r>
      </w:ins>
    </w:p>
    <w:p w14:paraId="2D3B8AB6" w14:textId="0FB9A24A" w:rsidR="00A44654" w:rsidRPr="00FB3B57" w:rsidDel="00D75F18" w:rsidRDefault="00A44654" w:rsidP="00345302">
      <w:pPr>
        <w:rPr>
          <w:del w:id="4024" w:author="Gary Sullivan" w:date="2020-04-17T00:25:00Z"/>
        </w:rPr>
      </w:pPr>
    </w:p>
    <w:p w14:paraId="58A3168F" w14:textId="5F93A99A" w:rsidR="00345302" w:rsidRPr="00FB3B57" w:rsidRDefault="00252629"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ins w:id="4025" w:author="Gary Sullivan" w:date="2020-04-17T00:26:00Z">
        <w:r w:rsidR="00D75F18">
          <w:rPr>
            <w:rFonts w:eastAsia="Times New Roman"/>
            <w:szCs w:val="24"/>
            <w:lang w:val="en-CA"/>
          </w:rPr>
          <w:t>Y</w:t>
        </w:r>
      </w:ins>
      <w:del w:id="4026" w:author="Gary Sullivan" w:date="2020-04-17T00:26:00Z">
        <w:r w:rsidR="00345302" w:rsidRPr="00FB3B57" w:rsidDel="00D75F18">
          <w:rPr>
            <w:rFonts w:eastAsia="Times New Roman"/>
            <w:szCs w:val="24"/>
            <w:lang w:val="en-CA"/>
          </w:rPr>
          <w:delText>J</w:delText>
        </w:r>
      </w:del>
      <w:r w:rsidR="00345302" w:rsidRPr="00FB3B57">
        <w:rPr>
          <w:rFonts w:eastAsia="Times New Roman"/>
          <w:szCs w:val="24"/>
          <w:lang w:val="en-CA"/>
        </w:rPr>
        <w:t>. He, K. Choi, J.-L. Lin, Y. Ye]</w:t>
      </w:r>
    </w:p>
    <w:p w14:paraId="743451D5" w14:textId="094A86DC" w:rsidR="00634950" w:rsidRDefault="00634950" w:rsidP="00345302">
      <w:pPr>
        <w:rPr>
          <w:ins w:id="4027" w:author="Gary Sullivan" w:date="2020-04-16T23:55:00Z"/>
        </w:rPr>
      </w:pPr>
      <w:ins w:id="4028" w:author="Gary Sullivan" w:date="2020-04-16T23:55:00Z">
        <w:r w:rsidRPr="00634950">
          <w:t>The document summarizes activities on 360-degree video content conversion software development between the 17th (7–17 Jan. 2020) and the 18th (15 – 24 Apr. 2020) JVET meetings.</w:t>
        </w:r>
      </w:ins>
    </w:p>
    <w:p w14:paraId="1CA15C48" w14:textId="77777777" w:rsidR="00634950" w:rsidRDefault="00634950" w:rsidP="00634950">
      <w:pPr>
        <w:rPr>
          <w:ins w:id="4029" w:author="Gary Sullivan" w:date="2020-04-16T23:56:00Z"/>
        </w:rPr>
      </w:pPr>
      <w:ins w:id="4030" w:author="Gary Sullivan" w:date="2020-04-16T23:56:00Z">
        <w:r>
          <w:t>Brief summary for the activities:</w:t>
        </w:r>
      </w:ins>
    </w:p>
    <w:p w14:paraId="755DE85B" w14:textId="77777777" w:rsidR="00634950" w:rsidRDefault="00634950">
      <w:pPr>
        <w:numPr>
          <w:ilvl w:val="0"/>
          <w:numId w:val="106"/>
        </w:numPr>
        <w:rPr>
          <w:ins w:id="4031" w:author="Gary Sullivan" w:date="2020-04-16T23:56:00Z"/>
        </w:rPr>
        <w:pPrChange w:id="4032" w:author="Gary Sullivan" w:date="2020-04-16T23:56:00Z">
          <w:pPr/>
        </w:pPrChange>
      </w:pPr>
      <w:ins w:id="4033" w:author="Gary Sullivan" w:date="2020-04-16T23:56:00Z">
        <w:r>
          <w:t>The 360Lib-10.1 software package released on Mar. 19, 2020 included following changes:</w:t>
        </w:r>
      </w:ins>
    </w:p>
    <w:p w14:paraId="2EA7DFB9" w14:textId="77777777" w:rsidR="00634950" w:rsidRDefault="00634950">
      <w:pPr>
        <w:numPr>
          <w:ilvl w:val="0"/>
          <w:numId w:val="106"/>
        </w:numPr>
        <w:rPr>
          <w:ins w:id="4034" w:author="Gary Sullivan" w:date="2020-04-16T23:56:00Z"/>
        </w:rPr>
        <w:pPrChange w:id="4035" w:author="Gary Sullivan" w:date="2020-04-16T23:56:00Z">
          <w:pPr/>
        </w:pPrChange>
      </w:pPr>
      <w:ins w:id="4036" w:author="Gary Sullivan" w:date="2020-04-16T23:56:00Z">
        <w:r>
          <w:t>Support three guard band padding types and enable boundary guard band padding for generalized cubemap projection format (from JVET-Q0343).</w:t>
        </w:r>
      </w:ins>
    </w:p>
    <w:p w14:paraId="793E8F00" w14:textId="77777777" w:rsidR="00634950" w:rsidRDefault="00634950">
      <w:pPr>
        <w:numPr>
          <w:ilvl w:val="0"/>
          <w:numId w:val="106"/>
        </w:numPr>
        <w:rPr>
          <w:ins w:id="4037" w:author="Gary Sullivan" w:date="2020-04-16T23:56:00Z"/>
        </w:rPr>
        <w:pPrChange w:id="4038" w:author="Gary Sullivan" w:date="2020-04-16T23:56:00Z">
          <w:pPr/>
        </w:pPrChange>
      </w:pPr>
      <w:ins w:id="4039" w:author="Gary Sullivan" w:date="2020-04-16T23:56:00Z">
        <w:r>
          <w:t>Software fix for minimum CU size (from JVET-Q0468);</w:t>
        </w:r>
      </w:ins>
    </w:p>
    <w:p w14:paraId="040EB3C7" w14:textId="77777777" w:rsidR="00634950" w:rsidRPr="00634950" w:rsidRDefault="00634950" w:rsidP="00634950">
      <w:pPr>
        <w:rPr>
          <w:ins w:id="4040" w:author="Gary Sullivan" w:date="2020-04-16T23:56:00Z"/>
          <w:lang w:val="en-US"/>
        </w:rPr>
      </w:pPr>
      <w:ins w:id="4041" w:author="Gary Sullivan" w:date="2020-04-16T23:56:00Z">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ins>
    </w:p>
    <w:p w14:paraId="43138713" w14:textId="77777777" w:rsidR="00634950" w:rsidRPr="00634950" w:rsidRDefault="00634950">
      <w:pPr>
        <w:numPr>
          <w:ilvl w:val="0"/>
          <w:numId w:val="107"/>
        </w:numPr>
        <w:rPr>
          <w:ins w:id="4042" w:author="Gary Sullivan" w:date="2020-04-16T23:56:00Z"/>
          <w:u w:val="single"/>
        </w:rPr>
        <w:pPrChange w:id="4043" w:author="Gary Sullivan" w:date="2020-04-16T23:56:00Z">
          <w:pPr/>
        </w:pPrChange>
      </w:pPr>
      <w:ins w:id="4044" w:author="Gary Sullivan" w:date="2020-04-16T23:56:00Z">
        <w:r w:rsidRPr="00634950">
          <w:rPr>
            <w:lang w:val="en-US"/>
          </w:rPr>
          <w:fldChar w:fldCharType="begin"/>
        </w:r>
        <w:r w:rsidRPr="00634950">
          <w:rPr>
            <w:lang w:val="en-US"/>
          </w:rPr>
          <w:instrText xml:space="preserve"> HYPERLINK "https://jvet.hhi.fraunhofer.de/svn/svn_360Lib/" </w:instrText>
        </w:r>
        <w:r w:rsidRPr="00634950">
          <w:rPr>
            <w:lang w:val="en-US"/>
          </w:rPr>
          <w:fldChar w:fldCharType="separate"/>
        </w:r>
        <w:r w:rsidRPr="00634950">
          <w:rPr>
            <w:rStyle w:val="Hyperlink"/>
          </w:rPr>
          <w:t>https://jvet.hhi.fraunhofer.de/svn/svn_360Lib/</w:t>
        </w:r>
        <w:r w:rsidRPr="00634950">
          <w:fldChar w:fldCharType="end"/>
        </w:r>
      </w:ins>
    </w:p>
    <w:p w14:paraId="5F31BD11" w14:textId="77777777" w:rsidR="00634950" w:rsidRPr="00634950" w:rsidRDefault="00634950">
      <w:pPr>
        <w:rPr>
          <w:ins w:id="4045" w:author="Gary Sullivan" w:date="2020-04-16T23:56:00Z"/>
          <w:lang w:val="en-US"/>
        </w:rPr>
      </w:pPr>
      <w:ins w:id="4046" w:author="Gary Sullivan" w:date="2020-04-16T23:56:00Z">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ins>
    </w:p>
    <w:p w14:paraId="122F14DD" w14:textId="77777777" w:rsidR="00634950" w:rsidRPr="00634950" w:rsidRDefault="00634950">
      <w:pPr>
        <w:numPr>
          <w:ilvl w:val="0"/>
          <w:numId w:val="107"/>
        </w:numPr>
        <w:rPr>
          <w:ins w:id="4047" w:author="Gary Sullivan" w:date="2020-04-16T23:56:00Z"/>
          <w:lang w:val="en-US"/>
        </w:rPr>
        <w:pPrChange w:id="4048" w:author="Gary Sullivan" w:date="2020-04-16T23:56:00Z">
          <w:pPr/>
        </w:pPrChange>
      </w:pPr>
      <w:ins w:id="4049" w:author="Gary Sullivan" w:date="2020-04-16T23:56:00Z">
        <w:r w:rsidRPr="00634950">
          <w:rPr>
            <w:lang w:val="en-US"/>
          </w:rPr>
          <w:fldChar w:fldCharType="begin"/>
        </w:r>
        <w:r w:rsidRPr="00634950">
          <w:rPr>
            <w:lang w:val="en-US"/>
          </w:rPr>
          <w:instrText xml:space="preserve"> HYPERLINK "https://jvet.hhi.fraunhofer.de/svn/svn_360Lib/tags/360Lib-10.1/" </w:instrText>
        </w:r>
        <w:r w:rsidRPr="00634950">
          <w:rPr>
            <w:lang w:val="en-US"/>
          </w:rPr>
          <w:fldChar w:fldCharType="separate"/>
        </w:r>
        <w:r w:rsidRPr="00634950">
          <w:rPr>
            <w:rStyle w:val="Hyperlink"/>
            <w:lang w:val="en-US"/>
          </w:rPr>
          <w:t>https://jvet.hhi.fraunhofer.de/svn/svn_360Lib/tags/360Lib-10.1/</w:t>
        </w:r>
        <w:r w:rsidRPr="00634950">
          <w:fldChar w:fldCharType="end"/>
        </w:r>
      </w:ins>
    </w:p>
    <w:p w14:paraId="3340140A" w14:textId="77777777" w:rsidR="00634950" w:rsidRPr="00634950" w:rsidRDefault="00634950">
      <w:pPr>
        <w:rPr>
          <w:ins w:id="4050" w:author="Gary Sullivan" w:date="2020-04-16T23:56:00Z"/>
          <w:lang w:val="en-US"/>
        </w:rPr>
      </w:pPr>
      <w:ins w:id="4051" w:author="Gary Sullivan" w:date="2020-04-16T23:56:00Z">
        <w:r w:rsidRPr="00634950">
          <w:rPr>
            <w:rFonts w:hint="eastAsia"/>
            <w:lang w:val="en-US"/>
          </w:rPr>
          <w:t>360Lib</w:t>
        </w:r>
        <w:r w:rsidRPr="00634950">
          <w:rPr>
            <w:lang w:val="en-US"/>
          </w:rPr>
          <w:t>-10.1 testing results can be found at</w:t>
        </w:r>
        <w:r w:rsidRPr="00634950">
          <w:rPr>
            <w:rFonts w:hint="eastAsia"/>
            <w:lang w:val="en-US"/>
          </w:rPr>
          <w:t>:</w:t>
        </w:r>
      </w:ins>
    </w:p>
    <w:p w14:paraId="3C4D8E7D" w14:textId="77777777" w:rsidR="00634950" w:rsidRPr="00634950" w:rsidRDefault="00634950">
      <w:pPr>
        <w:numPr>
          <w:ilvl w:val="0"/>
          <w:numId w:val="107"/>
        </w:numPr>
        <w:rPr>
          <w:ins w:id="4052" w:author="Gary Sullivan" w:date="2020-04-16T23:56:00Z"/>
          <w:lang w:val="en-US"/>
        </w:rPr>
        <w:pPrChange w:id="4053" w:author="Gary Sullivan" w:date="2020-04-16T23:56:00Z">
          <w:pPr/>
        </w:pPrChange>
      </w:pPr>
      <w:ins w:id="4054" w:author="Gary Sullivan" w:date="2020-04-16T23:56:00Z">
        <w:r w:rsidRPr="00634950">
          <w:rPr>
            <w:lang w:val="en-US"/>
          </w:rPr>
          <w:fldChar w:fldCharType="begin"/>
        </w:r>
        <w:r w:rsidRPr="00634950">
          <w:rPr>
            <w:lang w:val="en-US"/>
          </w:rPr>
          <w:instrText xml:space="preserve"> HYPERLINK "ftp://ftp.ient.rwth-aachen.de/ahg/testresults/360Lib-10.1" </w:instrText>
        </w:r>
        <w:r w:rsidRPr="00634950">
          <w:rPr>
            <w:lang w:val="en-US"/>
          </w:rPr>
          <w:fldChar w:fldCharType="separate"/>
        </w:r>
        <w:r w:rsidRPr="00634950">
          <w:rPr>
            <w:rStyle w:val="Hyperlink"/>
            <w:lang w:val="en-US"/>
          </w:rPr>
          <w:t>ftp.ient.rwth-aachen.de/ahg/testresults/360Lib-10.1</w:t>
        </w:r>
        <w:r w:rsidRPr="00634950">
          <w:fldChar w:fldCharType="end"/>
        </w:r>
      </w:ins>
    </w:p>
    <w:p w14:paraId="0660167F" w14:textId="77777777" w:rsidR="00634950" w:rsidRPr="00634950" w:rsidRDefault="00634950">
      <w:pPr>
        <w:rPr>
          <w:ins w:id="4055" w:author="Gary Sullivan" w:date="2020-04-16T23:56:00Z"/>
          <w:lang w:val="en-US"/>
        </w:rPr>
      </w:pPr>
      <w:ins w:id="4056" w:author="Gary Sullivan" w:date="2020-04-16T23:56:00Z">
        <w:r w:rsidRPr="00634950">
          <w:rPr>
            <w:lang w:val="en-US"/>
          </w:rPr>
          <w:t>360Lib bug tracker</w:t>
        </w:r>
      </w:ins>
    </w:p>
    <w:p w14:paraId="2F4BCBBF" w14:textId="77777777" w:rsidR="00634950" w:rsidRPr="00634950" w:rsidRDefault="00634950">
      <w:pPr>
        <w:numPr>
          <w:ilvl w:val="0"/>
          <w:numId w:val="107"/>
        </w:numPr>
        <w:rPr>
          <w:ins w:id="4057" w:author="Gary Sullivan" w:date="2020-04-16T23:56:00Z"/>
          <w:lang w:val="en-US"/>
        </w:rPr>
        <w:pPrChange w:id="4058" w:author="Gary Sullivan" w:date="2020-04-16T23:56:00Z">
          <w:pPr/>
        </w:pPrChange>
      </w:pPr>
      <w:ins w:id="4059" w:author="Gary Sullivan" w:date="2020-04-16T23:56:00Z">
        <w:r w:rsidRPr="00634950">
          <w:rPr>
            <w:lang w:val="en-US"/>
          </w:rPr>
          <w:fldChar w:fldCharType="begin"/>
        </w:r>
        <w:r w:rsidRPr="00634950">
          <w:rPr>
            <w:lang w:val="en-US"/>
          </w:rPr>
          <w:instrText xml:space="preserve"> HYPERLINK "https://hevc.hhi.fraunhofer.de/trac/jem/newticket?component=360Lib" </w:instrText>
        </w:r>
        <w:r w:rsidRPr="00634950">
          <w:rPr>
            <w:lang w:val="en-US"/>
          </w:rPr>
          <w:fldChar w:fldCharType="separate"/>
        </w:r>
        <w:r w:rsidRPr="00634950">
          <w:rPr>
            <w:rStyle w:val="Hyperlink"/>
            <w:lang w:val="en-US"/>
          </w:rPr>
          <w:t>https://hevc.hhi.fraunhofer.de/trac/jem/newticket?component=360Lib</w:t>
        </w:r>
        <w:r w:rsidRPr="00634950">
          <w:fldChar w:fldCharType="end"/>
        </w:r>
      </w:ins>
    </w:p>
    <w:p w14:paraId="30D47AC5" w14:textId="2348154D" w:rsidR="00634950" w:rsidRPr="00634950" w:rsidRDefault="00634950" w:rsidP="00634950">
      <w:pPr>
        <w:rPr>
          <w:ins w:id="4060" w:author="Gary Sullivan" w:date="2020-04-16T23:57:00Z"/>
          <w:lang w:val="en-US"/>
        </w:rPr>
      </w:pPr>
      <w:ins w:id="4061" w:author="Gary Sullivan" w:date="2020-04-16T23:57:00Z">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ins>
    </w:p>
    <w:p w14:paraId="6F3CF88A" w14:textId="4BAFDCA6" w:rsidR="00634950" w:rsidRDefault="00634950" w:rsidP="00634950">
      <w:pPr>
        <w:rPr>
          <w:ins w:id="4062" w:author="Gary Sullivan" w:date="2020-04-16T23:57:00Z"/>
          <w:lang w:val="en-US"/>
        </w:rPr>
      </w:pPr>
      <w:ins w:id="4063" w:author="Gary Sullivan" w:date="2020-04-16T23:57:00Z">
        <w:r>
          <w:rPr>
            <w:lang w:val="en-US"/>
          </w:rPr>
          <w:t xml:space="preserve">The second table </w:t>
        </w:r>
      </w:ins>
      <w:ins w:id="4064" w:author="Gary Sullivan" w:date="2020-04-16T23:58:00Z">
        <w:r>
          <w:rPr>
            <w:lang w:val="en-US"/>
          </w:rPr>
          <w:t xml:space="preserve">below </w:t>
        </w:r>
      </w:ins>
      <w:ins w:id="4065" w:author="Gary Sullivan" w:date="2020-04-16T23:57:00Z">
        <w:r w:rsidRPr="00634950">
          <w:rPr>
            <w:lang w:val="en-US"/>
          </w:rPr>
          <w:t>is for PERP coding comparison between VTM-8.0 and HM-16.16.</w:t>
        </w:r>
      </w:ins>
    </w:p>
    <w:p w14:paraId="62769DD9" w14:textId="0D32489D" w:rsidR="00634950" w:rsidRPr="00634950" w:rsidRDefault="00634950" w:rsidP="00634950">
      <w:pPr>
        <w:rPr>
          <w:ins w:id="4066" w:author="Gary Sullivan" w:date="2020-04-16T23:57:00Z"/>
          <w:lang w:val="en-US"/>
        </w:rPr>
      </w:pPr>
      <w:ins w:id="4067" w:author="Gary Sullivan" w:date="2020-04-16T23:57:00Z">
        <w:r>
          <w:rPr>
            <w:lang w:val="en-US"/>
          </w:rPr>
          <w:t xml:space="preserve">The third table below </w:t>
        </w:r>
        <w:r w:rsidRPr="00634950">
          <w:rPr>
            <w:lang w:val="en-US"/>
          </w:rPr>
          <w:t xml:space="preserve">is to compare PHEC coding with VTM-8.0 with and CMP coding with HM-16.16. </w:t>
        </w:r>
      </w:ins>
    </w:p>
    <w:p w14:paraId="3CCDAA11" w14:textId="16184EDB" w:rsidR="00634950" w:rsidRPr="0094556B" w:rsidRDefault="00634950">
      <w:pPr>
        <w:keepNext/>
        <w:rPr>
          <w:ins w:id="4068" w:author="Gary Sullivan" w:date="2020-04-16T23:57:00Z"/>
          <w:b/>
          <w:bCs/>
          <w:lang w:val="en-US"/>
        </w:rPr>
        <w:pPrChange w:id="4069" w:author="Gary Sullivan" w:date="2020-04-17T00:00:00Z">
          <w:pPr/>
        </w:pPrChange>
      </w:pPr>
      <w:ins w:id="4070" w:author="Gary Sullivan" w:date="2020-04-16T23:57:00Z">
        <w:r w:rsidRPr="0094556B">
          <w:rPr>
            <w:b/>
            <w:bCs/>
            <w:lang w:val="en-US"/>
          </w:rPr>
          <w:t>VTM-8.0 PHEC vs PERP (PERP as anchor)</w:t>
        </w:r>
      </w:ins>
    </w:p>
    <w:tbl>
      <w:tblPr>
        <w:tblW w:w="7980" w:type="dxa"/>
        <w:tblInd w:w="108" w:type="dxa"/>
        <w:tblLook w:val="04A0" w:firstRow="1" w:lastRow="0" w:firstColumn="1" w:lastColumn="0" w:noHBand="0" w:noVBand="1"/>
        <w:tblPrChange w:id="4071" w:author="Gary Sullivan" w:date="2020-04-17T00:29: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4072">
          <w:tblGrid>
            <w:gridCol w:w="1620"/>
            <w:gridCol w:w="1060"/>
            <w:gridCol w:w="1060"/>
            <w:gridCol w:w="1060"/>
            <w:gridCol w:w="1060"/>
            <w:gridCol w:w="1060"/>
            <w:gridCol w:w="1060"/>
          </w:tblGrid>
        </w:tblGridChange>
      </w:tblGrid>
      <w:tr w:rsidR="00634950" w:rsidRPr="0094556B" w14:paraId="5BF45BB4" w14:textId="77777777" w:rsidTr="00D75F18">
        <w:trPr>
          <w:trHeight w:val="255"/>
          <w:ins w:id="4073" w:author="Gary Sullivan" w:date="2020-04-16T23:57:00Z"/>
          <w:trPrChange w:id="4074" w:author="Gary Sullivan" w:date="2020-04-17T00:29:00Z">
            <w:trPr>
              <w:trHeight w:val="255"/>
            </w:trPr>
          </w:trPrChange>
        </w:trPr>
        <w:tc>
          <w:tcPr>
            <w:tcW w:w="1620" w:type="dxa"/>
            <w:tcBorders>
              <w:top w:val="nil"/>
              <w:left w:val="nil"/>
              <w:bottom w:val="nil"/>
              <w:right w:val="nil"/>
            </w:tcBorders>
            <w:shd w:val="clear" w:color="auto" w:fill="auto"/>
            <w:noWrap/>
            <w:vAlign w:val="center"/>
            <w:hideMark/>
            <w:tcPrChange w:id="4075" w:author="Gary Sullivan" w:date="2020-04-17T00:29:00Z">
              <w:tcPr>
                <w:tcW w:w="1620" w:type="dxa"/>
                <w:tcBorders>
                  <w:top w:val="nil"/>
                  <w:left w:val="nil"/>
                  <w:bottom w:val="nil"/>
                  <w:right w:val="nil"/>
                </w:tcBorders>
                <w:shd w:val="clear" w:color="auto" w:fill="auto"/>
                <w:noWrap/>
                <w:vAlign w:val="center"/>
                <w:hideMark/>
              </w:tcPr>
            </w:tcPrChange>
          </w:tcPr>
          <w:p w14:paraId="39022DB6" w14:textId="77777777" w:rsidR="00634950" w:rsidRPr="0094556B" w:rsidRDefault="00634950">
            <w:pPr>
              <w:keepNext/>
              <w:spacing w:before="0"/>
              <w:rPr>
                <w:ins w:id="4076" w:author="Gary Sullivan" w:date="2020-04-16T23:57:00Z"/>
                <w:lang w:val="en-US"/>
              </w:rPr>
              <w:pPrChange w:id="4077" w:author="Gary Sullivan" w:date="2020-04-17T00:00: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Change w:id="4078" w:author="Gary Sullivan" w:date="2020-04-17T00:29: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3A0694C" w14:textId="77777777" w:rsidR="00634950" w:rsidRPr="0094556B" w:rsidRDefault="00634950">
            <w:pPr>
              <w:keepNext/>
              <w:spacing w:before="0"/>
              <w:jc w:val="center"/>
              <w:rPr>
                <w:ins w:id="4079" w:author="Gary Sullivan" w:date="2020-04-16T23:57:00Z"/>
                <w:b/>
                <w:bCs/>
                <w:lang w:val="en-US"/>
              </w:rPr>
              <w:pPrChange w:id="4080" w:author="Gary Sullivan" w:date="2020-04-17T00:29:00Z">
                <w:pPr/>
              </w:pPrChange>
            </w:pPr>
            <w:ins w:id="4081" w:author="Gary Sullivan" w:date="2020-04-16T23:57:00Z">
              <w:r w:rsidRPr="0094556B">
                <w:rPr>
                  <w:b/>
                  <w:bCs/>
                  <w:lang w:val="en-US"/>
                </w:rPr>
                <w:t>PHEC over PERP (VTM-8.0)</w:t>
              </w:r>
            </w:ins>
          </w:p>
        </w:tc>
      </w:tr>
      <w:tr w:rsidR="00634950" w:rsidRPr="0094556B" w14:paraId="01C93C61" w14:textId="77777777" w:rsidTr="00D75F18">
        <w:trPr>
          <w:trHeight w:val="255"/>
          <w:ins w:id="4082" w:author="Gary Sullivan" w:date="2020-04-16T23:57:00Z"/>
          <w:trPrChange w:id="4083" w:author="Gary Sullivan" w:date="2020-04-17T00:29:00Z">
            <w:trPr>
              <w:trHeight w:val="255"/>
            </w:trPr>
          </w:trPrChange>
        </w:trPr>
        <w:tc>
          <w:tcPr>
            <w:tcW w:w="1620" w:type="dxa"/>
            <w:tcBorders>
              <w:top w:val="nil"/>
              <w:left w:val="nil"/>
              <w:bottom w:val="nil"/>
              <w:right w:val="nil"/>
            </w:tcBorders>
            <w:shd w:val="clear" w:color="auto" w:fill="auto"/>
            <w:noWrap/>
            <w:vAlign w:val="center"/>
            <w:hideMark/>
            <w:tcPrChange w:id="4084" w:author="Gary Sullivan" w:date="2020-04-17T00:29:00Z">
              <w:tcPr>
                <w:tcW w:w="1620" w:type="dxa"/>
                <w:tcBorders>
                  <w:top w:val="nil"/>
                  <w:left w:val="nil"/>
                  <w:bottom w:val="nil"/>
                  <w:right w:val="nil"/>
                </w:tcBorders>
                <w:shd w:val="clear" w:color="auto" w:fill="auto"/>
                <w:noWrap/>
                <w:vAlign w:val="center"/>
                <w:hideMark/>
              </w:tcPr>
            </w:tcPrChange>
          </w:tcPr>
          <w:p w14:paraId="486EF317" w14:textId="77777777" w:rsidR="00634950" w:rsidRPr="0094556B" w:rsidRDefault="00634950">
            <w:pPr>
              <w:keepNext/>
              <w:spacing w:before="0"/>
              <w:rPr>
                <w:ins w:id="4085" w:author="Gary Sullivan" w:date="2020-04-16T23:57:00Z"/>
                <w:b/>
                <w:bCs/>
                <w:lang w:val="en-US"/>
              </w:rPr>
              <w:pPrChange w:id="4086" w:author="Gary Sullivan" w:date="2020-04-17T00:00:00Z">
                <w:pPr/>
              </w:pPrChange>
            </w:pPr>
          </w:p>
        </w:tc>
        <w:tc>
          <w:tcPr>
            <w:tcW w:w="3180" w:type="dxa"/>
            <w:gridSpan w:val="3"/>
            <w:tcBorders>
              <w:top w:val="nil"/>
              <w:left w:val="single" w:sz="8" w:space="0" w:color="auto"/>
              <w:bottom w:val="single" w:sz="4" w:space="0" w:color="auto"/>
              <w:right w:val="nil"/>
            </w:tcBorders>
            <w:shd w:val="clear" w:color="auto" w:fill="auto"/>
            <w:noWrap/>
            <w:hideMark/>
            <w:tcPrChange w:id="4087" w:author="Gary Sullivan" w:date="2020-04-17T00:29: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63708601" w14:textId="77777777" w:rsidR="00634950" w:rsidRPr="0094556B" w:rsidRDefault="00634950">
            <w:pPr>
              <w:keepNext/>
              <w:spacing w:before="0"/>
              <w:jc w:val="center"/>
              <w:rPr>
                <w:ins w:id="4088" w:author="Gary Sullivan" w:date="2020-04-16T23:57:00Z"/>
                <w:b/>
                <w:bCs/>
                <w:lang w:val="en-US"/>
              </w:rPr>
              <w:pPrChange w:id="4089" w:author="Gary Sullivan" w:date="2020-04-17T00:29:00Z">
                <w:pPr/>
              </w:pPrChange>
            </w:pPr>
            <w:ins w:id="4090" w:author="Gary Sullivan" w:date="2020-04-16T23:57:00Z">
              <w:r w:rsidRPr="0094556B">
                <w:rPr>
                  <w:b/>
                  <w:bCs/>
                  <w:lang w:val="en-US"/>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hideMark/>
            <w:tcPrChange w:id="4091" w:author="Gary Sullivan" w:date="2020-04-17T00:29: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6ED1CD98" w14:textId="77777777" w:rsidR="00634950" w:rsidRPr="0094556B" w:rsidRDefault="00634950">
            <w:pPr>
              <w:keepNext/>
              <w:spacing w:before="0"/>
              <w:jc w:val="center"/>
              <w:rPr>
                <w:ins w:id="4092" w:author="Gary Sullivan" w:date="2020-04-16T23:57:00Z"/>
                <w:b/>
                <w:bCs/>
                <w:lang w:val="en-US"/>
              </w:rPr>
              <w:pPrChange w:id="4093" w:author="Gary Sullivan" w:date="2020-04-17T00:29:00Z">
                <w:pPr/>
              </w:pPrChange>
            </w:pPr>
            <w:ins w:id="4094" w:author="Gary Sullivan" w:date="2020-04-16T23:57:00Z">
              <w:r w:rsidRPr="0094556B">
                <w:rPr>
                  <w:b/>
                  <w:bCs/>
                  <w:lang w:val="en-US"/>
                </w:rPr>
                <w:t>End-to-end S-PSNR-NN</w:t>
              </w:r>
            </w:ins>
          </w:p>
        </w:tc>
      </w:tr>
      <w:tr w:rsidR="00634950" w:rsidRPr="0094556B" w14:paraId="52E928AA" w14:textId="77777777" w:rsidTr="00D75F18">
        <w:trPr>
          <w:trHeight w:val="255"/>
          <w:ins w:id="4095" w:author="Gary Sullivan" w:date="2020-04-16T23:57:00Z"/>
          <w:trPrChange w:id="4096" w:author="Gary Sullivan" w:date="2020-04-17T00:29:00Z">
            <w:trPr>
              <w:trHeight w:val="255"/>
            </w:trPr>
          </w:trPrChange>
        </w:trPr>
        <w:tc>
          <w:tcPr>
            <w:tcW w:w="1620" w:type="dxa"/>
            <w:tcBorders>
              <w:top w:val="nil"/>
              <w:left w:val="nil"/>
              <w:bottom w:val="nil"/>
              <w:right w:val="nil"/>
            </w:tcBorders>
            <w:shd w:val="clear" w:color="auto" w:fill="auto"/>
            <w:noWrap/>
            <w:vAlign w:val="center"/>
            <w:hideMark/>
            <w:tcPrChange w:id="4097" w:author="Gary Sullivan" w:date="2020-04-17T00:29:00Z">
              <w:tcPr>
                <w:tcW w:w="1620" w:type="dxa"/>
                <w:tcBorders>
                  <w:top w:val="nil"/>
                  <w:left w:val="nil"/>
                  <w:bottom w:val="nil"/>
                  <w:right w:val="nil"/>
                </w:tcBorders>
                <w:shd w:val="clear" w:color="auto" w:fill="auto"/>
                <w:noWrap/>
                <w:vAlign w:val="center"/>
                <w:hideMark/>
              </w:tcPr>
            </w:tcPrChange>
          </w:tcPr>
          <w:p w14:paraId="201E07F8" w14:textId="77777777" w:rsidR="00634950" w:rsidRPr="0094556B" w:rsidRDefault="00634950">
            <w:pPr>
              <w:keepNext/>
              <w:spacing w:before="0"/>
              <w:rPr>
                <w:ins w:id="4098" w:author="Gary Sullivan" w:date="2020-04-16T23:57:00Z"/>
                <w:b/>
                <w:bCs/>
                <w:lang w:val="en-US"/>
              </w:rPr>
              <w:pPrChange w:id="4099" w:author="Gary Sullivan" w:date="2020-04-17T00:00:00Z">
                <w:pPr/>
              </w:pPrChange>
            </w:pPr>
          </w:p>
        </w:tc>
        <w:tc>
          <w:tcPr>
            <w:tcW w:w="1060" w:type="dxa"/>
            <w:tcBorders>
              <w:top w:val="nil"/>
              <w:left w:val="single" w:sz="8" w:space="0" w:color="auto"/>
              <w:bottom w:val="nil"/>
              <w:right w:val="nil"/>
            </w:tcBorders>
            <w:shd w:val="clear" w:color="auto" w:fill="auto"/>
            <w:noWrap/>
            <w:hideMark/>
            <w:tcPrChange w:id="4100" w:author="Gary Sullivan" w:date="2020-04-17T00:29:00Z">
              <w:tcPr>
                <w:tcW w:w="1060" w:type="dxa"/>
                <w:tcBorders>
                  <w:top w:val="nil"/>
                  <w:left w:val="single" w:sz="8" w:space="0" w:color="auto"/>
                  <w:bottom w:val="nil"/>
                  <w:right w:val="nil"/>
                </w:tcBorders>
                <w:shd w:val="clear" w:color="auto" w:fill="auto"/>
                <w:noWrap/>
                <w:vAlign w:val="bottom"/>
                <w:hideMark/>
              </w:tcPr>
            </w:tcPrChange>
          </w:tcPr>
          <w:p w14:paraId="3B246773" w14:textId="77777777" w:rsidR="00634950" w:rsidRPr="0094556B" w:rsidRDefault="00634950">
            <w:pPr>
              <w:keepNext/>
              <w:spacing w:before="0"/>
              <w:jc w:val="center"/>
              <w:rPr>
                <w:ins w:id="4101" w:author="Gary Sullivan" w:date="2020-04-16T23:57:00Z"/>
                <w:lang w:val="en-US"/>
              </w:rPr>
              <w:pPrChange w:id="4102" w:author="Gary Sullivan" w:date="2020-04-17T00:29:00Z">
                <w:pPr/>
              </w:pPrChange>
            </w:pPr>
            <w:ins w:id="4103" w:author="Gary Sullivan" w:date="2020-04-16T23:57:00Z">
              <w:r w:rsidRPr="0094556B">
                <w:rPr>
                  <w:lang w:val="en-US"/>
                </w:rPr>
                <w:t>Y</w:t>
              </w:r>
            </w:ins>
          </w:p>
        </w:tc>
        <w:tc>
          <w:tcPr>
            <w:tcW w:w="1060" w:type="dxa"/>
            <w:tcBorders>
              <w:top w:val="nil"/>
              <w:left w:val="nil"/>
              <w:bottom w:val="nil"/>
              <w:right w:val="nil"/>
            </w:tcBorders>
            <w:shd w:val="clear" w:color="auto" w:fill="auto"/>
            <w:noWrap/>
            <w:hideMark/>
            <w:tcPrChange w:id="4104" w:author="Gary Sullivan" w:date="2020-04-17T00:29:00Z">
              <w:tcPr>
                <w:tcW w:w="1060" w:type="dxa"/>
                <w:tcBorders>
                  <w:top w:val="nil"/>
                  <w:left w:val="nil"/>
                  <w:bottom w:val="nil"/>
                  <w:right w:val="nil"/>
                </w:tcBorders>
                <w:shd w:val="clear" w:color="auto" w:fill="auto"/>
                <w:noWrap/>
                <w:vAlign w:val="bottom"/>
                <w:hideMark/>
              </w:tcPr>
            </w:tcPrChange>
          </w:tcPr>
          <w:p w14:paraId="7EA173A6" w14:textId="77777777" w:rsidR="00634950" w:rsidRPr="0094556B" w:rsidRDefault="00634950">
            <w:pPr>
              <w:keepNext/>
              <w:spacing w:before="0"/>
              <w:jc w:val="center"/>
              <w:rPr>
                <w:ins w:id="4105" w:author="Gary Sullivan" w:date="2020-04-16T23:57:00Z"/>
                <w:lang w:val="en-US"/>
              </w:rPr>
              <w:pPrChange w:id="4106" w:author="Gary Sullivan" w:date="2020-04-17T00:29:00Z">
                <w:pPr/>
              </w:pPrChange>
            </w:pPr>
            <w:ins w:id="4107" w:author="Gary Sullivan" w:date="2020-04-16T23:57:00Z">
              <w:r w:rsidRPr="0094556B">
                <w:rPr>
                  <w:lang w:val="en-US"/>
                </w:rPr>
                <w:t>U</w:t>
              </w:r>
            </w:ins>
          </w:p>
        </w:tc>
        <w:tc>
          <w:tcPr>
            <w:tcW w:w="1060" w:type="dxa"/>
            <w:tcBorders>
              <w:top w:val="nil"/>
              <w:left w:val="nil"/>
              <w:bottom w:val="nil"/>
              <w:right w:val="nil"/>
            </w:tcBorders>
            <w:shd w:val="clear" w:color="auto" w:fill="auto"/>
            <w:noWrap/>
            <w:hideMark/>
            <w:tcPrChange w:id="4108" w:author="Gary Sullivan" w:date="2020-04-17T00:29:00Z">
              <w:tcPr>
                <w:tcW w:w="1060" w:type="dxa"/>
                <w:tcBorders>
                  <w:top w:val="nil"/>
                  <w:left w:val="nil"/>
                  <w:bottom w:val="nil"/>
                  <w:right w:val="nil"/>
                </w:tcBorders>
                <w:shd w:val="clear" w:color="auto" w:fill="auto"/>
                <w:noWrap/>
                <w:vAlign w:val="bottom"/>
                <w:hideMark/>
              </w:tcPr>
            </w:tcPrChange>
          </w:tcPr>
          <w:p w14:paraId="12DEB572" w14:textId="77777777" w:rsidR="00634950" w:rsidRPr="0094556B" w:rsidRDefault="00634950">
            <w:pPr>
              <w:keepNext/>
              <w:spacing w:before="0"/>
              <w:jc w:val="center"/>
              <w:rPr>
                <w:ins w:id="4109" w:author="Gary Sullivan" w:date="2020-04-16T23:57:00Z"/>
                <w:lang w:val="en-US"/>
              </w:rPr>
              <w:pPrChange w:id="4110" w:author="Gary Sullivan" w:date="2020-04-17T00:29:00Z">
                <w:pPr/>
              </w:pPrChange>
            </w:pPr>
            <w:ins w:id="4111" w:author="Gary Sullivan" w:date="2020-04-16T23:57:00Z">
              <w:r w:rsidRPr="0094556B">
                <w:rPr>
                  <w:lang w:val="en-US"/>
                </w:rPr>
                <w:t>V</w:t>
              </w:r>
            </w:ins>
          </w:p>
        </w:tc>
        <w:tc>
          <w:tcPr>
            <w:tcW w:w="1060" w:type="dxa"/>
            <w:tcBorders>
              <w:top w:val="nil"/>
              <w:left w:val="single" w:sz="4" w:space="0" w:color="auto"/>
              <w:bottom w:val="nil"/>
              <w:right w:val="nil"/>
            </w:tcBorders>
            <w:shd w:val="clear" w:color="auto" w:fill="auto"/>
            <w:noWrap/>
            <w:hideMark/>
            <w:tcPrChange w:id="4112" w:author="Gary Sullivan" w:date="2020-04-17T00:29:00Z">
              <w:tcPr>
                <w:tcW w:w="1060" w:type="dxa"/>
                <w:tcBorders>
                  <w:top w:val="nil"/>
                  <w:left w:val="single" w:sz="4" w:space="0" w:color="auto"/>
                  <w:bottom w:val="nil"/>
                  <w:right w:val="nil"/>
                </w:tcBorders>
                <w:shd w:val="clear" w:color="auto" w:fill="auto"/>
                <w:noWrap/>
                <w:vAlign w:val="bottom"/>
                <w:hideMark/>
              </w:tcPr>
            </w:tcPrChange>
          </w:tcPr>
          <w:p w14:paraId="04E39FEC" w14:textId="77777777" w:rsidR="00634950" w:rsidRPr="0094556B" w:rsidRDefault="00634950">
            <w:pPr>
              <w:keepNext/>
              <w:spacing w:before="0"/>
              <w:jc w:val="center"/>
              <w:rPr>
                <w:ins w:id="4113" w:author="Gary Sullivan" w:date="2020-04-16T23:57:00Z"/>
                <w:lang w:val="en-US"/>
              </w:rPr>
              <w:pPrChange w:id="4114" w:author="Gary Sullivan" w:date="2020-04-17T00:29:00Z">
                <w:pPr/>
              </w:pPrChange>
            </w:pPr>
            <w:ins w:id="4115" w:author="Gary Sullivan" w:date="2020-04-16T23:57:00Z">
              <w:r w:rsidRPr="0094556B">
                <w:rPr>
                  <w:lang w:val="en-US"/>
                </w:rPr>
                <w:t>Y</w:t>
              </w:r>
            </w:ins>
          </w:p>
        </w:tc>
        <w:tc>
          <w:tcPr>
            <w:tcW w:w="1060" w:type="dxa"/>
            <w:tcBorders>
              <w:top w:val="nil"/>
              <w:left w:val="nil"/>
              <w:bottom w:val="nil"/>
              <w:right w:val="nil"/>
            </w:tcBorders>
            <w:shd w:val="clear" w:color="auto" w:fill="auto"/>
            <w:noWrap/>
            <w:hideMark/>
            <w:tcPrChange w:id="4116" w:author="Gary Sullivan" w:date="2020-04-17T00:29:00Z">
              <w:tcPr>
                <w:tcW w:w="1060" w:type="dxa"/>
                <w:tcBorders>
                  <w:top w:val="nil"/>
                  <w:left w:val="nil"/>
                  <w:bottom w:val="nil"/>
                  <w:right w:val="nil"/>
                </w:tcBorders>
                <w:shd w:val="clear" w:color="auto" w:fill="auto"/>
                <w:noWrap/>
                <w:vAlign w:val="bottom"/>
                <w:hideMark/>
              </w:tcPr>
            </w:tcPrChange>
          </w:tcPr>
          <w:p w14:paraId="2B7ADB7B" w14:textId="77777777" w:rsidR="00634950" w:rsidRPr="0094556B" w:rsidRDefault="00634950">
            <w:pPr>
              <w:keepNext/>
              <w:spacing w:before="0"/>
              <w:jc w:val="center"/>
              <w:rPr>
                <w:ins w:id="4117" w:author="Gary Sullivan" w:date="2020-04-16T23:57:00Z"/>
                <w:lang w:val="en-US"/>
              </w:rPr>
              <w:pPrChange w:id="4118" w:author="Gary Sullivan" w:date="2020-04-17T00:29:00Z">
                <w:pPr/>
              </w:pPrChange>
            </w:pPr>
            <w:ins w:id="4119" w:author="Gary Sullivan" w:date="2020-04-16T23:57:00Z">
              <w:r w:rsidRPr="0094556B">
                <w:rPr>
                  <w:lang w:val="en-US"/>
                </w:rPr>
                <w:t>U</w:t>
              </w:r>
            </w:ins>
          </w:p>
        </w:tc>
        <w:tc>
          <w:tcPr>
            <w:tcW w:w="1060" w:type="dxa"/>
            <w:tcBorders>
              <w:top w:val="nil"/>
              <w:left w:val="nil"/>
              <w:bottom w:val="nil"/>
              <w:right w:val="single" w:sz="8" w:space="0" w:color="auto"/>
            </w:tcBorders>
            <w:shd w:val="clear" w:color="auto" w:fill="auto"/>
            <w:noWrap/>
            <w:hideMark/>
            <w:tcPrChange w:id="4120" w:author="Gary Sullivan" w:date="2020-04-17T00:29:00Z">
              <w:tcPr>
                <w:tcW w:w="1060" w:type="dxa"/>
                <w:tcBorders>
                  <w:top w:val="nil"/>
                  <w:left w:val="nil"/>
                  <w:bottom w:val="nil"/>
                  <w:right w:val="single" w:sz="8" w:space="0" w:color="auto"/>
                </w:tcBorders>
                <w:shd w:val="clear" w:color="auto" w:fill="auto"/>
                <w:noWrap/>
                <w:vAlign w:val="bottom"/>
                <w:hideMark/>
              </w:tcPr>
            </w:tcPrChange>
          </w:tcPr>
          <w:p w14:paraId="2342C0BF" w14:textId="77777777" w:rsidR="00634950" w:rsidRPr="0094556B" w:rsidRDefault="00634950">
            <w:pPr>
              <w:keepNext/>
              <w:spacing w:before="0"/>
              <w:jc w:val="center"/>
              <w:rPr>
                <w:ins w:id="4121" w:author="Gary Sullivan" w:date="2020-04-16T23:57:00Z"/>
                <w:lang w:val="en-US"/>
              </w:rPr>
              <w:pPrChange w:id="4122" w:author="Gary Sullivan" w:date="2020-04-17T00:29:00Z">
                <w:pPr/>
              </w:pPrChange>
            </w:pPr>
            <w:ins w:id="4123" w:author="Gary Sullivan" w:date="2020-04-16T23:57:00Z">
              <w:r w:rsidRPr="0094556B">
                <w:rPr>
                  <w:lang w:val="en-US"/>
                </w:rPr>
                <w:t>V</w:t>
              </w:r>
            </w:ins>
          </w:p>
        </w:tc>
      </w:tr>
      <w:tr w:rsidR="00634950" w:rsidRPr="0094556B" w14:paraId="3DF850A8" w14:textId="77777777" w:rsidTr="00D75F18">
        <w:trPr>
          <w:trHeight w:val="259"/>
          <w:ins w:id="4124" w:author="Gary Sullivan" w:date="2020-04-16T23:57:00Z"/>
          <w:trPrChange w:id="4125" w:author="Gary Sullivan" w:date="2020-04-17T00:29:00Z">
            <w:trPr>
              <w:trHeight w:val="259"/>
            </w:trPr>
          </w:trPrChange>
        </w:trPr>
        <w:tc>
          <w:tcPr>
            <w:tcW w:w="1620" w:type="dxa"/>
            <w:tcBorders>
              <w:top w:val="single" w:sz="8" w:space="0" w:color="auto"/>
              <w:left w:val="single" w:sz="8" w:space="0" w:color="auto"/>
              <w:bottom w:val="nil"/>
              <w:right w:val="nil"/>
            </w:tcBorders>
            <w:shd w:val="clear" w:color="auto" w:fill="auto"/>
            <w:noWrap/>
            <w:vAlign w:val="center"/>
            <w:hideMark/>
            <w:tcPrChange w:id="4126" w:author="Gary Sullivan" w:date="2020-04-17T00:29:00Z">
              <w:tcPr>
                <w:tcW w:w="1620" w:type="dxa"/>
                <w:tcBorders>
                  <w:top w:val="single" w:sz="8" w:space="0" w:color="auto"/>
                  <w:left w:val="single" w:sz="8" w:space="0" w:color="auto"/>
                  <w:bottom w:val="nil"/>
                  <w:right w:val="nil"/>
                </w:tcBorders>
                <w:shd w:val="clear" w:color="auto" w:fill="auto"/>
                <w:noWrap/>
                <w:vAlign w:val="center"/>
                <w:hideMark/>
              </w:tcPr>
            </w:tcPrChange>
          </w:tcPr>
          <w:p w14:paraId="55C9F452" w14:textId="77777777" w:rsidR="00634950" w:rsidRPr="0094556B" w:rsidRDefault="00634950">
            <w:pPr>
              <w:keepNext/>
              <w:spacing w:before="0"/>
              <w:rPr>
                <w:ins w:id="4127" w:author="Gary Sullivan" w:date="2020-04-16T23:57:00Z"/>
                <w:lang w:val="en-US"/>
              </w:rPr>
              <w:pPrChange w:id="4128" w:author="Gary Sullivan" w:date="2020-04-17T00:00:00Z">
                <w:pPr/>
              </w:pPrChange>
            </w:pPr>
            <w:ins w:id="4129" w:author="Gary Sullivan" w:date="2020-04-16T23:57:00Z">
              <w:r w:rsidRPr="0094556B">
                <w:rPr>
                  <w:lang w:val="en-US"/>
                </w:rPr>
                <w:t>Class S1</w:t>
              </w:r>
            </w:ins>
          </w:p>
        </w:tc>
        <w:tc>
          <w:tcPr>
            <w:tcW w:w="1060" w:type="dxa"/>
            <w:tcBorders>
              <w:top w:val="single" w:sz="8" w:space="0" w:color="auto"/>
              <w:left w:val="single" w:sz="8" w:space="0" w:color="auto"/>
              <w:bottom w:val="nil"/>
              <w:right w:val="nil"/>
            </w:tcBorders>
            <w:shd w:val="clear" w:color="auto" w:fill="auto"/>
            <w:noWrap/>
            <w:tcPrChange w:id="4130" w:author="Gary Sullivan" w:date="2020-04-17T00:29:00Z">
              <w:tcPr>
                <w:tcW w:w="1060" w:type="dxa"/>
                <w:tcBorders>
                  <w:top w:val="single" w:sz="8" w:space="0" w:color="auto"/>
                  <w:left w:val="single" w:sz="8" w:space="0" w:color="auto"/>
                  <w:bottom w:val="nil"/>
                  <w:right w:val="nil"/>
                </w:tcBorders>
                <w:shd w:val="clear" w:color="auto" w:fill="auto"/>
                <w:noWrap/>
              </w:tcPr>
            </w:tcPrChange>
          </w:tcPr>
          <w:p w14:paraId="3FAEE394" w14:textId="77777777" w:rsidR="00634950" w:rsidRPr="0094556B" w:rsidRDefault="00634950">
            <w:pPr>
              <w:keepNext/>
              <w:spacing w:before="0"/>
              <w:jc w:val="center"/>
              <w:rPr>
                <w:ins w:id="4131" w:author="Gary Sullivan" w:date="2020-04-16T23:57:00Z"/>
                <w:lang w:val="en-US"/>
              </w:rPr>
              <w:pPrChange w:id="4132" w:author="Gary Sullivan" w:date="2020-04-17T00:29:00Z">
                <w:pPr/>
              </w:pPrChange>
            </w:pPr>
            <w:ins w:id="4133" w:author="Gary Sullivan" w:date="2020-04-16T23:57:00Z">
              <w:r w:rsidRPr="0094556B">
                <w:rPr>
                  <w:lang w:val="en-US"/>
                </w:rPr>
                <w:t>-11.77%</w:t>
              </w:r>
            </w:ins>
          </w:p>
        </w:tc>
        <w:tc>
          <w:tcPr>
            <w:tcW w:w="1060" w:type="dxa"/>
            <w:tcBorders>
              <w:top w:val="single" w:sz="8" w:space="0" w:color="auto"/>
              <w:left w:val="nil"/>
              <w:bottom w:val="nil"/>
              <w:right w:val="nil"/>
            </w:tcBorders>
            <w:shd w:val="clear" w:color="auto" w:fill="auto"/>
            <w:noWrap/>
            <w:tcPrChange w:id="4134" w:author="Gary Sullivan" w:date="2020-04-17T00:29:00Z">
              <w:tcPr>
                <w:tcW w:w="1060" w:type="dxa"/>
                <w:tcBorders>
                  <w:top w:val="single" w:sz="8" w:space="0" w:color="auto"/>
                  <w:left w:val="nil"/>
                  <w:bottom w:val="nil"/>
                  <w:right w:val="nil"/>
                </w:tcBorders>
                <w:shd w:val="clear" w:color="auto" w:fill="auto"/>
                <w:noWrap/>
              </w:tcPr>
            </w:tcPrChange>
          </w:tcPr>
          <w:p w14:paraId="335D6CEC" w14:textId="77777777" w:rsidR="00634950" w:rsidRPr="0094556B" w:rsidRDefault="00634950">
            <w:pPr>
              <w:keepNext/>
              <w:spacing w:before="0"/>
              <w:jc w:val="center"/>
              <w:rPr>
                <w:ins w:id="4135" w:author="Gary Sullivan" w:date="2020-04-16T23:57:00Z"/>
                <w:lang w:val="en-US"/>
              </w:rPr>
              <w:pPrChange w:id="4136" w:author="Gary Sullivan" w:date="2020-04-17T00:29:00Z">
                <w:pPr/>
              </w:pPrChange>
            </w:pPr>
            <w:ins w:id="4137" w:author="Gary Sullivan" w:date="2020-04-16T23:57:00Z">
              <w:r w:rsidRPr="0094556B">
                <w:rPr>
                  <w:lang w:val="en-US"/>
                </w:rPr>
                <w:t>-6.95%</w:t>
              </w:r>
            </w:ins>
          </w:p>
        </w:tc>
        <w:tc>
          <w:tcPr>
            <w:tcW w:w="1060" w:type="dxa"/>
            <w:tcBorders>
              <w:top w:val="single" w:sz="8" w:space="0" w:color="auto"/>
              <w:left w:val="nil"/>
              <w:bottom w:val="nil"/>
              <w:right w:val="nil"/>
            </w:tcBorders>
            <w:shd w:val="clear" w:color="auto" w:fill="auto"/>
            <w:noWrap/>
            <w:tcPrChange w:id="4138" w:author="Gary Sullivan" w:date="2020-04-17T00:29:00Z">
              <w:tcPr>
                <w:tcW w:w="1060" w:type="dxa"/>
                <w:tcBorders>
                  <w:top w:val="single" w:sz="8" w:space="0" w:color="auto"/>
                  <w:left w:val="nil"/>
                  <w:bottom w:val="nil"/>
                  <w:right w:val="nil"/>
                </w:tcBorders>
                <w:shd w:val="clear" w:color="auto" w:fill="auto"/>
                <w:noWrap/>
              </w:tcPr>
            </w:tcPrChange>
          </w:tcPr>
          <w:p w14:paraId="22287081" w14:textId="77777777" w:rsidR="00634950" w:rsidRPr="0094556B" w:rsidRDefault="00634950">
            <w:pPr>
              <w:keepNext/>
              <w:spacing w:before="0"/>
              <w:jc w:val="center"/>
              <w:rPr>
                <w:ins w:id="4139" w:author="Gary Sullivan" w:date="2020-04-16T23:57:00Z"/>
                <w:lang w:val="en-US"/>
              </w:rPr>
              <w:pPrChange w:id="4140" w:author="Gary Sullivan" w:date="2020-04-17T00:29:00Z">
                <w:pPr/>
              </w:pPrChange>
            </w:pPr>
            <w:ins w:id="4141" w:author="Gary Sullivan" w:date="2020-04-16T23:57:00Z">
              <w:r w:rsidRPr="0094556B">
                <w:rPr>
                  <w:lang w:val="en-US"/>
                </w:rPr>
                <w:t>-7.46%</w:t>
              </w:r>
            </w:ins>
          </w:p>
        </w:tc>
        <w:tc>
          <w:tcPr>
            <w:tcW w:w="1060" w:type="dxa"/>
            <w:tcBorders>
              <w:top w:val="single" w:sz="8" w:space="0" w:color="auto"/>
              <w:left w:val="single" w:sz="4" w:space="0" w:color="auto"/>
              <w:bottom w:val="nil"/>
              <w:right w:val="nil"/>
            </w:tcBorders>
            <w:shd w:val="clear" w:color="auto" w:fill="auto"/>
            <w:noWrap/>
            <w:tcPrChange w:id="4142" w:author="Gary Sullivan" w:date="2020-04-17T00:29:00Z">
              <w:tcPr>
                <w:tcW w:w="1060" w:type="dxa"/>
                <w:tcBorders>
                  <w:top w:val="single" w:sz="8" w:space="0" w:color="auto"/>
                  <w:left w:val="single" w:sz="4" w:space="0" w:color="auto"/>
                  <w:bottom w:val="nil"/>
                  <w:right w:val="nil"/>
                </w:tcBorders>
                <w:shd w:val="clear" w:color="auto" w:fill="auto"/>
                <w:noWrap/>
              </w:tcPr>
            </w:tcPrChange>
          </w:tcPr>
          <w:p w14:paraId="0470C561" w14:textId="77777777" w:rsidR="00634950" w:rsidRPr="0094556B" w:rsidRDefault="00634950">
            <w:pPr>
              <w:keepNext/>
              <w:spacing w:before="0"/>
              <w:jc w:val="center"/>
              <w:rPr>
                <w:ins w:id="4143" w:author="Gary Sullivan" w:date="2020-04-16T23:57:00Z"/>
                <w:lang w:val="en-US"/>
              </w:rPr>
              <w:pPrChange w:id="4144" w:author="Gary Sullivan" w:date="2020-04-17T00:29:00Z">
                <w:pPr/>
              </w:pPrChange>
            </w:pPr>
            <w:ins w:id="4145" w:author="Gary Sullivan" w:date="2020-04-16T23:57:00Z">
              <w:r w:rsidRPr="0094556B">
                <w:rPr>
                  <w:lang w:val="en-US"/>
                </w:rPr>
                <w:t>-11.70%</w:t>
              </w:r>
            </w:ins>
          </w:p>
        </w:tc>
        <w:tc>
          <w:tcPr>
            <w:tcW w:w="1060" w:type="dxa"/>
            <w:tcBorders>
              <w:top w:val="single" w:sz="8" w:space="0" w:color="auto"/>
              <w:left w:val="nil"/>
              <w:bottom w:val="nil"/>
              <w:right w:val="nil"/>
            </w:tcBorders>
            <w:shd w:val="clear" w:color="auto" w:fill="auto"/>
            <w:noWrap/>
            <w:tcPrChange w:id="4146" w:author="Gary Sullivan" w:date="2020-04-17T00:29:00Z">
              <w:tcPr>
                <w:tcW w:w="1060" w:type="dxa"/>
                <w:tcBorders>
                  <w:top w:val="single" w:sz="8" w:space="0" w:color="auto"/>
                  <w:left w:val="nil"/>
                  <w:bottom w:val="nil"/>
                  <w:right w:val="nil"/>
                </w:tcBorders>
                <w:shd w:val="clear" w:color="auto" w:fill="auto"/>
                <w:noWrap/>
              </w:tcPr>
            </w:tcPrChange>
          </w:tcPr>
          <w:p w14:paraId="7550DCC6" w14:textId="77777777" w:rsidR="00634950" w:rsidRPr="0094556B" w:rsidRDefault="00634950">
            <w:pPr>
              <w:keepNext/>
              <w:spacing w:before="0"/>
              <w:jc w:val="center"/>
              <w:rPr>
                <w:ins w:id="4147" w:author="Gary Sullivan" w:date="2020-04-16T23:57:00Z"/>
                <w:lang w:val="en-US"/>
              </w:rPr>
              <w:pPrChange w:id="4148" w:author="Gary Sullivan" w:date="2020-04-17T00:29:00Z">
                <w:pPr/>
              </w:pPrChange>
            </w:pPr>
            <w:ins w:id="4149" w:author="Gary Sullivan" w:date="2020-04-16T23:57:00Z">
              <w:r w:rsidRPr="0094556B">
                <w:rPr>
                  <w:lang w:val="en-US"/>
                </w:rPr>
                <w:t>-6.86%</w:t>
              </w:r>
            </w:ins>
          </w:p>
        </w:tc>
        <w:tc>
          <w:tcPr>
            <w:tcW w:w="1060" w:type="dxa"/>
            <w:tcBorders>
              <w:top w:val="single" w:sz="8" w:space="0" w:color="auto"/>
              <w:left w:val="nil"/>
              <w:bottom w:val="nil"/>
              <w:right w:val="single" w:sz="8" w:space="0" w:color="auto"/>
            </w:tcBorders>
            <w:shd w:val="clear" w:color="auto" w:fill="auto"/>
            <w:noWrap/>
            <w:tcPrChange w:id="4150" w:author="Gary Sullivan" w:date="2020-04-17T00:29:00Z">
              <w:tcPr>
                <w:tcW w:w="1060" w:type="dxa"/>
                <w:tcBorders>
                  <w:top w:val="single" w:sz="8" w:space="0" w:color="auto"/>
                  <w:left w:val="nil"/>
                  <w:bottom w:val="nil"/>
                  <w:right w:val="single" w:sz="8" w:space="0" w:color="auto"/>
                </w:tcBorders>
                <w:shd w:val="clear" w:color="auto" w:fill="auto"/>
                <w:noWrap/>
              </w:tcPr>
            </w:tcPrChange>
          </w:tcPr>
          <w:p w14:paraId="3A327D29" w14:textId="77777777" w:rsidR="00634950" w:rsidRPr="0094556B" w:rsidRDefault="00634950">
            <w:pPr>
              <w:keepNext/>
              <w:spacing w:before="0"/>
              <w:jc w:val="center"/>
              <w:rPr>
                <w:ins w:id="4151" w:author="Gary Sullivan" w:date="2020-04-16T23:57:00Z"/>
                <w:lang w:val="en-US"/>
              </w:rPr>
              <w:pPrChange w:id="4152" w:author="Gary Sullivan" w:date="2020-04-17T00:29:00Z">
                <w:pPr/>
              </w:pPrChange>
            </w:pPr>
            <w:ins w:id="4153" w:author="Gary Sullivan" w:date="2020-04-16T23:57:00Z">
              <w:r w:rsidRPr="0094556B">
                <w:rPr>
                  <w:lang w:val="en-US"/>
                </w:rPr>
                <w:t>-7.42%</w:t>
              </w:r>
            </w:ins>
          </w:p>
        </w:tc>
      </w:tr>
      <w:tr w:rsidR="00634950" w:rsidRPr="0094556B" w14:paraId="4BC86AD5" w14:textId="77777777" w:rsidTr="00D75F18">
        <w:trPr>
          <w:trHeight w:val="255"/>
          <w:ins w:id="4154" w:author="Gary Sullivan" w:date="2020-04-16T23:57:00Z"/>
          <w:trPrChange w:id="4155" w:author="Gary Sullivan" w:date="2020-04-17T00:29:00Z">
            <w:trPr>
              <w:trHeight w:val="255"/>
            </w:trPr>
          </w:trPrChange>
        </w:trPr>
        <w:tc>
          <w:tcPr>
            <w:tcW w:w="1620" w:type="dxa"/>
            <w:tcBorders>
              <w:top w:val="nil"/>
              <w:left w:val="single" w:sz="8" w:space="0" w:color="auto"/>
              <w:bottom w:val="nil"/>
              <w:right w:val="nil"/>
            </w:tcBorders>
            <w:shd w:val="clear" w:color="auto" w:fill="auto"/>
            <w:noWrap/>
            <w:vAlign w:val="center"/>
            <w:hideMark/>
            <w:tcPrChange w:id="4156" w:author="Gary Sullivan" w:date="2020-04-17T00:29:00Z">
              <w:tcPr>
                <w:tcW w:w="1620" w:type="dxa"/>
                <w:tcBorders>
                  <w:top w:val="nil"/>
                  <w:left w:val="single" w:sz="8" w:space="0" w:color="auto"/>
                  <w:bottom w:val="nil"/>
                  <w:right w:val="nil"/>
                </w:tcBorders>
                <w:shd w:val="clear" w:color="auto" w:fill="auto"/>
                <w:noWrap/>
                <w:vAlign w:val="center"/>
                <w:hideMark/>
              </w:tcPr>
            </w:tcPrChange>
          </w:tcPr>
          <w:p w14:paraId="7A3B10CC" w14:textId="77777777" w:rsidR="00634950" w:rsidRPr="0094556B" w:rsidRDefault="00634950">
            <w:pPr>
              <w:keepNext/>
              <w:spacing w:before="0"/>
              <w:rPr>
                <w:ins w:id="4157" w:author="Gary Sullivan" w:date="2020-04-16T23:57:00Z"/>
                <w:lang w:val="en-US"/>
              </w:rPr>
              <w:pPrChange w:id="4158" w:author="Gary Sullivan" w:date="2020-04-17T00:00:00Z">
                <w:pPr/>
              </w:pPrChange>
            </w:pPr>
            <w:ins w:id="4159" w:author="Gary Sullivan" w:date="2020-04-16T23:57:00Z">
              <w:r w:rsidRPr="0094556B">
                <w:rPr>
                  <w:lang w:val="en-US"/>
                </w:rPr>
                <w:t>Class S2</w:t>
              </w:r>
            </w:ins>
          </w:p>
        </w:tc>
        <w:tc>
          <w:tcPr>
            <w:tcW w:w="1060" w:type="dxa"/>
            <w:tcBorders>
              <w:top w:val="nil"/>
              <w:left w:val="single" w:sz="8" w:space="0" w:color="auto"/>
              <w:bottom w:val="nil"/>
              <w:right w:val="nil"/>
            </w:tcBorders>
            <w:shd w:val="clear" w:color="auto" w:fill="auto"/>
            <w:noWrap/>
            <w:tcPrChange w:id="4160" w:author="Gary Sullivan" w:date="2020-04-17T00:29:00Z">
              <w:tcPr>
                <w:tcW w:w="1060" w:type="dxa"/>
                <w:tcBorders>
                  <w:top w:val="nil"/>
                  <w:left w:val="single" w:sz="8" w:space="0" w:color="auto"/>
                  <w:bottom w:val="nil"/>
                  <w:right w:val="nil"/>
                </w:tcBorders>
                <w:shd w:val="clear" w:color="auto" w:fill="auto"/>
                <w:noWrap/>
              </w:tcPr>
            </w:tcPrChange>
          </w:tcPr>
          <w:p w14:paraId="47006529" w14:textId="77777777" w:rsidR="00634950" w:rsidRPr="0094556B" w:rsidRDefault="00634950">
            <w:pPr>
              <w:keepNext/>
              <w:spacing w:before="0"/>
              <w:jc w:val="center"/>
              <w:rPr>
                <w:ins w:id="4161" w:author="Gary Sullivan" w:date="2020-04-16T23:57:00Z"/>
                <w:lang w:val="en-US"/>
              </w:rPr>
              <w:pPrChange w:id="4162" w:author="Gary Sullivan" w:date="2020-04-17T00:29:00Z">
                <w:pPr/>
              </w:pPrChange>
            </w:pPr>
            <w:ins w:id="4163" w:author="Gary Sullivan" w:date="2020-04-16T23:57:00Z">
              <w:r w:rsidRPr="0094556B">
                <w:rPr>
                  <w:lang w:val="en-US"/>
                </w:rPr>
                <w:t>-5.37%</w:t>
              </w:r>
            </w:ins>
          </w:p>
        </w:tc>
        <w:tc>
          <w:tcPr>
            <w:tcW w:w="1060" w:type="dxa"/>
            <w:tcBorders>
              <w:top w:val="nil"/>
              <w:left w:val="nil"/>
              <w:bottom w:val="nil"/>
              <w:right w:val="nil"/>
            </w:tcBorders>
            <w:shd w:val="clear" w:color="auto" w:fill="auto"/>
            <w:noWrap/>
            <w:tcPrChange w:id="4164" w:author="Gary Sullivan" w:date="2020-04-17T00:29:00Z">
              <w:tcPr>
                <w:tcW w:w="1060" w:type="dxa"/>
                <w:tcBorders>
                  <w:top w:val="nil"/>
                  <w:left w:val="nil"/>
                  <w:bottom w:val="nil"/>
                  <w:right w:val="nil"/>
                </w:tcBorders>
                <w:shd w:val="clear" w:color="auto" w:fill="auto"/>
                <w:noWrap/>
              </w:tcPr>
            </w:tcPrChange>
          </w:tcPr>
          <w:p w14:paraId="7535A3E4" w14:textId="77777777" w:rsidR="00634950" w:rsidRPr="0094556B" w:rsidRDefault="00634950">
            <w:pPr>
              <w:keepNext/>
              <w:spacing w:before="0"/>
              <w:jc w:val="center"/>
              <w:rPr>
                <w:ins w:id="4165" w:author="Gary Sullivan" w:date="2020-04-16T23:57:00Z"/>
                <w:lang w:val="en-US"/>
              </w:rPr>
              <w:pPrChange w:id="4166" w:author="Gary Sullivan" w:date="2020-04-17T00:29:00Z">
                <w:pPr/>
              </w:pPrChange>
            </w:pPr>
            <w:ins w:id="4167" w:author="Gary Sullivan" w:date="2020-04-16T23:57:00Z">
              <w:r w:rsidRPr="0094556B">
                <w:rPr>
                  <w:lang w:val="en-US"/>
                </w:rPr>
                <w:t>-1.42%</w:t>
              </w:r>
            </w:ins>
          </w:p>
        </w:tc>
        <w:tc>
          <w:tcPr>
            <w:tcW w:w="1060" w:type="dxa"/>
            <w:tcBorders>
              <w:top w:val="nil"/>
              <w:left w:val="nil"/>
              <w:bottom w:val="nil"/>
              <w:right w:val="nil"/>
            </w:tcBorders>
            <w:shd w:val="clear" w:color="auto" w:fill="auto"/>
            <w:noWrap/>
            <w:tcPrChange w:id="4168" w:author="Gary Sullivan" w:date="2020-04-17T00:29:00Z">
              <w:tcPr>
                <w:tcW w:w="1060" w:type="dxa"/>
                <w:tcBorders>
                  <w:top w:val="nil"/>
                  <w:left w:val="nil"/>
                  <w:bottom w:val="nil"/>
                  <w:right w:val="nil"/>
                </w:tcBorders>
                <w:shd w:val="clear" w:color="auto" w:fill="auto"/>
                <w:noWrap/>
              </w:tcPr>
            </w:tcPrChange>
          </w:tcPr>
          <w:p w14:paraId="25DD6567" w14:textId="77777777" w:rsidR="00634950" w:rsidRPr="0094556B" w:rsidRDefault="00634950">
            <w:pPr>
              <w:keepNext/>
              <w:spacing w:before="0"/>
              <w:jc w:val="center"/>
              <w:rPr>
                <w:ins w:id="4169" w:author="Gary Sullivan" w:date="2020-04-16T23:57:00Z"/>
                <w:lang w:val="en-US"/>
              </w:rPr>
              <w:pPrChange w:id="4170" w:author="Gary Sullivan" w:date="2020-04-17T00:29:00Z">
                <w:pPr/>
              </w:pPrChange>
            </w:pPr>
            <w:ins w:id="4171" w:author="Gary Sullivan" w:date="2020-04-16T23:57:00Z">
              <w:r w:rsidRPr="0094556B">
                <w:rPr>
                  <w:lang w:val="en-US"/>
                </w:rPr>
                <w:t>-1.28%</w:t>
              </w:r>
            </w:ins>
          </w:p>
        </w:tc>
        <w:tc>
          <w:tcPr>
            <w:tcW w:w="1060" w:type="dxa"/>
            <w:tcBorders>
              <w:top w:val="nil"/>
              <w:left w:val="single" w:sz="4" w:space="0" w:color="auto"/>
              <w:bottom w:val="nil"/>
              <w:right w:val="nil"/>
            </w:tcBorders>
            <w:shd w:val="clear" w:color="auto" w:fill="auto"/>
            <w:noWrap/>
            <w:tcPrChange w:id="4172" w:author="Gary Sullivan" w:date="2020-04-17T00:29:00Z">
              <w:tcPr>
                <w:tcW w:w="1060" w:type="dxa"/>
                <w:tcBorders>
                  <w:top w:val="nil"/>
                  <w:left w:val="single" w:sz="4" w:space="0" w:color="auto"/>
                  <w:bottom w:val="nil"/>
                  <w:right w:val="nil"/>
                </w:tcBorders>
                <w:shd w:val="clear" w:color="auto" w:fill="auto"/>
                <w:noWrap/>
              </w:tcPr>
            </w:tcPrChange>
          </w:tcPr>
          <w:p w14:paraId="3987F8C2" w14:textId="77777777" w:rsidR="00634950" w:rsidRPr="0094556B" w:rsidRDefault="00634950">
            <w:pPr>
              <w:keepNext/>
              <w:spacing w:before="0"/>
              <w:jc w:val="center"/>
              <w:rPr>
                <w:ins w:id="4173" w:author="Gary Sullivan" w:date="2020-04-16T23:57:00Z"/>
                <w:lang w:val="en-US"/>
              </w:rPr>
              <w:pPrChange w:id="4174" w:author="Gary Sullivan" w:date="2020-04-17T00:29:00Z">
                <w:pPr/>
              </w:pPrChange>
            </w:pPr>
            <w:ins w:id="4175" w:author="Gary Sullivan" w:date="2020-04-16T23:57:00Z">
              <w:r w:rsidRPr="0094556B">
                <w:rPr>
                  <w:lang w:val="en-US"/>
                </w:rPr>
                <w:t>-5.36%</w:t>
              </w:r>
            </w:ins>
          </w:p>
        </w:tc>
        <w:tc>
          <w:tcPr>
            <w:tcW w:w="1060" w:type="dxa"/>
            <w:tcBorders>
              <w:top w:val="nil"/>
              <w:left w:val="nil"/>
              <w:bottom w:val="nil"/>
              <w:right w:val="nil"/>
            </w:tcBorders>
            <w:shd w:val="clear" w:color="auto" w:fill="auto"/>
            <w:noWrap/>
            <w:tcPrChange w:id="4176" w:author="Gary Sullivan" w:date="2020-04-17T00:29:00Z">
              <w:tcPr>
                <w:tcW w:w="1060" w:type="dxa"/>
                <w:tcBorders>
                  <w:top w:val="nil"/>
                  <w:left w:val="nil"/>
                  <w:bottom w:val="nil"/>
                  <w:right w:val="nil"/>
                </w:tcBorders>
                <w:shd w:val="clear" w:color="auto" w:fill="auto"/>
                <w:noWrap/>
              </w:tcPr>
            </w:tcPrChange>
          </w:tcPr>
          <w:p w14:paraId="305F0A3C" w14:textId="77777777" w:rsidR="00634950" w:rsidRPr="0094556B" w:rsidRDefault="00634950">
            <w:pPr>
              <w:keepNext/>
              <w:spacing w:before="0"/>
              <w:jc w:val="center"/>
              <w:rPr>
                <w:ins w:id="4177" w:author="Gary Sullivan" w:date="2020-04-16T23:57:00Z"/>
                <w:lang w:val="en-US"/>
              </w:rPr>
              <w:pPrChange w:id="4178" w:author="Gary Sullivan" w:date="2020-04-17T00:29:00Z">
                <w:pPr/>
              </w:pPrChange>
            </w:pPr>
            <w:ins w:id="4179" w:author="Gary Sullivan" w:date="2020-04-16T23:57:00Z">
              <w:r w:rsidRPr="0094556B">
                <w:rPr>
                  <w:lang w:val="en-US"/>
                </w:rPr>
                <w:t>-1.32%</w:t>
              </w:r>
            </w:ins>
          </w:p>
        </w:tc>
        <w:tc>
          <w:tcPr>
            <w:tcW w:w="1060" w:type="dxa"/>
            <w:tcBorders>
              <w:top w:val="nil"/>
              <w:left w:val="nil"/>
              <w:bottom w:val="nil"/>
              <w:right w:val="single" w:sz="8" w:space="0" w:color="auto"/>
            </w:tcBorders>
            <w:shd w:val="clear" w:color="auto" w:fill="auto"/>
            <w:noWrap/>
            <w:tcPrChange w:id="4180" w:author="Gary Sullivan" w:date="2020-04-17T00:29:00Z">
              <w:tcPr>
                <w:tcW w:w="1060" w:type="dxa"/>
                <w:tcBorders>
                  <w:top w:val="nil"/>
                  <w:left w:val="nil"/>
                  <w:bottom w:val="nil"/>
                  <w:right w:val="single" w:sz="8" w:space="0" w:color="auto"/>
                </w:tcBorders>
                <w:shd w:val="clear" w:color="auto" w:fill="auto"/>
                <w:noWrap/>
              </w:tcPr>
            </w:tcPrChange>
          </w:tcPr>
          <w:p w14:paraId="49187EE1" w14:textId="77777777" w:rsidR="00634950" w:rsidRPr="0094556B" w:rsidRDefault="00634950">
            <w:pPr>
              <w:keepNext/>
              <w:spacing w:before="0"/>
              <w:jc w:val="center"/>
              <w:rPr>
                <w:ins w:id="4181" w:author="Gary Sullivan" w:date="2020-04-16T23:57:00Z"/>
                <w:lang w:val="en-US"/>
              </w:rPr>
              <w:pPrChange w:id="4182" w:author="Gary Sullivan" w:date="2020-04-17T00:29:00Z">
                <w:pPr/>
              </w:pPrChange>
            </w:pPr>
            <w:ins w:id="4183" w:author="Gary Sullivan" w:date="2020-04-16T23:57:00Z">
              <w:r w:rsidRPr="0094556B">
                <w:rPr>
                  <w:lang w:val="en-US"/>
                </w:rPr>
                <w:t>-1.21%</w:t>
              </w:r>
            </w:ins>
          </w:p>
        </w:tc>
      </w:tr>
      <w:tr w:rsidR="00634950" w:rsidRPr="0094556B" w14:paraId="74AB2A48" w14:textId="77777777" w:rsidTr="00D75F18">
        <w:trPr>
          <w:trHeight w:val="255"/>
          <w:ins w:id="4184" w:author="Gary Sullivan" w:date="2020-04-16T23:57:00Z"/>
          <w:trPrChange w:id="4185" w:author="Gary Sullivan" w:date="2020-04-17T00:29:00Z">
            <w:trPr>
              <w:trHeight w:val="255"/>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4186" w:author="Gary Sullivan" w:date="2020-04-17T00:29: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2B75933" w14:textId="5D13D934" w:rsidR="00634950" w:rsidRPr="0094556B" w:rsidRDefault="00634950">
            <w:pPr>
              <w:spacing w:before="0"/>
              <w:rPr>
                <w:ins w:id="4187" w:author="Gary Sullivan" w:date="2020-04-16T23:57:00Z"/>
                <w:b/>
                <w:bCs/>
                <w:lang w:val="en-US"/>
              </w:rPr>
              <w:pPrChange w:id="4188" w:author="Gary Sullivan" w:date="2020-04-16T23:58:00Z">
                <w:pPr/>
              </w:pPrChange>
            </w:pPr>
            <w:ins w:id="4189" w:author="Gary Sullivan" w:date="2020-04-16T23:57:00Z">
              <w:r w:rsidRPr="0094556B">
                <w:rPr>
                  <w:b/>
                  <w:bCs/>
                  <w:lang w:val="en-US"/>
                </w:rPr>
                <w:t>Overall</w:t>
              </w:r>
            </w:ins>
          </w:p>
        </w:tc>
        <w:tc>
          <w:tcPr>
            <w:tcW w:w="1060" w:type="dxa"/>
            <w:tcBorders>
              <w:top w:val="single" w:sz="8" w:space="0" w:color="auto"/>
              <w:left w:val="single" w:sz="8" w:space="0" w:color="auto"/>
              <w:bottom w:val="single" w:sz="8" w:space="0" w:color="auto"/>
              <w:right w:val="nil"/>
            </w:tcBorders>
            <w:shd w:val="clear" w:color="auto" w:fill="auto"/>
            <w:noWrap/>
            <w:tcPrChange w:id="4190" w:author="Gary Sullivan" w:date="2020-04-17T00:29:00Z">
              <w:tcPr>
                <w:tcW w:w="1060" w:type="dxa"/>
                <w:tcBorders>
                  <w:top w:val="single" w:sz="8" w:space="0" w:color="auto"/>
                  <w:left w:val="single" w:sz="8" w:space="0" w:color="auto"/>
                  <w:bottom w:val="single" w:sz="8" w:space="0" w:color="auto"/>
                  <w:right w:val="nil"/>
                </w:tcBorders>
                <w:shd w:val="clear" w:color="auto" w:fill="auto"/>
                <w:noWrap/>
              </w:tcPr>
            </w:tcPrChange>
          </w:tcPr>
          <w:p w14:paraId="2EE5E1FB" w14:textId="77777777" w:rsidR="00634950" w:rsidRPr="0094556B" w:rsidRDefault="00634950">
            <w:pPr>
              <w:spacing w:before="0"/>
              <w:jc w:val="center"/>
              <w:rPr>
                <w:ins w:id="4191" w:author="Gary Sullivan" w:date="2020-04-16T23:57:00Z"/>
                <w:lang w:val="en-US"/>
              </w:rPr>
              <w:pPrChange w:id="4192" w:author="Gary Sullivan" w:date="2020-04-17T00:29:00Z">
                <w:pPr/>
              </w:pPrChange>
            </w:pPr>
            <w:ins w:id="4193" w:author="Gary Sullivan" w:date="2020-04-16T23:57:00Z">
              <w:r w:rsidRPr="0094556B">
                <w:rPr>
                  <w:lang w:val="en-US"/>
                </w:rPr>
                <w:t>-9.21%</w:t>
              </w:r>
            </w:ins>
          </w:p>
        </w:tc>
        <w:tc>
          <w:tcPr>
            <w:tcW w:w="1060" w:type="dxa"/>
            <w:tcBorders>
              <w:top w:val="single" w:sz="8" w:space="0" w:color="auto"/>
              <w:left w:val="nil"/>
              <w:bottom w:val="single" w:sz="8" w:space="0" w:color="auto"/>
              <w:right w:val="nil"/>
            </w:tcBorders>
            <w:shd w:val="clear" w:color="auto" w:fill="auto"/>
            <w:noWrap/>
            <w:tcPrChange w:id="4194"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441B159A" w14:textId="77777777" w:rsidR="00634950" w:rsidRPr="0094556B" w:rsidRDefault="00634950">
            <w:pPr>
              <w:spacing w:before="0"/>
              <w:jc w:val="center"/>
              <w:rPr>
                <w:ins w:id="4195" w:author="Gary Sullivan" w:date="2020-04-16T23:57:00Z"/>
                <w:lang w:val="en-US"/>
              </w:rPr>
              <w:pPrChange w:id="4196" w:author="Gary Sullivan" w:date="2020-04-17T00:29:00Z">
                <w:pPr/>
              </w:pPrChange>
            </w:pPr>
            <w:ins w:id="4197" w:author="Gary Sullivan" w:date="2020-04-16T23:57:00Z">
              <w:r w:rsidRPr="0094556B">
                <w:rPr>
                  <w:lang w:val="en-US"/>
                </w:rPr>
                <w:t>-4.74%</w:t>
              </w:r>
            </w:ins>
          </w:p>
        </w:tc>
        <w:tc>
          <w:tcPr>
            <w:tcW w:w="1060" w:type="dxa"/>
            <w:tcBorders>
              <w:top w:val="single" w:sz="8" w:space="0" w:color="auto"/>
              <w:left w:val="nil"/>
              <w:bottom w:val="single" w:sz="8" w:space="0" w:color="auto"/>
              <w:right w:val="nil"/>
            </w:tcBorders>
            <w:shd w:val="clear" w:color="auto" w:fill="auto"/>
            <w:noWrap/>
            <w:tcPrChange w:id="4198"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5E18905B" w14:textId="77777777" w:rsidR="00634950" w:rsidRPr="0094556B" w:rsidRDefault="00634950">
            <w:pPr>
              <w:spacing w:before="0"/>
              <w:jc w:val="center"/>
              <w:rPr>
                <w:ins w:id="4199" w:author="Gary Sullivan" w:date="2020-04-16T23:57:00Z"/>
                <w:lang w:val="en-US"/>
              </w:rPr>
              <w:pPrChange w:id="4200" w:author="Gary Sullivan" w:date="2020-04-17T00:29:00Z">
                <w:pPr/>
              </w:pPrChange>
            </w:pPr>
            <w:ins w:id="4201" w:author="Gary Sullivan" w:date="2020-04-16T23:57:00Z">
              <w:r w:rsidRPr="0094556B">
                <w:rPr>
                  <w:lang w:val="en-US"/>
                </w:rPr>
                <w:t>-4.99%</w:t>
              </w:r>
            </w:ins>
          </w:p>
        </w:tc>
        <w:tc>
          <w:tcPr>
            <w:tcW w:w="1060" w:type="dxa"/>
            <w:tcBorders>
              <w:top w:val="single" w:sz="8" w:space="0" w:color="auto"/>
              <w:left w:val="single" w:sz="4" w:space="0" w:color="auto"/>
              <w:bottom w:val="single" w:sz="8" w:space="0" w:color="auto"/>
              <w:right w:val="nil"/>
            </w:tcBorders>
            <w:shd w:val="clear" w:color="auto" w:fill="auto"/>
            <w:noWrap/>
            <w:tcPrChange w:id="4202" w:author="Gary Sullivan" w:date="2020-04-17T00:29:00Z">
              <w:tcPr>
                <w:tcW w:w="1060" w:type="dxa"/>
                <w:tcBorders>
                  <w:top w:val="single" w:sz="8" w:space="0" w:color="auto"/>
                  <w:left w:val="single" w:sz="4" w:space="0" w:color="auto"/>
                  <w:bottom w:val="single" w:sz="8" w:space="0" w:color="auto"/>
                  <w:right w:val="nil"/>
                </w:tcBorders>
                <w:shd w:val="clear" w:color="auto" w:fill="auto"/>
                <w:noWrap/>
              </w:tcPr>
            </w:tcPrChange>
          </w:tcPr>
          <w:p w14:paraId="6F66E3F9" w14:textId="77777777" w:rsidR="00634950" w:rsidRPr="0094556B" w:rsidRDefault="00634950">
            <w:pPr>
              <w:spacing w:before="0"/>
              <w:jc w:val="center"/>
              <w:rPr>
                <w:ins w:id="4203" w:author="Gary Sullivan" w:date="2020-04-16T23:57:00Z"/>
                <w:lang w:val="en-US"/>
              </w:rPr>
              <w:pPrChange w:id="4204" w:author="Gary Sullivan" w:date="2020-04-17T00:29:00Z">
                <w:pPr/>
              </w:pPrChange>
            </w:pPr>
            <w:ins w:id="4205" w:author="Gary Sullivan" w:date="2020-04-16T23:57:00Z">
              <w:r w:rsidRPr="0094556B">
                <w:rPr>
                  <w:lang w:val="en-US"/>
                </w:rPr>
                <w:t>-9.16%</w:t>
              </w:r>
            </w:ins>
          </w:p>
        </w:tc>
        <w:tc>
          <w:tcPr>
            <w:tcW w:w="1060" w:type="dxa"/>
            <w:tcBorders>
              <w:top w:val="single" w:sz="8" w:space="0" w:color="auto"/>
              <w:left w:val="nil"/>
              <w:bottom w:val="single" w:sz="8" w:space="0" w:color="auto"/>
              <w:right w:val="nil"/>
            </w:tcBorders>
            <w:shd w:val="clear" w:color="auto" w:fill="auto"/>
            <w:noWrap/>
            <w:tcPrChange w:id="4206"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5944BD65" w14:textId="77777777" w:rsidR="00634950" w:rsidRPr="0094556B" w:rsidRDefault="00634950">
            <w:pPr>
              <w:spacing w:before="0"/>
              <w:jc w:val="center"/>
              <w:rPr>
                <w:ins w:id="4207" w:author="Gary Sullivan" w:date="2020-04-16T23:57:00Z"/>
                <w:lang w:val="en-US"/>
              </w:rPr>
              <w:pPrChange w:id="4208" w:author="Gary Sullivan" w:date="2020-04-17T00:29:00Z">
                <w:pPr/>
              </w:pPrChange>
            </w:pPr>
            <w:ins w:id="4209" w:author="Gary Sullivan" w:date="2020-04-16T23:57:00Z">
              <w:r w:rsidRPr="0094556B">
                <w:rPr>
                  <w:lang w:val="en-US"/>
                </w:rPr>
                <w:t>-4.64%</w:t>
              </w:r>
            </w:ins>
          </w:p>
        </w:tc>
        <w:tc>
          <w:tcPr>
            <w:tcW w:w="1060" w:type="dxa"/>
            <w:tcBorders>
              <w:top w:val="single" w:sz="8" w:space="0" w:color="auto"/>
              <w:left w:val="nil"/>
              <w:bottom w:val="single" w:sz="8" w:space="0" w:color="auto"/>
              <w:right w:val="single" w:sz="8" w:space="0" w:color="auto"/>
            </w:tcBorders>
            <w:shd w:val="clear" w:color="auto" w:fill="auto"/>
            <w:noWrap/>
            <w:tcPrChange w:id="4210" w:author="Gary Sullivan" w:date="2020-04-17T00:29:00Z">
              <w:tcPr>
                <w:tcW w:w="1060" w:type="dxa"/>
                <w:tcBorders>
                  <w:top w:val="single" w:sz="8" w:space="0" w:color="auto"/>
                  <w:left w:val="nil"/>
                  <w:bottom w:val="single" w:sz="8" w:space="0" w:color="auto"/>
                  <w:right w:val="single" w:sz="8" w:space="0" w:color="auto"/>
                </w:tcBorders>
                <w:shd w:val="clear" w:color="auto" w:fill="auto"/>
                <w:noWrap/>
              </w:tcPr>
            </w:tcPrChange>
          </w:tcPr>
          <w:p w14:paraId="3D22A1EF" w14:textId="77777777" w:rsidR="00634950" w:rsidRPr="0094556B" w:rsidRDefault="00634950">
            <w:pPr>
              <w:spacing w:before="0"/>
              <w:jc w:val="center"/>
              <w:rPr>
                <w:ins w:id="4211" w:author="Gary Sullivan" w:date="2020-04-16T23:57:00Z"/>
                <w:lang w:val="en-US"/>
              </w:rPr>
              <w:pPrChange w:id="4212" w:author="Gary Sullivan" w:date="2020-04-17T00:29:00Z">
                <w:pPr/>
              </w:pPrChange>
            </w:pPr>
            <w:ins w:id="4213" w:author="Gary Sullivan" w:date="2020-04-16T23:57:00Z">
              <w:r w:rsidRPr="0094556B">
                <w:rPr>
                  <w:lang w:val="en-US"/>
                </w:rPr>
                <w:t>-4.94%</w:t>
              </w:r>
            </w:ins>
          </w:p>
        </w:tc>
      </w:tr>
    </w:tbl>
    <w:p w14:paraId="658211E7" w14:textId="77777777" w:rsidR="00634950" w:rsidRPr="0094556B" w:rsidRDefault="00634950" w:rsidP="00634950">
      <w:pPr>
        <w:rPr>
          <w:ins w:id="4214" w:author="Gary Sullivan" w:date="2020-04-16T23:57:00Z"/>
          <w:b/>
          <w:bCs/>
          <w:lang w:val="en-US"/>
        </w:rPr>
      </w:pPr>
      <w:bookmarkStart w:id="4215" w:name="_Ref487457326"/>
    </w:p>
    <w:bookmarkEnd w:id="4215"/>
    <w:p w14:paraId="49F5AD99" w14:textId="3EE1349A" w:rsidR="00634950" w:rsidRPr="0094556B" w:rsidRDefault="00634950">
      <w:pPr>
        <w:keepNext/>
        <w:rPr>
          <w:ins w:id="4216" w:author="Gary Sullivan" w:date="2020-04-16T23:57:00Z"/>
          <w:b/>
          <w:bCs/>
          <w:lang w:val="en-US"/>
        </w:rPr>
        <w:pPrChange w:id="4217" w:author="Gary Sullivan" w:date="2020-04-17T00:00:00Z">
          <w:pPr/>
        </w:pPrChange>
      </w:pPr>
      <w:ins w:id="4218" w:author="Gary Sullivan" w:date="2020-04-16T23:57:00Z">
        <w:r w:rsidRPr="0094556B">
          <w:rPr>
            <w:b/>
            <w:bCs/>
            <w:lang w:val="en-US"/>
          </w:rPr>
          <w:lastRenderedPageBreak/>
          <w:t>VTM-8.0 PERP vs HM-16.16 PERP (HM-16.16 PERP as anchor)</w:t>
        </w:r>
      </w:ins>
    </w:p>
    <w:tbl>
      <w:tblPr>
        <w:tblW w:w="7980" w:type="dxa"/>
        <w:tblInd w:w="108" w:type="dxa"/>
        <w:tblLook w:val="04A0" w:firstRow="1" w:lastRow="0" w:firstColumn="1" w:lastColumn="0" w:noHBand="0" w:noVBand="1"/>
        <w:tblPrChange w:id="4219" w:author="Gary Sullivan" w:date="2020-04-17T00:29: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4220">
          <w:tblGrid>
            <w:gridCol w:w="1620"/>
            <w:gridCol w:w="1060"/>
            <w:gridCol w:w="1060"/>
            <w:gridCol w:w="1060"/>
            <w:gridCol w:w="1060"/>
            <w:gridCol w:w="1060"/>
            <w:gridCol w:w="1060"/>
          </w:tblGrid>
        </w:tblGridChange>
      </w:tblGrid>
      <w:tr w:rsidR="00634950" w:rsidRPr="0094556B" w14:paraId="19C3FB65" w14:textId="77777777" w:rsidTr="00D75F18">
        <w:trPr>
          <w:trHeight w:val="255"/>
          <w:ins w:id="4221" w:author="Gary Sullivan" w:date="2020-04-16T23:57:00Z"/>
          <w:trPrChange w:id="4222" w:author="Gary Sullivan" w:date="2020-04-17T00:29:00Z">
            <w:trPr>
              <w:trHeight w:val="255"/>
            </w:trPr>
          </w:trPrChange>
        </w:trPr>
        <w:tc>
          <w:tcPr>
            <w:tcW w:w="1620" w:type="dxa"/>
            <w:tcBorders>
              <w:top w:val="nil"/>
              <w:left w:val="nil"/>
              <w:bottom w:val="nil"/>
              <w:right w:val="nil"/>
            </w:tcBorders>
            <w:shd w:val="clear" w:color="auto" w:fill="auto"/>
            <w:noWrap/>
            <w:vAlign w:val="center"/>
            <w:hideMark/>
            <w:tcPrChange w:id="4223" w:author="Gary Sullivan" w:date="2020-04-17T00:29:00Z">
              <w:tcPr>
                <w:tcW w:w="1620" w:type="dxa"/>
                <w:tcBorders>
                  <w:top w:val="nil"/>
                  <w:left w:val="nil"/>
                  <w:bottom w:val="nil"/>
                  <w:right w:val="nil"/>
                </w:tcBorders>
                <w:shd w:val="clear" w:color="auto" w:fill="auto"/>
                <w:noWrap/>
                <w:vAlign w:val="center"/>
                <w:hideMark/>
              </w:tcPr>
            </w:tcPrChange>
          </w:tcPr>
          <w:p w14:paraId="7111A8E3" w14:textId="77777777" w:rsidR="00634950" w:rsidRPr="0094556B" w:rsidRDefault="00634950">
            <w:pPr>
              <w:keepNext/>
              <w:spacing w:before="0"/>
              <w:rPr>
                <w:ins w:id="4224" w:author="Gary Sullivan" w:date="2020-04-16T23:57:00Z"/>
                <w:lang w:val="en-US"/>
              </w:rPr>
              <w:pPrChange w:id="4225" w:author="Gary Sullivan" w:date="2020-04-17T00:00: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Change w:id="4226" w:author="Gary Sullivan" w:date="2020-04-17T00:29: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D88F24B" w14:textId="77777777" w:rsidR="00634950" w:rsidRPr="0094556B" w:rsidRDefault="00634950">
            <w:pPr>
              <w:keepNext/>
              <w:spacing w:before="0"/>
              <w:jc w:val="center"/>
              <w:rPr>
                <w:ins w:id="4227" w:author="Gary Sullivan" w:date="2020-04-16T23:57:00Z"/>
                <w:b/>
                <w:bCs/>
                <w:lang w:val="en-US"/>
              </w:rPr>
              <w:pPrChange w:id="4228" w:author="Gary Sullivan" w:date="2020-04-17T00:29:00Z">
                <w:pPr/>
              </w:pPrChange>
            </w:pPr>
            <w:ins w:id="4229" w:author="Gary Sullivan" w:date="2020-04-16T23:57:00Z">
              <w:r w:rsidRPr="0094556B">
                <w:rPr>
                  <w:b/>
                  <w:bCs/>
                  <w:lang w:val="en-US"/>
                </w:rPr>
                <w:t>VTM-8.0 PERP - Over HM-16.16 PERP</w:t>
              </w:r>
            </w:ins>
          </w:p>
        </w:tc>
      </w:tr>
      <w:tr w:rsidR="00634950" w:rsidRPr="0094556B" w14:paraId="4BC91B9D" w14:textId="77777777" w:rsidTr="00D75F18">
        <w:trPr>
          <w:trHeight w:val="255"/>
          <w:ins w:id="4230" w:author="Gary Sullivan" w:date="2020-04-16T23:57:00Z"/>
          <w:trPrChange w:id="4231" w:author="Gary Sullivan" w:date="2020-04-17T00:29:00Z">
            <w:trPr>
              <w:trHeight w:val="255"/>
            </w:trPr>
          </w:trPrChange>
        </w:trPr>
        <w:tc>
          <w:tcPr>
            <w:tcW w:w="1620" w:type="dxa"/>
            <w:tcBorders>
              <w:top w:val="nil"/>
              <w:left w:val="nil"/>
              <w:bottom w:val="nil"/>
              <w:right w:val="nil"/>
            </w:tcBorders>
            <w:shd w:val="clear" w:color="auto" w:fill="auto"/>
            <w:noWrap/>
            <w:vAlign w:val="center"/>
            <w:hideMark/>
            <w:tcPrChange w:id="4232" w:author="Gary Sullivan" w:date="2020-04-17T00:29:00Z">
              <w:tcPr>
                <w:tcW w:w="1620" w:type="dxa"/>
                <w:tcBorders>
                  <w:top w:val="nil"/>
                  <w:left w:val="nil"/>
                  <w:bottom w:val="nil"/>
                  <w:right w:val="nil"/>
                </w:tcBorders>
                <w:shd w:val="clear" w:color="auto" w:fill="auto"/>
                <w:noWrap/>
                <w:vAlign w:val="center"/>
                <w:hideMark/>
              </w:tcPr>
            </w:tcPrChange>
          </w:tcPr>
          <w:p w14:paraId="0E90047F" w14:textId="77777777" w:rsidR="00634950" w:rsidRPr="0094556B" w:rsidRDefault="00634950">
            <w:pPr>
              <w:keepNext/>
              <w:spacing w:before="0"/>
              <w:rPr>
                <w:ins w:id="4233" w:author="Gary Sullivan" w:date="2020-04-16T23:57:00Z"/>
                <w:b/>
                <w:bCs/>
                <w:lang w:val="en-US"/>
              </w:rPr>
              <w:pPrChange w:id="4234" w:author="Gary Sullivan" w:date="2020-04-17T00:00:00Z">
                <w:pPr/>
              </w:pPrChange>
            </w:pPr>
          </w:p>
        </w:tc>
        <w:tc>
          <w:tcPr>
            <w:tcW w:w="3180" w:type="dxa"/>
            <w:gridSpan w:val="3"/>
            <w:tcBorders>
              <w:top w:val="nil"/>
              <w:left w:val="single" w:sz="8" w:space="0" w:color="auto"/>
              <w:bottom w:val="single" w:sz="4" w:space="0" w:color="auto"/>
              <w:right w:val="nil"/>
            </w:tcBorders>
            <w:shd w:val="clear" w:color="auto" w:fill="auto"/>
            <w:noWrap/>
            <w:hideMark/>
            <w:tcPrChange w:id="4235" w:author="Gary Sullivan" w:date="2020-04-17T00:29: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46093575" w14:textId="77777777" w:rsidR="00634950" w:rsidRPr="0094556B" w:rsidRDefault="00634950">
            <w:pPr>
              <w:keepNext/>
              <w:spacing w:before="0"/>
              <w:jc w:val="center"/>
              <w:rPr>
                <w:ins w:id="4236" w:author="Gary Sullivan" w:date="2020-04-16T23:57:00Z"/>
                <w:b/>
                <w:bCs/>
                <w:lang w:val="en-US"/>
              </w:rPr>
              <w:pPrChange w:id="4237" w:author="Gary Sullivan" w:date="2020-04-17T00:29:00Z">
                <w:pPr/>
              </w:pPrChange>
            </w:pPr>
            <w:ins w:id="4238" w:author="Gary Sullivan" w:date="2020-04-16T23:57:00Z">
              <w:r w:rsidRPr="0094556B">
                <w:rPr>
                  <w:b/>
                  <w:bCs/>
                  <w:lang w:val="en-US"/>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hideMark/>
            <w:tcPrChange w:id="4239" w:author="Gary Sullivan" w:date="2020-04-17T00:29: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6A54A19E" w14:textId="77777777" w:rsidR="00634950" w:rsidRPr="0094556B" w:rsidRDefault="00634950">
            <w:pPr>
              <w:keepNext/>
              <w:spacing w:before="0"/>
              <w:jc w:val="center"/>
              <w:rPr>
                <w:ins w:id="4240" w:author="Gary Sullivan" w:date="2020-04-16T23:57:00Z"/>
                <w:b/>
                <w:bCs/>
                <w:lang w:val="en-US"/>
              </w:rPr>
              <w:pPrChange w:id="4241" w:author="Gary Sullivan" w:date="2020-04-17T00:29:00Z">
                <w:pPr/>
              </w:pPrChange>
            </w:pPr>
            <w:ins w:id="4242" w:author="Gary Sullivan" w:date="2020-04-16T23:57:00Z">
              <w:r w:rsidRPr="0094556B">
                <w:rPr>
                  <w:b/>
                  <w:bCs/>
                  <w:lang w:val="en-US"/>
                </w:rPr>
                <w:t>End-to-end S-PSNR-NN</w:t>
              </w:r>
            </w:ins>
          </w:p>
        </w:tc>
      </w:tr>
      <w:tr w:rsidR="00634950" w:rsidRPr="0094556B" w14:paraId="0F7E11FD" w14:textId="77777777" w:rsidTr="00D75F18">
        <w:trPr>
          <w:trHeight w:val="255"/>
          <w:ins w:id="4243" w:author="Gary Sullivan" w:date="2020-04-16T23:57:00Z"/>
          <w:trPrChange w:id="4244" w:author="Gary Sullivan" w:date="2020-04-17T00:29:00Z">
            <w:trPr>
              <w:trHeight w:val="255"/>
            </w:trPr>
          </w:trPrChange>
        </w:trPr>
        <w:tc>
          <w:tcPr>
            <w:tcW w:w="1620" w:type="dxa"/>
            <w:tcBorders>
              <w:top w:val="nil"/>
              <w:left w:val="nil"/>
              <w:bottom w:val="nil"/>
              <w:right w:val="nil"/>
            </w:tcBorders>
            <w:shd w:val="clear" w:color="auto" w:fill="auto"/>
            <w:noWrap/>
            <w:vAlign w:val="center"/>
            <w:hideMark/>
            <w:tcPrChange w:id="4245" w:author="Gary Sullivan" w:date="2020-04-17T00:29:00Z">
              <w:tcPr>
                <w:tcW w:w="1620" w:type="dxa"/>
                <w:tcBorders>
                  <w:top w:val="nil"/>
                  <w:left w:val="nil"/>
                  <w:bottom w:val="nil"/>
                  <w:right w:val="nil"/>
                </w:tcBorders>
                <w:shd w:val="clear" w:color="auto" w:fill="auto"/>
                <w:noWrap/>
                <w:vAlign w:val="center"/>
                <w:hideMark/>
              </w:tcPr>
            </w:tcPrChange>
          </w:tcPr>
          <w:p w14:paraId="7D35417B" w14:textId="77777777" w:rsidR="00634950" w:rsidRPr="0094556B" w:rsidRDefault="00634950">
            <w:pPr>
              <w:keepNext/>
              <w:spacing w:before="0"/>
              <w:rPr>
                <w:ins w:id="4246" w:author="Gary Sullivan" w:date="2020-04-16T23:57:00Z"/>
                <w:b/>
                <w:bCs/>
                <w:lang w:val="en-US"/>
              </w:rPr>
              <w:pPrChange w:id="4247" w:author="Gary Sullivan" w:date="2020-04-17T00:00:00Z">
                <w:pPr/>
              </w:pPrChange>
            </w:pPr>
          </w:p>
        </w:tc>
        <w:tc>
          <w:tcPr>
            <w:tcW w:w="1060" w:type="dxa"/>
            <w:tcBorders>
              <w:top w:val="nil"/>
              <w:left w:val="single" w:sz="8" w:space="0" w:color="auto"/>
              <w:bottom w:val="nil"/>
              <w:right w:val="nil"/>
            </w:tcBorders>
            <w:shd w:val="clear" w:color="auto" w:fill="auto"/>
            <w:noWrap/>
            <w:hideMark/>
            <w:tcPrChange w:id="4248" w:author="Gary Sullivan" w:date="2020-04-17T00:29:00Z">
              <w:tcPr>
                <w:tcW w:w="1060" w:type="dxa"/>
                <w:tcBorders>
                  <w:top w:val="nil"/>
                  <w:left w:val="single" w:sz="8" w:space="0" w:color="auto"/>
                  <w:bottom w:val="nil"/>
                  <w:right w:val="nil"/>
                </w:tcBorders>
                <w:shd w:val="clear" w:color="auto" w:fill="auto"/>
                <w:noWrap/>
                <w:vAlign w:val="bottom"/>
                <w:hideMark/>
              </w:tcPr>
            </w:tcPrChange>
          </w:tcPr>
          <w:p w14:paraId="7F1DF7A7" w14:textId="77777777" w:rsidR="00634950" w:rsidRPr="0094556B" w:rsidRDefault="00634950">
            <w:pPr>
              <w:keepNext/>
              <w:spacing w:before="0"/>
              <w:jc w:val="center"/>
              <w:rPr>
                <w:ins w:id="4249" w:author="Gary Sullivan" w:date="2020-04-16T23:57:00Z"/>
                <w:lang w:val="en-US"/>
              </w:rPr>
              <w:pPrChange w:id="4250" w:author="Gary Sullivan" w:date="2020-04-17T00:29:00Z">
                <w:pPr/>
              </w:pPrChange>
            </w:pPr>
            <w:ins w:id="4251" w:author="Gary Sullivan" w:date="2020-04-16T23:57:00Z">
              <w:r w:rsidRPr="0094556B">
                <w:rPr>
                  <w:lang w:val="en-US"/>
                </w:rPr>
                <w:t>Y</w:t>
              </w:r>
            </w:ins>
          </w:p>
        </w:tc>
        <w:tc>
          <w:tcPr>
            <w:tcW w:w="1060" w:type="dxa"/>
            <w:tcBorders>
              <w:top w:val="nil"/>
              <w:left w:val="nil"/>
              <w:bottom w:val="nil"/>
              <w:right w:val="nil"/>
            </w:tcBorders>
            <w:shd w:val="clear" w:color="auto" w:fill="auto"/>
            <w:noWrap/>
            <w:hideMark/>
            <w:tcPrChange w:id="4252" w:author="Gary Sullivan" w:date="2020-04-17T00:29:00Z">
              <w:tcPr>
                <w:tcW w:w="1060" w:type="dxa"/>
                <w:tcBorders>
                  <w:top w:val="nil"/>
                  <w:left w:val="nil"/>
                  <w:bottom w:val="nil"/>
                  <w:right w:val="nil"/>
                </w:tcBorders>
                <w:shd w:val="clear" w:color="auto" w:fill="auto"/>
                <w:noWrap/>
                <w:vAlign w:val="bottom"/>
                <w:hideMark/>
              </w:tcPr>
            </w:tcPrChange>
          </w:tcPr>
          <w:p w14:paraId="3BB2B821" w14:textId="77777777" w:rsidR="00634950" w:rsidRPr="0094556B" w:rsidRDefault="00634950">
            <w:pPr>
              <w:keepNext/>
              <w:spacing w:before="0"/>
              <w:jc w:val="center"/>
              <w:rPr>
                <w:ins w:id="4253" w:author="Gary Sullivan" w:date="2020-04-16T23:57:00Z"/>
                <w:lang w:val="en-US"/>
              </w:rPr>
              <w:pPrChange w:id="4254" w:author="Gary Sullivan" w:date="2020-04-17T00:29:00Z">
                <w:pPr/>
              </w:pPrChange>
            </w:pPr>
            <w:ins w:id="4255" w:author="Gary Sullivan" w:date="2020-04-16T23:57:00Z">
              <w:r w:rsidRPr="0094556B">
                <w:rPr>
                  <w:lang w:val="en-US"/>
                </w:rPr>
                <w:t>U</w:t>
              </w:r>
            </w:ins>
          </w:p>
        </w:tc>
        <w:tc>
          <w:tcPr>
            <w:tcW w:w="1060" w:type="dxa"/>
            <w:tcBorders>
              <w:top w:val="nil"/>
              <w:left w:val="nil"/>
              <w:bottom w:val="nil"/>
              <w:right w:val="nil"/>
            </w:tcBorders>
            <w:shd w:val="clear" w:color="auto" w:fill="auto"/>
            <w:noWrap/>
            <w:hideMark/>
            <w:tcPrChange w:id="4256" w:author="Gary Sullivan" w:date="2020-04-17T00:29:00Z">
              <w:tcPr>
                <w:tcW w:w="1060" w:type="dxa"/>
                <w:tcBorders>
                  <w:top w:val="nil"/>
                  <w:left w:val="nil"/>
                  <w:bottom w:val="nil"/>
                  <w:right w:val="nil"/>
                </w:tcBorders>
                <w:shd w:val="clear" w:color="auto" w:fill="auto"/>
                <w:noWrap/>
                <w:vAlign w:val="bottom"/>
                <w:hideMark/>
              </w:tcPr>
            </w:tcPrChange>
          </w:tcPr>
          <w:p w14:paraId="524EAA92" w14:textId="77777777" w:rsidR="00634950" w:rsidRPr="0094556B" w:rsidRDefault="00634950">
            <w:pPr>
              <w:keepNext/>
              <w:spacing w:before="0"/>
              <w:jc w:val="center"/>
              <w:rPr>
                <w:ins w:id="4257" w:author="Gary Sullivan" w:date="2020-04-16T23:57:00Z"/>
                <w:lang w:val="en-US"/>
              </w:rPr>
              <w:pPrChange w:id="4258" w:author="Gary Sullivan" w:date="2020-04-17T00:29:00Z">
                <w:pPr/>
              </w:pPrChange>
            </w:pPr>
            <w:ins w:id="4259" w:author="Gary Sullivan" w:date="2020-04-16T23:57:00Z">
              <w:r w:rsidRPr="0094556B">
                <w:rPr>
                  <w:lang w:val="en-US"/>
                </w:rPr>
                <w:t>V</w:t>
              </w:r>
            </w:ins>
          </w:p>
        </w:tc>
        <w:tc>
          <w:tcPr>
            <w:tcW w:w="1060" w:type="dxa"/>
            <w:tcBorders>
              <w:top w:val="nil"/>
              <w:left w:val="single" w:sz="4" w:space="0" w:color="auto"/>
              <w:bottom w:val="nil"/>
              <w:right w:val="nil"/>
            </w:tcBorders>
            <w:shd w:val="clear" w:color="auto" w:fill="auto"/>
            <w:noWrap/>
            <w:hideMark/>
            <w:tcPrChange w:id="4260" w:author="Gary Sullivan" w:date="2020-04-17T00:29:00Z">
              <w:tcPr>
                <w:tcW w:w="1060" w:type="dxa"/>
                <w:tcBorders>
                  <w:top w:val="nil"/>
                  <w:left w:val="single" w:sz="4" w:space="0" w:color="auto"/>
                  <w:bottom w:val="nil"/>
                  <w:right w:val="nil"/>
                </w:tcBorders>
                <w:shd w:val="clear" w:color="auto" w:fill="auto"/>
                <w:noWrap/>
                <w:vAlign w:val="bottom"/>
                <w:hideMark/>
              </w:tcPr>
            </w:tcPrChange>
          </w:tcPr>
          <w:p w14:paraId="2EF2820D" w14:textId="77777777" w:rsidR="00634950" w:rsidRPr="0094556B" w:rsidRDefault="00634950">
            <w:pPr>
              <w:keepNext/>
              <w:spacing w:before="0"/>
              <w:jc w:val="center"/>
              <w:rPr>
                <w:ins w:id="4261" w:author="Gary Sullivan" w:date="2020-04-16T23:57:00Z"/>
                <w:lang w:val="en-US"/>
              </w:rPr>
              <w:pPrChange w:id="4262" w:author="Gary Sullivan" w:date="2020-04-17T00:29:00Z">
                <w:pPr/>
              </w:pPrChange>
            </w:pPr>
            <w:ins w:id="4263" w:author="Gary Sullivan" w:date="2020-04-16T23:57:00Z">
              <w:r w:rsidRPr="0094556B">
                <w:rPr>
                  <w:lang w:val="en-US"/>
                </w:rPr>
                <w:t>Y</w:t>
              </w:r>
            </w:ins>
          </w:p>
        </w:tc>
        <w:tc>
          <w:tcPr>
            <w:tcW w:w="1060" w:type="dxa"/>
            <w:tcBorders>
              <w:top w:val="nil"/>
              <w:left w:val="nil"/>
              <w:bottom w:val="nil"/>
              <w:right w:val="nil"/>
            </w:tcBorders>
            <w:shd w:val="clear" w:color="auto" w:fill="auto"/>
            <w:noWrap/>
            <w:hideMark/>
            <w:tcPrChange w:id="4264" w:author="Gary Sullivan" w:date="2020-04-17T00:29:00Z">
              <w:tcPr>
                <w:tcW w:w="1060" w:type="dxa"/>
                <w:tcBorders>
                  <w:top w:val="nil"/>
                  <w:left w:val="nil"/>
                  <w:bottom w:val="nil"/>
                  <w:right w:val="nil"/>
                </w:tcBorders>
                <w:shd w:val="clear" w:color="auto" w:fill="auto"/>
                <w:noWrap/>
                <w:vAlign w:val="bottom"/>
                <w:hideMark/>
              </w:tcPr>
            </w:tcPrChange>
          </w:tcPr>
          <w:p w14:paraId="2873EC7D" w14:textId="77777777" w:rsidR="00634950" w:rsidRPr="0094556B" w:rsidRDefault="00634950">
            <w:pPr>
              <w:keepNext/>
              <w:spacing w:before="0"/>
              <w:jc w:val="center"/>
              <w:rPr>
                <w:ins w:id="4265" w:author="Gary Sullivan" w:date="2020-04-16T23:57:00Z"/>
                <w:lang w:val="en-US"/>
              </w:rPr>
              <w:pPrChange w:id="4266" w:author="Gary Sullivan" w:date="2020-04-17T00:29:00Z">
                <w:pPr/>
              </w:pPrChange>
            </w:pPr>
            <w:ins w:id="4267" w:author="Gary Sullivan" w:date="2020-04-16T23:57:00Z">
              <w:r w:rsidRPr="0094556B">
                <w:rPr>
                  <w:lang w:val="en-US"/>
                </w:rPr>
                <w:t>U</w:t>
              </w:r>
            </w:ins>
          </w:p>
        </w:tc>
        <w:tc>
          <w:tcPr>
            <w:tcW w:w="1060" w:type="dxa"/>
            <w:tcBorders>
              <w:top w:val="nil"/>
              <w:left w:val="nil"/>
              <w:bottom w:val="nil"/>
              <w:right w:val="single" w:sz="8" w:space="0" w:color="auto"/>
            </w:tcBorders>
            <w:shd w:val="clear" w:color="auto" w:fill="auto"/>
            <w:noWrap/>
            <w:hideMark/>
            <w:tcPrChange w:id="4268" w:author="Gary Sullivan" w:date="2020-04-17T00:29:00Z">
              <w:tcPr>
                <w:tcW w:w="1060" w:type="dxa"/>
                <w:tcBorders>
                  <w:top w:val="nil"/>
                  <w:left w:val="nil"/>
                  <w:bottom w:val="nil"/>
                  <w:right w:val="single" w:sz="8" w:space="0" w:color="auto"/>
                </w:tcBorders>
                <w:shd w:val="clear" w:color="auto" w:fill="auto"/>
                <w:noWrap/>
                <w:vAlign w:val="bottom"/>
                <w:hideMark/>
              </w:tcPr>
            </w:tcPrChange>
          </w:tcPr>
          <w:p w14:paraId="024440FE" w14:textId="77777777" w:rsidR="00634950" w:rsidRPr="0094556B" w:rsidRDefault="00634950">
            <w:pPr>
              <w:keepNext/>
              <w:spacing w:before="0"/>
              <w:jc w:val="center"/>
              <w:rPr>
                <w:ins w:id="4269" w:author="Gary Sullivan" w:date="2020-04-16T23:57:00Z"/>
                <w:lang w:val="en-US"/>
              </w:rPr>
              <w:pPrChange w:id="4270" w:author="Gary Sullivan" w:date="2020-04-17T00:29:00Z">
                <w:pPr/>
              </w:pPrChange>
            </w:pPr>
            <w:ins w:id="4271" w:author="Gary Sullivan" w:date="2020-04-16T23:57:00Z">
              <w:r w:rsidRPr="0094556B">
                <w:rPr>
                  <w:lang w:val="en-US"/>
                </w:rPr>
                <w:t>V</w:t>
              </w:r>
            </w:ins>
          </w:p>
        </w:tc>
      </w:tr>
      <w:tr w:rsidR="00634950" w:rsidRPr="0094556B" w14:paraId="30044E25" w14:textId="77777777" w:rsidTr="00D75F18">
        <w:trPr>
          <w:trHeight w:val="255"/>
          <w:ins w:id="4272" w:author="Gary Sullivan" w:date="2020-04-16T23:57:00Z"/>
          <w:trPrChange w:id="4273" w:author="Gary Sullivan" w:date="2020-04-17T00:29:00Z">
            <w:trPr>
              <w:trHeight w:val="255"/>
            </w:trPr>
          </w:trPrChange>
        </w:trPr>
        <w:tc>
          <w:tcPr>
            <w:tcW w:w="1620" w:type="dxa"/>
            <w:tcBorders>
              <w:top w:val="single" w:sz="8" w:space="0" w:color="auto"/>
              <w:left w:val="single" w:sz="8" w:space="0" w:color="auto"/>
              <w:bottom w:val="nil"/>
              <w:right w:val="nil"/>
            </w:tcBorders>
            <w:shd w:val="clear" w:color="auto" w:fill="auto"/>
            <w:noWrap/>
            <w:vAlign w:val="center"/>
            <w:hideMark/>
            <w:tcPrChange w:id="4274" w:author="Gary Sullivan" w:date="2020-04-17T00:29:00Z">
              <w:tcPr>
                <w:tcW w:w="1620" w:type="dxa"/>
                <w:tcBorders>
                  <w:top w:val="single" w:sz="8" w:space="0" w:color="auto"/>
                  <w:left w:val="single" w:sz="8" w:space="0" w:color="auto"/>
                  <w:bottom w:val="nil"/>
                  <w:right w:val="nil"/>
                </w:tcBorders>
                <w:shd w:val="clear" w:color="auto" w:fill="auto"/>
                <w:noWrap/>
                <w:vAlign w:val="center"/>
                <w:hideMark/>
              </w:tcPr>
            </w:tcPrChange>
          </w:tcPr>
          <w:p w14:paraId="7284D5D9" w14:textId="77777777" w:rsidR="00634950" w:rsidRPr="0094556B" w:rsidRDefault="00634950">
            <w:pPr>
              <w:keepNext/>
              <w:spacing w:before="0"/>
              <w:rPr>
                <w:ins w:id="4275" w:author="Gary Sullivan" w:date="2020-04-16T23:57:00Z"/>
                <w:lang w:val="en-US"/>
              </w:rPr>
              <w:pPrChange w:id="4276" w:author="Gary Sullivan" w:date="2020-04-17T00:00:00Z">
                <w:pPr/>
              </w:pPrChange>
            </w:pPr>
            <w:ins w:id="4277" w:author="Gary Sullivan" w:date="2020-04-16T23:57:00Z">
              <w:r w:rsidRPr="0094556B">
                <w:rPr>
                  <w:lang w:val="en-US"/>
                </w:rPr>
                <w:t>Class S1</w:t>
              </w:r>
            </w:ins>
          </w:p>
        </w:tc>
        <w:tc>
          <w:tcPr>
            <w:tcW w:w="1060" w:type="dxa"/>
            <w:tcBorders>
              <w:top w:val="single" w:sz="8" w:space="0" w:color="auto"/>
              <w:left w:val="single" w:sz="8" w:space="0" w:color="auto"/>
              <w:bottom w:val="nil"/>
              <w:right w:val="nil"/>
            </w:tcBorders>
            <w:shd w:val="clear" w:color="auto" w:fill="auto"/>
            <w:noWrap/>
            <w:tcPrChange w:id="4278" w:author="Gary Sullivan" w:date="2020-04-17T00:29:00Z">
              <w:tcPr>
                <w:tcW w:w="1060" w:type="dxa"/>
                <w:tcBorders>
                  <w:top w:val="single" w:sz="8" w:space="0" w:color="auto"/>
                  <w:left w:val="single" w:sz="8" w:space="0" w:color="auto"/>
                  <w:bottom w:val="nil"/>
                  <w:right w:val="nil"/>
                </w:tcBorders>
                <w:shd w:val="clear" w:color="auto" w:fill="auto"/>
                <w:noWrap/>
              </w:tcPr>
            </w:tcPrChange>
          </w:tcPr>
          <w:p w14:paraId="6D0CECDA" w14:textId="77777777" w:rsidR="00634950" w:rsidRPr="0094556B" w:rsidRDefault="00634950">
            <w:pPr>
              <w:keepNext/>
              <w:spacing w:before="0"/>
              <w:jc w:val="center"/>
              <w:rPr>
                <w:ins w:id="4279" w:author="Gary Sullivan" w:date="2020-04-16T23:57:00Z"/>
                <w:lang w:val="en-US"/>
              </w:rPr>
              <w:pPrChange w:id="4280" w:author="Gary Sullivan" w:date="2020-04-17T00:29:00Z">
                <w:pPr/>
              </w:pPrChange>
            </w:pPr>
            <w:ins w:id="4281" w:author="Gary Sullivan" w:date="2020-04-16T23:57:00Z">
              <w:r w:rsidRPr="0094556B">
                <w:rPr>
                  <w:lang w:val="en-US"/>
                </w:rPr>
                <w:t>-25.27%</w:t>
              </w:r>
            </w:ins>
          </w:p>
        </w:tc>
        <w:tc>
          <w:tcPr>
            <w:tcW w:w="1060" w:type="dxa"/>
            <w:tcBorders>
              <w:top w:val="single" w:sz="8" w:space="0" w:color="auto"/>
              <w:left w:val="nil"/>
              <w:bottom w:val="nil"/>
              <w:right w:val="nil"/>
            </w:tcBorders>
            <w:shd w:val="clear" w:color="auto" w:fill="auto"/>
            <w:noWrap/>
            <w:tcPrChange w:id="4282" w:author="Gary Sullivan" w:date="2020-04-17T00:29:00Z">
              <w:tcPr>
                <w:tcW w:w="1060" w:type="dxa"/>
                <w:tcBorders>
                  <w:top w:val="single" w:sz="8" w:space="0" w:color="auto"/>
                  <w:left w:val="nil"/>
                  <w:bottom w:val="nil"/>
                  <w:right w:val="nil"/>
                </w:tcBorders>
                <w:shd w:val="clear" w:color="auto" w:fill="auto"/>
                <w:noWrap/>
              </w:tcPr>
            </w:tcPrChange>
          </w:tcPr>
          <w:p w14:paraId="23E74D53" w14:textId="77777777" w:rsidR="00634950" w:rsidRPr="0094556B" w:rsidRDefault="00634950">
            <w:pPr>
              <w:keepNext/>
              <w:spacing w:before="0"/>
              <w:jc w:val="center"/>
              <w:rPr>
                <w:ins w:id="4283" w:author="Gary Sullivan" w:date="2020-04-16T23:57:00Z"/>
                <w:lang w:val="en-US"/>
              </w:rPr>
              <w:pPrChange w:id="4284" w:author="Gary Sullivan" w:date="2020-04-17T00:29:00Z">
                <w:pPr/>
              </w:pPrChange>
            </w:pPr>
            <w:ins w:id="4285" w:author="Gary Sullivan" w:date="2020-04-16T23:57:00Z">
              <w:r w:rsidRPr="0094556B">
                <w:rPr>
                  <w:lang w:val="en-US"/>
                </w:rPr>
                <w:t>-41.98%</w:t>
              </w:r>
            </w:ins>
          </w:p>
        </w:tc>
        <w:tc>
          <w:tcPr>
            <w:tcW w:w="1060" w:type="dxa"/>
            <w:tcBorders>
              <w:top w:val="single" w:sz="8" w:space="0" w:color="auto"/>
              <w:left w:val="nil"/>
              <w:bottom w:val="nil"/>
              <w:right w:val="nil"/>
            </w:tcBorders>
            <w:shd w:val="clear" w:color="auto" w:fill="auto"/>
            <w:noWrap/>
            <w:tcPrChange w:id="4286" w:author="Gary Sullivan" w:date="2020-04-17T00:29:00Z">
              <w:tcPr>
                <w:tcW w:w="1060" w:type="dxa"/>
                <w:tcBorders>
                  <w:top w:val="single" w:sz="8" w:space="0" w:color="auto"/>
                  <w:left w:val="nil"/>
                  <w:bottom w:val="nil"/>
                  <w:right w:val="nil"/>
                </w:tcBorders>
                <w:shd w:val="clear" w:color="auto" w:fill="auto"/>
                <w:noWrap/>
              </w:tcPr>
            </w:tcPrChange>
          </w:tcPr>
          <w:p w14:paraId="7B8E32CE" w14:textId="77777777" w:rsidR="00634950" w:rsidRPr="0094556B" w:rsidRDefault="00634950">
            <w:pPr>
              <w:keepNext/>
              <w:spacing w:before="0"/>
              <w:jc w:val="center"/>
              <w:rPr>
                <w:ins w:id="4287" w:author="Gary Sullivan" w:date="2020-04-16T23:57:00Z"/>
                <w:lang w:val="en-US"/>
              </w:rPr>
              <w:pPrChange w:id="4288" w:author="Gary Sullivan" w:date="2020-04-17T00:29:00Z">
                <w:pPr/>
              </w:pPrChange>
            </w:pPr>
            <w:ins w:id="4289" w:author="Gary Sullivan" w:date="2020-04-16T23:57:00Z">
              <w:r w:rsidRPr="0094556B">
                <w:rPr>
                  <w:lang w:val="en-US"/>
                </w:rPr>
                <w:t>-44.32%</w:t>
              </w:r>
            </w:ins>
          </w:p>
        </w:tc>
        <w:tc>
          <w:tcPr>
            <w:tcW w:w="1060" w:type="dxa"/>
            <w:tcBorders>
              <w:top w:val="single" w:sz="8" w:space="0" w:color="auto"/>
              <w:left w:val="single" w:sz="4" w:space="0" w:color="auto"/>
              <w:bottom w:val="nil"/>
              <w:right w:val="nil"/>
            </w:tcBorders>
            <w:shd w:val="clear" w:color="auto" w:fill="auto"/>
            <w:noWrap/>
            <w:tcPrChange w:id="4290" w:author="Gary Sullivan" w:date="2020-04-17T00:29:00Z">
              <w:tcPr>
                <w:tcW w:w="1060" w:type="dxa"/>
                <w:tcBorders>
                  <w:top w:val="single" w:sz="8" w:space="0" w:color="auto"/>
                  <w:left w:val="single" w:sz="4" w:space="0" w:color="auto"/>
                  <w:bottom w:val="nil"/>
                  <w:right w:val="nil"/>
                </w:tcBorders>
                <w:shd w:val="clear" w:color="auto" w:fill="auto"/>
                <w:noWrap/>
              </w:tcPr>
            </w:tcPrChange>
          </w:tcPr>
          <w:p w14:paraId="193FF7E2" w14:textId="77777777" w:rsidR="00634950" w:rsidRPr="0094556B" w:rsidRDefault="00634950">
            <w:pPr>
              <w:keepNext/>
              <w:spacing w:before="0"/>
              <w:jc w:val="center"/>
              <w:rPr>
                <w:ins w:id="4291" w:author="Gary Sullivan" w:date="2020-04-16T23:57:00Z"/>
                <w:lang w:val="en-US"/>
              </w:rPr>
              <w:pPrChange w:id="4292" w:author="Gary Sullivan" w:date="2020-04-17T00:29:00Z">
                <w:pPr/>
              </w:pPrChange>
            </w:pPr>
            <w:ins w:id="4293" w:author="Gary Sullivan" w:date="2020-04-16T23:57:00Z">
              <w:r w:rsidRPr="0094556B">
                <w:rPr>
                  <w:lang w:val="en-US"/>
                </w:rPr>
                <w:t>-25.26%</w:t>
              </w:r>
            </w:ins>
          </w:p>
        </w:tc>
        <w:tc>
          <w:tcPr>
            <w:tcW w:w="1060" w:type="dxa"/>
            <w:tcBorders>
              <w:top w:val="single" w:sz="8" w:space="0" w:color="auto"/>
              <w:left w:val="nil"/>
              <w:bottom w:val="nil"/>
              <w:right w:val="nil"/>
            </w:tcBorders>
            <w:shd w:val="clear" w:color="auto" w:fill="auto"/>
            <w:noWrap/>
            <w:tcPrChange w:id="4294" w:author="Gary Sullivan" w:date="2020-04-17T00:29:00Z">
              <w:tcPr>
                <w:tcW w:w="1060" w:type="dxa"/>
                <w:tcBorders>
                  <w:top w:val="single" w:sz="8" w:space="0" w:color="auto"/>
                  <w:left w:val="nil"/>
                  <w:bottom w:val="nil"/>
                  <w:right w:val="nil"/>
                </w:tcBorders>
                <w:shd w:val="clear" w:color="auto" w:fill="auto"/>
                <w:noWrap/>
              </w:tcPr>
            </w:tcPrChange>
          </w:tcPr>
          <w:p w14:paraId="46155412" w14:textId="77777777" w:rsidR="00634950" w:rsidRPr="0094556B" w:rsidRDefault="00634950">
            <w:pPr>
              <w:keepNext/>
              <w:spacing w:before="0"/>
              <w:jc w:val="center"/>
              <w:rPr>
                <w:ins w:id="4295" w:author="Gary Sullivan" w:date="2020-04-16T23:57:00Z"/>
                <w:lang w:val="en-US"/>
              </w:rPr>
              <w:pPrChange w:id="4296" w:author="Gary Sullivan" w:date="2020-04-17T00:29:00Z">
                <w:pPr/>
              </w:pPrChange>
            </w:pPr>
            <w:ins w:id="4297" w:author="Gary Sullivan" w:date="2020-04-16T23:57:00Z">
              <w:r w:rsidRPr="0094556B">
                <w:rPr>
                  <w:lang w:val="en-US"/>
                </w:rPr>
                <w:t>-42.00%</w:t>
              </w:r>
            </w:ins>
          </w:p>
        </w:tc>
        <w:tc>
          <w:tcPr>
            <w:tcW w:w="1060" w:type="dxa"/>
            <w:tcBorders>
              <w:top w:val="single" w:sz="8" w:space="0" w:color="auto"/>
              <w:left w:val="nil"/>
              <w:bottom w:val="nil"/>
              <w:right w:val="single" w:sz="8" w:space="0" w:color="auto"/>
            </w:tcBorders>
            <w:shd w:val="clear" w:color="auto" w:fill="auto"/>
            <w:noWrap/>
            <w:tcPrChange w:id="4298" w:author="Gary Sullivan" w:date="2020-04-17T00:29:00Z">
              <w:tcPr>
                <w:tcW w:w="1060" w:type="dxa"/>
                <w:tcBorders>
                  <w:top w:val="single" w:sz="8" w:space="0" w:color="auto"/>
                  <w:left w:val="nil"/>
                  <w:bottom w:val="nil"/>
                  <w:right w:val="single" w:sz="8" w:space="0" w:color="auto"/>
                </w:tcBorders>
                <w:shd w:val="clear" w:color="auto" w:fill="auto"/>
                <w:noWrap/>
              </w:tcPr>
            </w:tcPrChange>
          </w:tcPr>
          <w:p w14:paraId="3B470E81" w14:textId="77777777" w:rsidR="00634950" w:rsidRPr="0094556B" w:rsidRDefault="00634950">
            <w:pPr>
              <w:keepNext/>
              <w:spacing w:before="0"/>
              <w:jc w:val="center"/>
              <w:rPr>
                <w:ins w:id="4299" w:author="Gary Sullivan" w:date="2020-04-16T23:57:00Z"/>
                <w:lang w:val="en-US"/>
              </w:rPr>
              <w:pPrChange w:id="4300" w:author="Gary Sullivan" w:date="2020-04-17T00:29:00Z">
                <w:pPr/>
              </w:pPrChange>
            </w:pPr>
            <w:ins w:id="4301" w:author="Gary Sullivan" w:date="2020-04-16T23:57:00Z">
              <w:r w:rsidRPr="0094556B">
                <w:rPr>
                  <w:lang w:val="en-US"/>
                </w:rPr>
                <w:t>-44.29%</w:t>
              </w:r>
            </w:ins>
          </w:p>
        </w:tc>
      </w:tr>
      <w:tr w:rsidR="00634950" w:rsidRPr="0094556B" w14:paraId="6701D406" w14:textId="77777777" w:rsidTr="00D75F18">
        <w:trPr>
          <w:trHeight w:val="255"/>
          <w:ins w:id="4302" w:author="Gary Sullivan" w:date="2020-04-16T23:57:00Z"/>
          <w:trPrChange w:id="4303" w:author="Gary Sullivan" w:date="2020-04-17T00:29:00Z">
            <w:trPr>
              <w:trHeight w:val="255"/>
            </w:trPr>
          </w:trPrChange>
        </w:trPr>
        <w:tc>
          <w:tcPr>
            <w:tcW w:w="1620" w:type="dxa"/>
            <w:tcBorders>
              <w:top w:val="nil"/>
              <w:left w:val="single" w:sz="8" w:space="0" w:color="auto"/>
              <w:bottom w:val="nil"/>
              <w:right w:val="nil"/>
            </w:tcBorders>
            <w:shd w:val="clear" w:color="auto" w:fill="auto"/>
            <w:noWrap/>
            <w:vAlign w:val="center"/>
            <w:hideMark/>
            <w:tcPrChange w:id="4304" w:author="Gary Sullivan" w:date="2020-04-17T00:29:00Z">
              <w:tcPr>
                <w:tcW w:w="1620" w:type="dxa"/>
                <w:tcBorders>
                  <w:top w:val="nil"/>
                  <w:left w:val="single" w:sz="8" w:space="0" w:color="auto"/>
                  <w:bottom w:val="nil"/>
                  <w:right w:val="nil"/>
                </w:tcBorders>
                <w:shd w:val="clear" w:color="auto" w:fill="auto"/>
                <w:noWrap/>
                <w:vAlign w:val="center"/>
                <w:hideMark/>
              </w:tcPr>
            </w:tcPrChange>
          </w:tcPr>
          <w:p w14:paraId="3036AEC5" w14:textId="77777777" w:rsidR="00634950" w:rsidRPr="0094556B" w:rsidRDefault="00634950">
            <w:pPr>
              <w:keepNext/>
              <w:spacing w:before="0"/>
              <w:rPr>
                <w:ins w:id="4305" w:author="Gary Sullivan" w:date="2020-04-16T23:57:00Z"/>
                <w:lang w:val="en-US"/>
              </w:rPr>
              <w:pPrChange w:id="4306" w:author="Gary Sullivan" w:date="2020-04-17T00:00:00Z">
                <w:pPr/>
              </w:pPrChange>
            </w:pPr>
            <w:ins w:id="4307" w:author="Gary Sullivan" w:date="2020-04-16T23:57:00Z">
              <w:r w:rsidRPr="0094556B">
                <w:rPr>
                  <w:lang w:val="en-US"/>
                </w:rPr>
                <w:t>Class S2</w:t>
              </w:r>
            </w:ins>
          </w:p>
        </w:tc>
        <w:tc>
          <w:tcPr>
            <w:tcW w:w="1060" w:type="dxa"/>
            <w:tcBorders>
              <w:top w:val="nil"/>
              <w:left w:val="single" w:sz="8" w:space="0" w:color="auto"/>
              <w:bottom w:val="nil"/>
              <w:right w:val="nil"/>
            </w:tcBorders>
            <w:shd w:val="clear" w:color="auto" w:fill="auto"/>
            <w:noWrap/>
            <w:tcPrChange w:id="4308" w:author="Gary Sullivan" w:date="2020-04-17T00:29:00Z">
              <w:tcPr>
                <w:tcW w:w="1060" w:type="dxa"/>
                <w:tcBorders>
                  <w:top w:val="nil"/>
                  <w:left w:val="single" w:sz="8" w:space="0" w:color="auto"/>
                  <w:bottom w:val="nil"/>
                  <w:right w:val="nil"/>
                </w:tcBorders>
                <w:shd w:val="clear" w:color="auto" w:fill="auto"/>
                <w:noWrap/>
              </w:tcPr>
            </w:tcPrChange>
          </w:tcPr>
          <w:p w14:paraId="3CDB806D" w14:textId="77777777" w:rsidR="00634950" w:rsidRPr="0094556B" w:rsidRDefault="00634950">
            <w:pPr>
              <w:keepNext/>
              <w:spacing w:before="0"/>
              <w:jc w:val="center"/>
              <w:rPr>
                <w:ins w:id="4309" w:author="Gary Sullivan" w:date="2020-04-16T23:57:00Z"/>
                <w:lang w:val="en-US"/>
              </w:rPr>
              <w:pPrChange w:id="4310" w:author="Gary Sullivan" w:date="2020-04-17T00:29:00Z">
                <w:pPr/>
              </w:pPrChange>
            </w:pPr>
            <w:ins w:id="4311" w:author="Gary Sullivan" w:date="2020-04-16T23:57:00Z">
              <w:r w:rsidRPr="0094556B">
                <w:rPr>
                  <w:lang w:val="en-US"/>
                </w:rPr>
                <w:t>-34.78%</w:t>
              </w:r>
            </w:ins>
          </w:p>
        </w:tc>
        <w:tc>
          <w:tcPr>
            <w:tcW w:w="1060" w:type="dxa"/>
            <w:tcBorders>
              <w:top w:val="nil"/>
              <w:left w:val="nil"/>
              <w:bottom w:val="nil"/>
              <w:right w:val="nil"/>
            </w:tcBorders>
            <w:shd w:val="clear" w:color="auto" w:fill="auto"/>
            <w:noWrap/>
            <w:tcPrChange w:id="4312" w:author="Gary Sullivan" w:date="2020-04-17T00:29:00Z">
              <w:tcPr>
                <w:tcW w:w="1060" w:type="dxa"/>
                <w:tcBorders>
                  <w:top w:val="nil"/>
                  <w:left w:val="nil"/>
                  <w:bottom w:val="nil"/>
                  <w:right w:val="nil"/>
                </w:tcBorders>
                <w:shd w:val="clear" w:color="auto" w:fill="auto"/>
                <w:noWrap/>
              </w:tcPr>
            </w:tcPrChange>
          </w:tcPr>
          <w:p w14:paraId="4BDAACAA" w14:textId="77777777" w:rsidR="00634950" w:rsidRPr="0094556B" w:rsidRDefault="00634950">
            <w:pPr>
              <w:keepNext/>
              <w:spacing w:before="0"/>
              <w:jc w:val="center"/>
              <w:rPr>
                <w:ins w:id="4313" w:author="Gary Sullivan" w:date="2020-04-16T23:57:00Z"/>
                <w:lang w:val="en-US"/>
              </w:rPr>
              <w:pPrChange w:id="4314" w:author="Gary Sullivan" w:date="2020-04-17T00:29:00Z">
                <w:pPr/>
              </w:pPrChange>
            </w:pPr>
            <w:ins w:id="4315" w:author="Gary Sullivan" w:date="2020-04-16T23:57:00Z">
              <w:r w:rsidRPr="0094556B">
                <w:rPr>
                  <w:lang w:val="en-US"/>
                </w:rPr>
                <w:t>-43.66%</w:t>
              </w:r>
            </w:ins>
          </w:p>
        </w:tc>
        <w:tc>
          <w:tcPr>
            <w:tcW w:w="1060" w:type="dxa"/>
            <w:tcBorders>
              <w:top w:val="nil"/>
              <w:left w:val="nil"/>
              <w:bottom w:val="nil"/>
              <w:right w:val="nil"/>
            </w:tcBorders>
            <w:shd w:val="clear" w:color="auto" w:fill="auto"/>
            <w:noWrap/>
            <w:tcPrChange w:id="4316" w:author="Gary Sullivan" w:date="2020-04-17T00:29:00Z">
              <w:tcPr>
                <w:tcW w:w="1060" w:type="dxa"/>
                <w:tcBorders>
                  <w:top w:val="nil"/>
                  <w:left w:val="nil"/>
                  <w:bottom w:val="nil"/>
                  <w:right w:val="nil"/>
                </w:tcBorders>
                <w:shd w:val="clear" w:color="auto" w:fill="auto"/>
                <w:noWrap/>
              </w:tcPr>
            </w:tcPrChange>
          </w:tcPr>
          <w:p w14:paraId="1F1ED226" w14:textId="77777777" w:rsidR="00634950" w:rsidRPr="0094556B" w:rsidRDefault="00634950">
            <w:pPr>
              <w:keepNext/>
              <w:spacing w:before="0"/>
              <w:jc w:val="center"/>
              <w:rPr>
                <w:ins w:id="4317" w:author="Gary Sullivan" w:date="2020-04-16T23:57:00Z"/>
                <w:lang w:val="en-US"/>
              </w:rPr>
              <w:pPrChange w:id="4318" w:author="Gary Sullivan" w:date="2020-04-17T00:29:00Z">
                <w:pPr/>
              </w:pPrChange>
            </w:pPr>
            <w:ins w:id="4319" w:author="Gary Sullivan" w:date="2020-04-16T23:57:00Z">
              <w:r w:rsidRPr="0094556B">
                <w:rPr>
                  <w:lang w:val="en-US"/>
                </w:rPr>
                <w:t>-45.82%</w:t>
              </w:r>
            </w:ins>
          </w:p>
        </w:tc>
        <w:tc>
          <w:tcPr>
            <w:tcW w:w="1060" w:type="dxa"/>
            <w:tcBorders>
              <w:top w:val="nil"/>
              <w:left w:val="single" w:sz="4" w:space="0" w:color="auto"/>
              <w:bottom w:val="nil"/>
              <w:right w:val="nil"/>
            </w:tcBorders>
            <w:shd w:val="clear" w:color="auto" w:fill="auto"/>
            <w:noWrap/>
            <w:tcPrChange w:id="4320" w:author="Gary Sullivan" w:date="2020-04-17T00:29:00Z">
              <w:tcPr>
                <w:tcW w:w="1060" w:type="dxa"/>
                <w:tcBorders>
                  <w:top w:val="nil"/>
                  <w:left w:val="single" w:sz="4" w:space="0" w:color="auto"/>
                  <w:bottom w:val="nil"/>
                  <w:right w:val="nil"/>
                </w:tcBorders>
                <w:shd w:val="clear" w:color="auto" w:fill="auto"/>
                <w:noWrap/>
              </w:tcPr>
            </w:tcPrChange>
          </w:tcPr>
          <w:p w14:paraId="7C70ADDA" w14:textId="77777777" w:rsidR="00634950" w:rsidRPr="0094556B" w:rsidRDefault="00634950">
            <w:pPr>
              <w:keepNext/>
              <w:spacing w:before="0"/>
              <w:jc w:val="center"/>
              <w:rPr>
                <w:ins w:id="4321" w:author="Gary Sullivan" w:date="2020-04-16T23:57:00Z"/>
                <w:lang w:val="en-US"/>
              </w:rPr>
              <w:pPrChange w:id="4322" w:author="Gary Sullivan" w:date="2020-04-17T00:29:00Z">
                <w:pPr/>
              </w:pPrChange>
            </w:pPr>
            <w:ins w:id="4323" w:author="Gary Sullivan" w:date="2020-04-16T23:57:00Z">
              <w:r w:rsidRPr="0094556B">
                <w:rPr>
                  <w:lang w:val="en-US"/>
                </w:rPr>
                <w:t>-34.77%</w:t>
              </w:r>
            </w:ins>
          </w:p>
        </w:tc>
        <w:tc>
          <w:tcPr>
            <w:tcW w:w="1060" w:type="dxa"/>
            <w:tcBorders>
              <w:top w:val="nil"/>
              <w:left w:val="nil"/>
              <w:bottom w:val="nil"/>
              <w:right w:val="nil"/>
            </w:tcBorders>
            <w:shd w:val="clear" w:color="auto" w:fill="auto"/>
            <w:noWrap/>
            <w:tcPrChange w:id="4324" w:author="Gary Sullivan" w:date="2020-04-17T00:29:00Z">
              <w:tcPr>
                <w:tcW w:w="1060" w:type="dxa"/>
                <w:tcBorders>
                  <w:top w:val="nil"/>
                  <w:left w:val="nil"/>
                  <w:bottom w:val="nil"/>
                  <w:right w:val="nil"/>
                </w:tcBorders>
                <w:shd w:val="clear" w:color="auto" w:fill="auto"/>
                <w:noWrap/>
              </w:tcPr>
            </w:tcPrChange>
          </w:tcPr>
          <w:p w14:paraId="09CA914A" w14:textId="77777777" w:rsidR="00634950" w:rsidRPr="0094556B" w:rsidRDefault="00634950">
            <w:pPr>
              <w:keepNext/>
              <w:spacing w:before="0"/>
              <w:jc w:val="center"/>
              <w:rPr>
                <w:ins w:id="4325" w:author="Gary Sullivan" w:date="2020-04-16T23:57:00Z"/>
                <w:lang w:val="en-US"/>
              </w:rPr>
              <w:pPrChange w:id="4326" w:author="Gary Sullivan" w:date="2020-04-17T00:29:00Z">
                <w:pPr/>
              </w:pPrChange>
            </w:pPr>
            <w:ins w:id="4327" w:author="Gary Sullivan" w:date="2020-04-16T23:57:00Z">
              <w:r w:rsidRPr="0094556B">
                <w:rPr>
                  <w:lang w:val="en-US"/>
                </w:rPr>
                <w:t>-43.69%</w:t>
              </w:r>
            </w:ins>
          </w:p>
        </w:tc>
        <w:tc>
          <w:tcPr>
            <w:tcW w:w="1060" w:type="dxa"/>
            <w:tcBorders>
              <w:top w:val="nil"/>
              <w:left w:val="nil"/>
              <w:bottom w:val="nil"/>
              <w:right w:val="single" w:sz="8" w:space="0" w:color="auto"/>
            </w:tcBorders>
            <w:shd w:val="clear" w:color="auto" w:fill="auto"/>
            <w:noWrap/>
            <w:tcPrChange w:id="4328" w:author="Gary Sullivan" w:date="2020-04-17T00:29:00Z">
              <w:tcPr>
                <w:tcW w:w="1060" w:type="dxa"/>
                <w:tcBorders>
                  <w:top w:val="nil"/>
                  <w:left w:val="nil"/>
                  <w:bottom w:val="nil"/>
                  <w:right w:val="single" w:sz="8" w:space="0" w:color="auto"/>
                </w:tcBorders>
                <w:shd w:val="clear" w:color="auto" w:fill="auto"/>
                <w:noWrap/>
              </w:tcPr>
            </w:tcPrChange>
          </w:tcPr>
          <w:p w14:paraId="3B34788F" w14:textId="77777777" w:rsidR="00634950" w:rsidRPr="0094556B" w:rsidRDefault="00634950">
            <w:pPr>
              <w:keepNext/>
              <w:spacing w:before="0"/>
              <w:jc w:val="center"/>
              <w:rPr>
                <w:ins w:id="4329" w:author="Gary Sullivan" w:date="2020-04-16T23:57:00Z"/>
                <w:lang w:val="en-US"/>
              </w:rPr>
              <w:pPrChange w:id="4330" w:author="Gary Sullivan" w:date="2020-04-17T00:29:00Z">
                <w:pPr/>
              </w:pPrChange>
            </w:pPr>
            <w:ins w:id="4331" w:author="Gary Sullivan" w:date="2020-04-16T23:57:00Z">
              <w:r w:rsidRPr="0094556B">
                <w:rPr>
                  <w:lang w:val="en-US"/>
                </w:rPr>
                <w:t>-45.86%</w:t>
              </w:r>
            </w:ins>
          </w:p>
        </w:tc>
      </w:tr>
      <w:tr w:rsidR="00634950" w:rsidRPr="0094556B" w14:paraId="1D4C0435" w14:textId="77777777" w:rsidTr="00D75F18">
        <w:trPr>
          <w:trHeight w:val="255"/>
          <w:ins w:id="4332" w:author="Gary Sullivan" w:date="2020-04-16T23:57:00Z"/>
          <w:trPrChange w:id="4333" w:author="Gary Sullivan" w:date="2020-04-17T00:29:00Z">
            <w:trPr>
              <w:trHeight w:val="255"/>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4334" w:author="Gary Sullivan" w:date="2020-04-17T00:29: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C2FCE5C" w14:textId="702BD83F" w:rsidR="00634950" w:rsidRPr="0094556B" w:rsidRDefault="00634950">
            <w:pPr>
              <w:spacing w:before="0"/>
              <w:rPr>
                <w:ins w:id="4335" w:author="Gary Sullivan" w:date="2020-04-16T23:57:00Z"/>
                <w:b/>
                <w:bCs/>
                <w:lang w:val="en-US"/>
              </w:rPr>
              <w:pPrChange w:id="4336" w:author="Gary Sullivan" w:date="2020-04-17T00:00:00Z">
                <w:pPr/>
              </w:pPrChange>
            </w:pPr>
            <w:ins w:id="4337" w:author="Gary Sullivan" w:date="2020-04-16T23:57:00Z">
              <w:r w:rsidRPr="0094556B">
                <w:rPr>
                  <w:b/>
                  <w:bCs/>
                  <w:lang w:val="en-US"/>
                </w:rPr>
                <w:t>Overall</w:t>
              </w:r>
            </w:ins>
          </w:p>
        </w:tc>
        <w:tc>
          <w:tcPr>
            <w:tcW w:w="1060" w:type="dxa"/>
            <w:tcBorders>
              <w:top w:val="single" w:sz="8" w:space="0" w:color="auto"/>
              <w:left w:val="single" w:sz="8" w:space="0" w:color="auto"/>
              <w:bottom w:val="single" w:sz="8" w:space="0" w:color="auto"/>
              <w:right w:val="nil"/>
            </w:tcBorders>
            <w:shd w:val="clear" w:color="auto" w:fill="auto"/>
            <w:noWrap/>
            <w:tcPrChange w:id="4338" w:author="Gary Sullivan" w:date="2020-04-17T00:29:00Z">
              <w:tcPr>
                <w:tcW w:w="1060" w:type="dxa"/>
                <w:tcBorders>
                  <w:top w:val="single" w:sz="8" w:space="0" w:color="auto"/>
                  <w:left w:val="single" w:sz="8" w:space="0" w:color="auto"/>
                  <w:bottom w:val="single" w:sz="8" w:space="0" w:color="auto"/>
                  <w:right w:val="nil"/>
                </w:tcBorders>
                <w:shd w:val="clear" w:color="auto" w:fill="auto"/>
                <w:noWrap/>
              </w:tcPr>
            </w:tcPrChange>
          </w:tcPr>
          <w:p w14:paraId="610C73A4" w14:textId="77777777" w:rsidR="00634950" w:rsidRPr="0094556B" w:rsidRDefault="00634950">
            <w:pPr>
              <w:spacing w:before="0"/>
              <w:jc w:val="center"/>
              <w:rPr>
                <w:ins w:id="4339" w:author="Gary Sullivan" w:date="2020-04-16T23:57:00Z"/>
                <w:lang w:val="en-US"/>
              </w:rPr>
              <w:pPrChange w:id="4340" w:author="Gary Sullivan" w:date="2020-04-17T00:29:00Z">
                <w:pPr/>
              </w:pPrChange>
            </w:pPr>
            <w:ins w:id="4341" w:author="Gary Sullivan" w:date="2020-04-16T23:57:00Z">
              <w:r w:rsidRPr="0094556B">
                <w:rPr>
                  <w:lang w:val="en-US"/>
                </w:rPr>
                <w:t>-29.07%</w:t>
              </w:r>
            </w:ins>
          </w:p>
        </w:tc>
        <w:tc>
          <w:tcPr>
            <w:tcW w:w="1060" w:type="dxa"/>
            <w:tcBorders>
              <w:top w:val="single" w:sz="8" w:space="0" w:color="auto"/>
              <w:left w:val="nil"/>
              <w:bottom w:val="single" w:sz="8" w:space="0" w:color="auto"/>
              <w:right w:val="nil"/>
            </w:tcBorders>
            <w:shd w:val="clear" w:color="auto" w:fill="auto"/>
            <w:noWrap/>
            <w:tcPrChange w:id="4342"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35BD3AB6" w14:textId="77777777" w:rsidR="00634950" w:rsidRPr="0094556B" w:rsidRDefault="00634950">
            <w:pPr>
              <w:spacing w:before="0"/>
              <w:jc w:val="center"/>
              <w:rPr>
                <w:ins w:id="4343" w:author="Gary Sullivan" w:date="2020-04-16T23:57:00Z"/>
                <w:lang w:val="en-US"/>
              </w:rPr>
              <w:pPrChange w:id="4344" w:author="Gary Sullivan" w:date="2020-04-17T00:29:00Z">
                <w:pPr/>
              </w:pPrChange>
            </w:pPr>
            <w:ins w:id="4345" w:author="Gary Sullivan" w:date="2020-04-16T23:57:00Z">
              <w:r w:rsidRPr="0094556B">
                <w:rPr>
                  <w:lang w:val="en-US"/>
                </w:rPr>
                <w:t>-42.65%</w:t>
              </w:r>
            </w:ins>
          </w:p>
        </w:tc>
        <w:tc>
          <w:tcPr>
            <w:tcW w:w="1060" w:type="dxa"/>
            <w:tcBorders>
              <w:top w:val="single" w:sz="8" w:space="0" w:color="auto"/>
              <w:left w:val="nil"/>
              <w:bottom w:val="single" w:sz="8" w:space="0" w:color="auto"/>
              <w:right w:val="nil"/>
            </w:tcBorders>
            <w:shd w:val="clear" w:color="auto" w:fill="auto"/>
            <w:noWrap/>
            <w:tcPrChange w:id="4346"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378233AE" w14:textId="77777777" w:rsidR="00634950" w:rsidRPr="0094556B" w:rsidRDefault="00634950">
            <w:pPr>
              <w:spacing w:before="0"/>
              <w:jc w:val="center"/>
              <w:rPr>
                <w:ins w:id="4347" w:author="Gary Sullivan" w:date="2020-04-16T23:57:00Z"/>
                <w:lang w:val="en-US"/>
              </w:rPr>
              <w:pPrChange w:id="4348" w:author="Gary Sullivan" w:date="2020-04-17T00:29:00Z">
                <w:pPr/>
              </w:pPrChange>
            </w:pPr>
            <w:ins w:id="4349" w:author="Gary Sullivan" w:date="2020-04-16T23:57:00Z">
              <w:r w:rsidRPr="0094556B">
                <w:rPr>
                  <w:lang w:val="en-US"/>
                </w:rPr>
                <w:t>-44.92%</w:t>
              </w:r>
            </w:ins>
          </w:p>
        </w:tc>
        <w:tc>
          <w:tcPr>
            <w:tcW w:w="1060" w:type="dxa"/>
            <w:tcBorders>
              <w:top w:val="single" w:sz="8" w:space="0" w:color="auto"/>
              <w:left w:val="single" w:sz="4" w:space="0" w:color="auto"/>
              <w:bottom w:val="single" w:sz="8" w:space="0" w:color="auto"/>
              <w:right w:val="nil"/>
            </w:tcBorders>
            <w:shd w:val="clear" w:color="auto" w:fill="auto"/>
            <w:noWrap/>
            <w:tcPrChange w:id="4350" w:author="Gary Sullivan" w:date="2020-04-17T00:29:00Z">
              <w:tcPr>
                <w:tcW w:w="1060" w:type="dxa"/>
                <w:tcBorders>
                  <w:top w:val="single" w:sz="8" w:space="0" w:color="auto"/>
                  <w:left w:val="single" w:sz="4" w:space="0" w:color="auto"/>
                  <w:bottom w:val="single" w:sz="8" w:space="0" w:color="auto"/>
                  <w:right w:val="nil"/>
                </w:tcBorders>
                <w:shd w:val="clear" w:color="auto" w:fill="auto"/>
                <w:noWrap/>
              </w:tcPr>
            </w:tcPrChange>
          </w:tcPr>
          <w:p w14:paraId="190572B4" w14:textId="77777777" w:rsidR="00634950" w:rsidRPr="0094556B" w:rsidRDefault="00634950">
            <w:pPr>
              <w:spacing w:before="0"/>
              <w:jc w:val="center"/>
              <w:rPr>
                <w:ins w:id="4351" w:author="Gary Sullivan" w:date="2020-04-16T23:57:00Z"/>
                <w:lang w:val="en-US"/>
              </w:rPr>
              <w:pPrChange w:id="4352" w:author="Gary Sullivan" w:date="2020-04-17T00:29:00Z">
                <w:pPr/>
              </w:pPrChange>
            </w:pPr>
            <w:ins w:id="4353" w:author="Gary Sullivan" w:date="2020-04-16T23:57:00Z">
              <w:r w:rsidRPr="0094556B">
                <w:rPr>
                  <w:lang w:val="en-US"/>
                </w:rPr>
                <w:t>-29.06%</w:t>
              </w:r>
            </w:ins>
          </w:p>
        </w:tc>
        <w:tc>
          <w:tcPr>
            <w:tcW w:w="1060" w:type="dxa"/>
            <w:tcBorders>
              <w:top w:val="single" w:sz="8" w:space="0" w:color="auto"/>
              <w:left w:val="nil"/>
              <w:bottom w:val="single" w:sz="8" w:space="0" w:color="auto"/>
              <w:right w:val="nil"/>
            </w:tcBorders>
            <w:shd w:val="clear" w:color="auto" w:fill="auto"/>
            <w:noWrap/>
            <w:tcPrChange w:id="4354"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010E2ABA" w14:textId="77777777" w:rsidR="00634950" w:rsidRPr="0094556B" w:rsidRDefault="00634950">
            <w:pPr>
              <w:spacing w:before="0"/>
              <w:jc w:val="center"/>
              <w:rPr>
                <w:ins w:id="4355" w:author="Gary Sullivan" w:date="2020-04-16T23:57:00Z"/>
                <w:lang w:val="en-US"/>
              </w:rPr>
              <w:pPrChange w:id="4356" w:author="Gary Sullivan" w:date="2020-04-17T00:29:00Z">
                <w:pPr/>
              </w:pPrChange>
            </w:pPr>
            <w:ins w:id="4357" w:author="Gary Sullivan" w:date="2020-04-16T23:57:00Z">
              <w:r w:rsidRPr="0094556B">
                <w:rPr>
                  <w:lang w:val="en-US"/>
                </w:rPr>
                <w:t>-42.67%</w:t>
              </w:r>
            </w:ins>
          </w:p>
        </w:tc>
        <w:tc>
          <w:tcPr>
            <w:tcW w:w="1060" w:type="dxa"/>
            <w:tcBorders>
              <w:top w:val="single" w:sz="8" w:space="0" w:color="auto"/>
              <w:left w:val="nil"/>
              <w:bottom w:val="single" w:sz="8" w:space="0" w:color="auto"/>
              <w:right w:val="single" w:sz="8" w:space="0" w:color="auto"/>
            </w:tcBorders>
            <w:shd w:val="clear" w:color="auto" w:fill="auto"/>
            <w:noWrap/>
            <w:tcPrChange w:id="4358" w:author="Gary Sullivan" w:date="2020-04-17T00:29:00Z">
              <w:tcPr>
                <w:tcW w:w="1060" w:type="dxa"/>
                <w:tcBorders>
                  <w:top w:val="single" w:sz="8" w:space="0" w:color="auto"/>
                  <w:left w:val="nil"/>
                  <w:bottom w:val="single" w:sz="8" w:space="0" w:color="auto"/>
                  <w:right w:val="single" w:sz="8" w:space="0" w:color="auto"/>
                </w:tcBorders>
                <w:shd w:val="clear" w:color="auto" w:fill="auto"/>
                <w:noWrap/>
              </w:tcPr>
            </w:tcPrChange>
          </w:tcPr>
          <w:p w14:paraId="1789D20D" w14:textId="77777777" w:rsidR="00634950" w:rsidRPr="0094556B" w:rsidRDefault="00634950">
            <w:pPr>
              <w:spacing w:before="0"/>
              <w:jc w:val="center"/>
              <w:rPr>
                <w:ins w:id="4359" w:author="Gary Sullivan" w:date="2020-04-16T23:57:00Z"/>
                <w:lang w:val="en-US"/>
              </w:rPr>
              <w:pPrChange w:id="4360" w:author="Gary Sullivan" w:date="2020-04-17T00:29:00Z">
                <w:pPr/>
              </w:pPrChange>
            </w:pPr>
            <w:ins w:id="4361" w:author="Gary Sullivan" w:date="2020-04-16T23:57:00Z">
              <w:r w:rsidRPr="0094556B">
                <w:rPr>
                  <w:lang w:val="en-US"/>
                </w:rPr>
                <w:t>-44.92%</w:t>
              </w:r>
            </w:ins>
          </w:p>
        </w:tc>
      </w:tr>
    </w:tbl>
    <w:p w14:paraId="084A2F2D" w14:textId="77777777" w:rsidR="00634950" w:rsidRPr="0094556B" w:rsidRDefault="00634950" w:rsidP="00634950">
      <w:pPr>
        <w:rPr>
          <w:ins w:id="4362" w:author="Gary Sullivan" w:date="2020-04-16T23:57:00Z"/>
          <w:b/>
          <w:bCs/>
          <w:lang w:val="en-US"/>
        </w:rPr>
      </w:pPr>
      <w:bookmarkStart w:id="4363" w:name="_Ref525681414"/>
    </w:p>
    <w:bookmarkEnd w:id="4363"/>
    <w:p w14:paraId="210078E0" w14:textId="5AD10945" w:rsidR="00634950" w:rsidRPr="0094556B" w:rsidRDefault="00634950">
      <w:pPr>
        <w:keepNext/>
        <w:rPr>
          <w:ins w:id="4364" w:author="Gary Sullivan" w:date="2020-04-16T23:57:00Z"/>
          <w:b/>
          <w:bCs/>
          <w:lang w:val="en-US"/>
        </w:rPr>
        <w:pPrChange w:id="4365" w:author="Gary Sullivan" w:date="2020-04-17T00:00:00Z">
          <w:pPr/>
        </w:pPrChange>
      </w:pPr>
      <w:ins w:id="4366" w:author="Gary Sullivan" w:date="2020-04-16T23:57:00Z">
        <w:r w:rsidRPr="0094556B">
          <w:rPr>
            <w:b/>
            <w:bCs/>
            <w:lang w:val="en-US"/>
          </w:rPr>
          <w:t>VTM-8.0 PHEC vs HM-16.16 CMP (HM-16.16 CMP as anchor)</w:t>
        </w:r>
      </w:ins>
    </w:p>
    <w:tbl>
      <w:tblPr>
        <w:tblW w:w="7980" w:type="dxa"/>
        <w:tblInd w:w="108" w:type="dxa"/>
        <w:tblLook w:val="04A0" w:firstRow="1" w:lastRow="0" w:firstColumn="1" w:lastColumn="0" w:noHBand="0" w:noVBand="1"/>
        <w:tblPrChange w:id="4367" w:author="Gary Sullivan" w:date="2020-04-17T00:29: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4368">
          <w:tblGrid>
            <w:gridCol w:w="1620"/>
            <w:gridCol w:w="1060"/>
            <w:gridCol w:w="1060"/>
            <w:gridCol w:w="1060"/>
            <w:gridCol w:w="1060"/>
            <w:gridCol w:w="1060"/>
            <w:gridCol w:w="1060"/>
          </w:tblGrid>
        </w:tblGridChange>
      </w:tblGrid>
      <w:tr w:rsidR="00634950" w:rsidRPr="0094556B" w14:paraId="72D1B361" w14:textId="77777777" w:rsidTr="00D75F18">
        <w:trPr>
          <w:trHeight w:val="240"/>
          <w:ins w:id="4369" w:author="Gary Sullivan" w:date="2020-04-16T23:57:00Z"/>
          <w:trPrChange w:id="4370" w:author="Gary Sullivan" w:date="2020-04-17T00:29:00Z">
            <w:trPr>
              <w:trHeight w:val="240"/>
            </w:trPr>
          </w:trPrChange>
        </w:trPr>
        <w:tc>
          <w:tcPr>
            <w:tcW w:w="1620" w:type="dxa"/>
            <w:tcBorders>
              <w:top w:val="nil"/>
              <w:left w:val="nil"/>
              <w:bottom w:val="nil"/>
              <w:right w:val="nil"/>
            </w:tcBorders>
            <w:shd w:val="clear" w:color="auto" w:fill="auto"/>
            <w:noWrap/>
            <w:vAlign w:val="center"/>
            <w:hideMark/>
            <w:tcPrChange w:id="4371" w:author="Gary Sullivan" w:date="2020-04-17T00:29:00Z">
              <w:tcPr>
                <w:tcW w:w="1620" w:type="dxa"/>
                <w:tcBorders>
                  <w:top w:val="nil"/>
                  <w:left w:val="nil"/>
                  <w:bottom w:val="nil"/>
                  <w:right w:val="nil"/>
                </w:tcBorders>
                <w:shd w:val="clear" w:color="auto" w:fill="auto"/>
                <w:noWrap/>
                <w:vAlign w:val="center"/>
                <w:hideMark/>
              </w:tcPr>
            </w:tcPrChange>
          </w:tcPr>
          <w:p w14:paraId="2A29E8F4" w14:textId="77777777" w:rsidR="00634950" w:rsidRPr="0094556B" w:rsidRDefault="00634950">
            <w:pPr>
              <w:keepNext/>
              <w:spacing w:before="0"/>
              <w:rPr>
                <w:ins w:id="4372" w:author="Gary Sullivan" w:date="2020-04-16T23:57:00Z"/>
                <w:lang w:val="en-US"/>
              </w:rPr>
              <w:pPrChange w:id="4373" w:author="Gary Sullivan" w:date="2020-04-17T00:00: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Change w:id="4374" w:author="Gary Sullivan" w:date="2020-04-17T00:29: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4DAA3FC" w14:textId="77777777" w:rsidR="00634950" w:rsidRPr="0094556B" w:rsidRDefault="00634950">
            <w:pPr>
              <w:keepNext/>
              <w:spacing w:before="0"/>
              <w:jc w:val="center"/>
              <w:rPr>
                <w:ins w:id="4375" w:author="Gary Sullivan" w:date="2020-04-16T23:57:00Z"/>
                <w:b/>
                <w:bCs/>
                <w:lang w:val="en-US"/>
              </w:rPr>
              <w:pPrChange w:id="4376" w:author="Gary Sullivan" w:date="2020-04-17T00:29:00Z">
                <w:pPr/>
              </w:pPrChange>
            </w:pPr>
            <w:ins w:id="4377" w:author="Gary Sullivan" w:date="2020-04-16T23:57:00Z">
              <w:r w:rsidRPr="0094556B">
                <w:rPr>
                  <w:b/>
                  <w:bCs/>
                  <w:lang w:val="en-US"/>
                </w:rPr>
                <w:t>VTM-8.0 PHEC - Over HM-16.16 CMP</w:t>
              </w:r>
            </w:ins>
          </w:p>
        </w:tc>
      </w:tr>
      <w:tr w:rsidR="00634950" w:rsidRPr="0094556B" w14:paraId="1F5A074C" w14:textId="77777777" w:rsidTr="00D75F18">
        <w:trPr>
          <w:trHeight w:val="233"/>
          <w:ins w:id="4378" w:author="Gary Sullivan" w:date="2020-04-16T23:57:00Z"/>
          <w:trPrChange w:id="4379" w:author="Gary Sullivan" w:date="2020-04-17T00:29:00Z">
            <w:trPr>
              <w:trHeight w:val="233"/>
            </w:trPr>
          </w:trPrChange>
        </w:trPr>
        <w:tc>
          <w:tcPr>
            <w:tcW w:w="1620" w:type="dxa"/>
            <w:tcBorders>
              <w:top w:val="nil"/>
              <w:left w:val="nil"/>
              <w:bottom w:val="nil"/>
              <w:right w:val="nil"/>
            </w:tcBorders>
            <w:shd w:val="clear" w:color="auto" w:fill="auto"/>
            <w:noWrap/>
            <w:vAlign w:val="center"/>
            <w:hideMark/>
            <w:tcPrChange w:id="4380" w:author="Gary Sullivan" w:date="2020-04-17T00:29:00Z">
              <w:tcPr>
                <w:tcW w:w="1620" w:type="dxa"/>
                <w:tcBorders>
                  <w:top w:val="nil"/>
                  <w:left w:val="nil"/>
                  <w:bottom w:val="nil"/>
                  <w:right w:val="nil"/>
                </w:tcBorders>
                <w:shd w:val="clear" w:color="auto" w:fill="auto"/>
                <w:noWrap/>
                <w:vAlign w:val="center"/>
                <w:hideMark/>
              </w:tcPr>
            </w:tcPrChange>
          </w:tcPr>
          <w:p w14:paraId="71DB749A" w14:textId="77777777" w:rsidR="00634950" w:rsidRPr="0094556B" w:rsidRDefault="00634950">
            <w:pPr>
              <w:keepNext/>
              <w:spacing w:before="0"/>
              <w:rPr>
                <w:ins w:id="4381" w:author="Gary Sullivan" w:date="2020-04-16T23:57:00Z"/>
                <w:b/>
                <w:bCs/>
                <w:lang w:val="en-US"/>
              </w:rPr>
              <w:pPrChange w:id="4382" w:author="Gary Sullivan" w:date="2020-04-17T00:00:00Z">
                <w:pPr/>
              </w:pPrChange>
            </w:pPr>
          </w:p>
        </w:tc>
        <w:tc>
          <w:tcPr>
            <w:tcW w:w="3180" w:type="dxa"/>
            <w:gridSpan w:val="3"/>
            <w:tcBorders>
              <w:top w:val="nil"/>
              <w:left w:val="single" w:sz="8" w:space="0" w:color="auto"/>
              <w:bottom w:val="single" w:sz="4" w:space="0" w:color="auto"/>
              <w:right w:val="nil"/>
            </w:tcBorders>
            <w:shd w:val="clear" w:color="auto" w:fill="auto"/>
            <w:noWrap/>
            <w:hideMark/>
            <w:tcPrChange w:id="4383" w:author="Gary Sullivan" w:date="2020-04-17T00:29: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0B1530CF" w14:textId="77777777" w:rsidR="00634950" w:rsidRPr="0094556B" w:rsidRDefault="00634950">
            <w:pPr>
              <w:keepNext/>
              <w:spacing w:before="0"/>
              <w:jc w:val="center"/>
              <w:rPr>
                <w:ins w:id="4384" w:author="Gary Sullivan" w:date="2020-04-16T23:57:00Z"/>
                <w:b/>
                <w:bCs/>
                <w:lang w:val="en-US"/>
              </w:rPr>
              <w:pPrChange w:id="4385" w:author="Gary Sullivan" w:date="2020-04-17T00:29:00Z">
                <w:pPr/>
              </w:pPrChange>
            </w:pPr>
            <w:ins w:id="4386" w:author="Gary Sullivan" w:date="2020-04-16T23:57:00Z">
              <w:r w:rsidRPr="0094556B">
                <w:rPr>
                  <w:b/>
                  <w:bCs/>
                  <w:lang w:val="en-US"/>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hideMark/>
            <w:tcPrChange w:id="4387" w:author="Gary Sullivan" w:date="2020-04-17T00:29: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46FE283A" w14:textId="77777777" w:rsidR="00634950" w:rsidRPr="0094556B" w:rsidRDefault="00634950">
            <w:pPr>
              <w:keepNext/>
              <w:spacing w:before="0"/>
              <w:jc w:val="center"/>
              <w:rPr>
                <w:ins w:id="4388" w:author="Gary Sullivan" w:date="2020-04-16T23:57:00Z"/>
                <w:b/>
                <w:bCs/>
                <w:lang w:val="en-US"/>
              </w:rPr>
              <w:pPrChange w:id="4389" w:author="Gary Sullivan" w:date="2020-04-17T00:29:00Z">
                <w:pPr/>
              </w:pPrChange>
            </w:pPr>
            <w:ins w:id="4390" w:author="Gary Sullivan" w:date="2020-04-16T23:57:00Z">
              <w:r w:rsidRPr="0094556B">
                <w:rPr>
                  <w:b/>
                  <w:bCs/>
                  <w:lang w:val="en-US"/>
                </w:rPr>
                <w:t>End-to-end S-PSNR-NN</w:t>
              </w:r>
            </w:ins>
          </w:p>
        </w:tc>
      </w:tr>
      <w:tr w:rsidR="00634950" w:rsidRPr="0094556B" w14:paraId="2F671E4C" w14:textId="77777777" w:rsidTr="00D75F18">
        <w:trPr>
          <w:trHeight w:val="240"/>
          <w:ins w:id="4391" w:author="Gary Sullivan" w:date="2020-04-16T23:57:00Z"/>
          <w:trPrChange w:id="4392" w:author="Gary Sullivan" w:date="2020-04-17T00:29:00Z">
            <w:trPr>
              <w:trHeight w:val="240"/>
            </w:trPr>
          </w:trPrChange>
        </w:trPr>
        <w:tc>
          <w:tcPr>
            <w:tcW w:w="1620" w:type="dxa"/>
            <w:tcBorders>
              <w:top w:val="nil"/>
              <w:left w:val="nil"/>
              <w:bottom w:val="nil"/>
              <w:right w:val="nil"/>
            </w:tcBorders>
            <w:shd w:val="clear" w:color="auto" w:fill="auto"/>
            <w:noWrap/>
            <w:vAlign w:val="center"/>
            <w:hideMark/>
            <w:tcPrChange w:id="4393" w:author="Gary Sullivan" w:date="2020-04-17T00:29:00Z">
              <w:tcPr>
                <w:tcW w:w="1620" w:type="dxa"/>
                <w:tcBorders>
                  <w:top w:val="nil"/>
                  <w:left w:val="nil"/>
                  <w:bottom w:val="nil"/>
                  <w:right w:val="nil"/>
                </w:tcBorders>
                <w:shd w:val="clear" w:color="auto" w:fill="auto"/>
                <w:noWrap/>
                <w:vAlign w:val="center"/>
                <w:hideMark/>
              </w:tcPr>
            </w:tcPrChange>
          </w:tcPr>
          <w:p w14:paraId="5BD6BA5C" w14:textId="77777777" w:rsidR="00634950" w:rsidRPr="0094556B" w:rsidRDefault="00634950">
            <w:pPr>
              <w:keepNext/>
              <w:spacing w:before="0"/>
              <w:rPr>
                <w:ins w:id="4394" w:author="Gary Sullivan" w:date="2020-04-16T23:57:00Z"/>
                <w:b/>
                <w:bCs/>
                <w:lang w:val="en-US"/>
              </w:rPr>
              <w:pPrChange w:id="4395" w:author="Gary Sullivan" w:date="2020-04-17T00:00:00Z">
                <w:pPr/>
              </w:pPrChange>
            </w:pPr>
          </w:p>
        </w:tc>
        <w:tc>
          <w:tcPr>
            <w:tcW w:w="1060" w:type="dxa"/>
            <w:tcBorders>
              <w:top w:val="nil"/>
              <w:left w:val="single" w:sz="8" w:space="0" w:color="auto"/>
              <w:bottom w:val="nil"/>
              <w:right w:val="nil"/>
            </w:tcBorders>
            <w:shd w:val="clear" w:color="auto" w:fill="auto"/>
            <w:noWrap/>
            <w:hideMark/>
            <w:tcPrChange w:id="4396" w:author="Gary Sullivan" w:date="2020-04-17T00:29:00Z">
              <w:tcPr>
                <w:tcW w:w="1060" w:type="dxa"/>
                <w:tcBorders>
                  <w:top w:val="nil"/>
                  <w:left w:val="single" w:sz="8" w:space="0" w:color="auto"/>
                  <w:bottom w:val="nil"/>
                  <w:right w:val="nil"/>
                </w:tcBorders>
                <w:shd w:val="clear" w:color="auto" w:fill="auto"/>
                <w:noWrap/>
                <w:vAlign w:val="bottom"/>
                <w:hideMark/>
              </w:tcPr>
            </w:tcPrChange>
          </w:tcPr>
          <w:p w14:paraId="57B84DC3" w14:textId="77777777" w:rsidR="00634950" w:rsidRPr="0094556B" w:rsidRDefault="00634950">
            <w:pPr>
              <w:keepNext/>
              <w:spacing w:before="0"/>
              <w:jc w:val="center"/>
              <w:rPr>
                <w:ins w:id="4397" w:author="Gary Sullivan" w:date="2020-04-16T23:57:00Z"/>
                <w:lang w:val="en-US"/>
              </w:rPr>
              <w:pPrChange w:id="4398" w:author="Gary Sullivan" w:date="2020-04-17T00:29:00Z">
                <w:pPr/>
              </w:pPrChange>
            </w:pPr>
            <w:ins w:id="4399" w:author="Gary Sullivan" w:date="2020-04-16T23:57:00Z">
              <w:r w:rsidRPr="0094556B">
                <w:rPr>
                  <w:lang w:val="en-US"/>
                </w:rPr>
                <w:t>Y</w:t>
              </w:r>
            </w:ins>
          </w:p>
        </w:tc>
        <w:tc>
          <w:tcPr>
            <w:tcW w:w="1060" w:type="dxa"/>
            <w:tcBorders>
              <w:top w:val="nil"/>
              <w:left w:val="nil"/>
              <w:bottom w:val="nil"/>
              <w:right w:val="nil"/>
            </w:tcBorders>
            <w:shd w:val="clear" w:color="auto" w:fill="auto"/>
            <w:noWrap/>
            <w:hideMark/>
            <w:tcPrChange w:id="4400" w:author="Gary Sullivan" w:date="2020-04-17T00:29:00Z">
              <w:tcPr>
                <w:tcW w:w="1060" w:type="dxa"/>
                <w:tcBorders>
                  <w:top w:val="nil"/>
                  <w:left w:val="nil"/>
                  <w:bottom w:val="nil"/>
                  <w:right w:val="nil"/>
                </w:tcBorders>
                <w:shd w:val="clear" w:color="auto" w:fill="auto"/>
                <w:noWrap/>
                <w:vAlign w:val="bottom"/>
                <w:hideMark/>
              </w:tcPr>
            </w:tcPrChange>
          </w:tcPr>
          <w:p w14:paraId="548C12B9" w14:textId="77777777" w:rsidR="00634950" w:rsidRPr="0094556B" w:rsidRDefault="00634950">
            <w:pPr>
              <w:keepNext/>
              <w:spacing w:before="0"/>
              <w:jc w:val="center"/>
              <w:rPr>
                <w:ins w:id="4401" w:author="Gary Sullivan" w:date="2020-04-16T23:57:00Z"/>
                <w:lang w:val="en-US"/>
              </w:rPr>
              <w:pPrChange w:id="4402" w:author="Gary Sullivan" w:date="2020-04-17T00:29:00Z">
                <w:pPr/>
              </w:pPrChange>
            </w:pPr>
            <w:ins w:id="4403" w:author="Gary Sullivan" w:date="2020-04-16T23:57:00Z">
              <w:r w:rsidRPr="0094556B">
                <w:rPr>
                  <w:lang w:val="en-US"/>
                </w:rPr>
                <w:t>U</w:t>
              </w:r>
            </w:ins>
          </w:p>
        </w:tc>
        <w:tc>
          <w:tcPr>
            <w:tcW w:w="1060" w:type="dxa"/>
            <w:tcBorders>
              <w:top w:val="nil"/>
              <w:left w:val="nil"/>
              <w:bottom w:val="nil"/>
              <w:right w:val="nil"/>
            </w:tcBorders>
            <w:shd w:val="clear" w:color="auto" w:fill="auto"/>
            <w:noWrap/>
            <w:hideMark/>
            <w:tcPrChange w:id="4404" w:author="Gary Sullivan" w:date="2020-04-17T00:29:00Z">
              <w:tcPr>
                <w:tcW w:w="1060" w:type="dxa"/>
                <w:tcBorders>
                  <w:top w:val="nil"/>
                  <w:left w:val="nil"/>
                  <w:bottom w:val="nil"/>
                  <w:right w:val="nil"/>
                </w:tcBorders>
                <w:shd w:val="clear" w:color="auto" w:fill="auto"/>
                <w:noWrap/>
                <w:vAlign w:val="bottom"/>
                <w:hideMark/>
              </w:tcPr>
            </w:tcPrChange>
          </w:tcPr>
          <w:p w14:paraId="1CB717BB" w14:textId="77777777" w:rsidR="00634950" w:rsidRPr="0094556B" w:rsidRDefault="00634950">
            <w:pPr>
              <w:keepNext/>
              <w:spacing w:before="0"/>
              <w:jc w:val="center"/>
              <w:rPr>
                <w:ins w:id="4405" w:author="Gary Sullivan" w:date="2020-04-16T23:57:00Z"/>
                <w:lang w:val="en-US"/>
              </w:rPr>
              <w:pPrChange w:id="4406" w:author="Gary Sullivan" w:date="2020-04-17T00:29:00Z">
                <w:pPr/>
              </w:pPrChange>
            </w:pPr>
            <w:ins w:id="4407" w:author="Gary Sullivan" w:date="2020-04-16T23:57:00Z">
              <w:r w:rsidRPr="0094556B">
                <w:rPr>
                  <w:lang w:val="en-US"/>
                </w:rPr>
                <w:t>V</w:t>
              </w:r>
            </w:ins>
          </w:p>
        </w:tc>
        <w:tc>
          <w:tcPr>
            <w:tcW w:w="1060" w:type="dxa"/>
            <w:tcBorders>
              <w:top w:val="nil"/>
              <w:left w:val="single" w:sz="4" w:space="0" w:color="auto"/>
              <w:bottom w:val="nil"/>
              <w:right w:val="nil"/>
            </w:tcBorders>
            <w:shd w:val="clear" w:color="auto" w:fill="auto"/>
            <w:noWrap/>
            <w:hideMark/>
            <w:tcPrChange w:id="4408" w:author="Gary Sullivan" w:date="2020-04-17T00:29:00Z">
              <w:tcPr>
                <w:tcW w:w="1060" w:type="dxa"/>
                <w:tcBorders>
                  <w:top w:val="nil"/>
                  <w:left w:val="single" w:sz="4" w:space="0" w:color="auto"/>
                  <w:bottom w:val="nil"/>
                  <w:right w:val="nil"/>
                </w:tcBorders>
                <w:shd w:val="clear" w:color="auto" w:fill="auto"/>
                <w:noWrap/>
                <w:vAlign w:val="bottom"/>
                <w:hideMark/>
              </w:tcPr>
            </w:tcPrChange>
          </w:tcPr>
          <w:p w14:paraId="37161037" w14:textId="77777777" w:rsidR="00634950" w:rsidRPr="0094556B" w:rsidRDefault="00634950">
            <w:pPr>
              <w:keepNext/>
              <w:spacing w:before="0"/>
              <w:jc w:val="center"/>
              <w:rPr>
                <w:ins w:id="4409" w:author="Gary Sullivan" w:date="2020-04-16T23:57:00Z"/>
                <w:lang w:val="en-US"/>
              </w:rPr>
              <w:pPrChange w:id="4410" w:author="Gary Sullivan" w:date="2020-04-17T00:29:00Z">
                <w:pPr/>
              </w:pPrChange>
            </w:pPr>
            <w:ins w:id="4411" w:author="Gary Sullivan" w:date="2020-04-16T23:57:00Z">
              <w:r w:rsidRPr="0094556B">
                <w:rPr>
                  <w:lang w:val="en-US"/>
                </w:rPr>
                <w:t>Y</w:t>
              </w:r>
            </w:ins>
          </w:p>
        </w:tc>
        <w:tc>
          <w:tcPr>
            <w:tcW w:w="1060" w:type="dxa"/>
            <w:tcBorders>
              <w:top w:val="nil"/>
              <w:left w:val="nil"/>
              <w:bottom w:val="nil"/>
              <w:right w:val="nil"/>
            </w:tcBorders>
            <w:shd w:val="clear" w:color="auto" w:fill="auto"/>
            <w:noWrap/>
            <w:hideMark/>
            <w:tcPrChange w:id="4412" w:author="Gary Sullivan" w:date="2020-04-17T00:29:00Z">
              <w:tcPr>
                <w:tcW w:w="1060" w:type="dxa"/>
                <w:tcBorders>
                  <w:top w:val="nil"/>
                  <w:left w:val="nil"/>
                  <w:bottom w:val="nil"/>
                  <w:right w:val="nil"/>
                </w:tcBorders>
                <w:shd w:val="clear" w:color="auto" w:fill="auto"/>
                <w:noWrap/>
                <w:vAlign w:val="bottom"/>
                <w:hideMark/>
              </w:tcPr>
            </w:tcPrChange>
          </w:tcPr>
          <w:p w14:paraId="6478D90F" w14:textId="77777777" w:rsidR="00634950" w:rsidRPr="0094556B" w:rsidRDefault="00634950">
            <w:pPr>
              <w:keepNext/>
              <w:spacing w:before="0"/>
              <w:jc w:val="center"/>
              <w:rPr>
                <w:ins w:id="4413" w:author="Gary Sullivan" w:date="2020-04-16T23:57:00Z"/>
                <w:lang w:val="en-US"/>
              </w:rPr>
              <w:pPrChange w:id="4414" w:author="Gary Sullivan" w:date="2020-04-17T00:29:00Z">
                <w:pPr/>
              </w:pPrChange>
            </w:pPr>
            <w:ins w:id="4415" w:author="Gary Sullivan" w:date="2020-04-16T23:57:00Z">
              <w:r w:rsidRPr="0094556B">
                <w:rPr>
                  <w:lang w:val="en-US"/>
                </w:rPr>
                <w:t>U</w:t>
              </w:r>
            </w:ins>
          </w:p>
        </w:tc>
        <w:tc>
          <w:tcPr>
            <w:tcW w:w="1060" w:type="dxa"/>
            <w:tcBorders>
              <w:top w:val="nil"/>
              <w:left w:val="nil"/>
              <w:bottom w:val="nil"/>
              <w:right w:val="single" w:sz="8" w:space="0" w:color="auto"/>
            </w:tcBorders>
            <w:shd w:val="clear" w:color="auto" w:fill="auto"/>
            <w:noWrap/>
            <w:hideMark/>
            <w:tcPrChange w:id="4416" w:author="Gary Sullivan" w:date="2020-04-17T00:29:00Z">
              <w:tcPr>
                <w:tcW w:w="1060" w:type="dxa"/>
                <w:tcBorders>
                  <w:top w:val="nil"/>
                  <w:left w:val="nil"/>
                  <w:bottom w:val="nil"/>
                  <w:right w:val="single" w:sz="8" w:space="0" w:color="auto"/>
                </w:tcBorders>
                <w:shd w:val="clear" w:color="auto" w:fill="auto"/>
                <w:noWrap/>
                <w:vAlign w:val="bottom"/>
                <w:hideMark/>
              </w:tcPr>
            </w:tcPrChange>
          </w:tcPr>
          <w:p w14:paraId="0B2BEE71" w14:textId="77777777" w:rsidR="00634950" w:rsidRPr="0094556B" w:rsidRDefault="00634950">
            <w:pPr>
              <w:keepNext/>
              <w:spacing w:before="0"/>
              <w:jc w:val="center"/>
              <w:rPr>
                <w:ins w:id="4417" w:author="Gary Sullivan" w:date="2020-04-16T23:57:00Z"/>
                <w:lang w:val="en-US"/>
              </w:rPr>
              <w:pPrChange w:id="4418" w:author="Gary Sullivan" w:date="2020-04-17T00:29:00Z">
                <w:pPr/>
              </w:pPrChange>
            </w:pPr>
            <w:ins w:id="4419" w:author="Gary Sullivan" w:date="2020-04-16T23:57:00Z">
              <w:r w:rsidRPr="0094556B">
                <w:rPr>
                  <w:lang w:val="en-US"/>
                </w:rPr>
                <w:t>V</w:t>
              </w:r>
            </w:ins>
          </w:p>
        </w:tc>
      </w:tr>
      <w:tr w:rsidR="00634950" w:rsidRPr="0094556B" w14:paraId="6E7337C2" w14:textId="77777777" w:rsidTr="00D75F18">
        <w:trPr>
          <w:trHeight w:val="233"/>
          <w:ins w:id="4420" w:author="Gary Sullivan" w:date="2020-04-16T23:57:00Z"/>
          <w:trPrChange w:id="4421" w:author="Gary Sullivan" w:date="2020-04-17T00:29:00Z">
            <w:trPr>
              <w:trHeight w:val="233"/>
            </w:trPr>
          </w:trPrChange>
        </w:trPr>
        <w:tc>
          <w:tcPr>
            <w:tcW w:w="1620" w:type="dxa"/>
            <w:tcBorders>
              <w:top w:val="single" w:sz="8" w:space="0" w:color="auto"/>
              <w:left w:val="single" w:sz="8" w:space="0" w:color="auto"/>
              <w:bottom w:val="nil"/>
              <w:right w:val="nil"/>
            </w:tcBorders>
            <w:shd w:val="clear" w:color="auto" w:fill="auto"/>
            <w:noWrap/>
            <w:vAlign w:val="center"/>
            <w:hideMark/>
            <w:tcPrChange w:id="4422" w:author="Gary Sullivan" w:date="2020-04-17T00:29:00Z">
              <w:tcPr>
                <w:tcW w:w="1620" w:type="dxa"/>
                <w:tcBorders>
                  <w:top w:val="single" w:sz="8" w:space="0" w:color="auto"/>
                  <w:left w:val="single" w:sz="8" w:space="0" w:color="auto"/>
                  <w:bottom w:val="nil"/>
                  <w:right w:val="nil"/>
                </w:tcBorders>
                <w:shd w:val="clear" w:color="auto" w:fill="auto"/>
                <w:noWrap/>
                <w:vAlign w:val="center"/>
                <w:hideMark/>
              </w:tcPr>
            </w:tcPrChange>
          </w:tcPr>
          <w:p w14:paraId="22021AC2" w14:textId="77777777" w:rsidR="00634950" w:rsidRPr="0094556B" w:rsidRDefault="00634950">
            <w:pPr>
              <w:keepNext/>
              <w:spacing w:before="0"/>
              <w:rPr>
                <w:ins w:id="4423" w:author="Gary Sullivan" w:date="2020-04-16T23:57:00Z"/>
                <w:lang w:val="en-US"/>
              </w:rPr>
              <w:pPrChange w:id="4424" w:author="Gary Sullivan" w:date="2020-04-17T00:00:00Z">
                <w:pPr/>
              </w:pPrChange>
            </w:pPr>
            <w:ins w:id="4425" w:author="Gary Sullivan" w:date="2020-04-16T23:57:00Z">
              <w:r w:rsidRPr="0094556B">
                <w:rPr>
                  <w:lang w:val="en-US"/>
                </w:rPr>
                <w:t>Class S1</w:t>
              </w:r>
            </w:ins>
          </w:p>
        </w:tc>
        <w:tc>
          <w:tcPr>
            <w:tcW w:w="1060" w:type="dxa"/>
            <w:tcBorders>
              <w:top w:val="single" w:sz="8" w:space="0" w:color="auto"/>
              <w:left w:val="single" w:sz="8" w:space="0" w:color="auto"/>
              <w:bottom w:val="nil"/>
              <w:right w:val="nil"/>
            </w:tcBorders>
            <w:shd w:val="clear" w:color="auto" w:fill="auto"/>
            <w:noWrap/>
            <w:tcPrChange w:id="4426" w:author="Gary Sullivan" w:date="2020-04-17T00:29:00Z">
              <w:tcPr>
                <w:tcW w:w="1060" w:type="dxa"/>
                <w:tcBorders>
                  <w:top w:val="single" w:sz="8" w:space="0" w:color="auto"/>
                  <w:left w:val="single" w:sz="8" w:space="0" w:color="auto"/>
                  <w:bottom w:val="nil"/>
                  <w:right w:val="nil"/>
                </w:tcBorders>
                <w:shd w:val="clear" w:color="auto" w:fill="auto"/>
                <w:noWrap/>
              </w:tcPr>
            </w:tcPrChange>
          </w:tcPr>
          <w:p w14:paraId="45C95373" w14:textId="77777777" w:rsidR="00634950" w:rsidRPr="0094556B" w:rsidRDefault="00634950">
            <w:pPr>
              <w:keepNext/>
              <w:spacing w:before="0"/>
              <w:jc w:val="center"/>
              <w:rPr>
                <w:ins w:id="4427" w:author="Gary Sullivan" w:date="2020-04-16T23:57:00Z"/>
                <w:lang w:val="en-US"/>
              </w:rPr>
              <w:pPrChange w:id="4428" w:author="Gary Sullivan" w:date="2020-04-17T00:29:00Z">
                <w:pPr/>
              </w:pPrChange>
            </w:pPr>
            <w:ins w:id="4429" w:author="Gary Sullivan" w:date="2020-04-16T23:57:00Z">
              <w:r w:rsidRPr="0094556B">
                <w:rPr>
                  <w:lang w:val="en-US"/>
                </w:rPr>
                <w:t>-29.74%</w:t>
              </w:r>
            </w:ins>
          </w:p>
        </w:tc>
        <w:tc>
          <w:tcPr>
            <w:tcW w:w="1060" w:type="dxa"/>
            <w:tcBorders>
              <w:top w:val="single" w:sz="8" w:space="0" w:color="auto"/>
              <w:left w:val="nil"/>
              <w:bottom w:val="nil"/>
              <w:right w:val="nil"/>
            </w:tcBorders>
            <w:shd w:val="clear" w:color="auto" w:fill="auto"/>
            <w:noWrap/>
            <w:tcPrChange w:id="4430" w:author="Gary Sullivan" w:date="2020-04-17T00:29:00Z">
              <w:tcPr>
                <w:tcW w:w="1060" w:type="dxa"/>
                <w:tcBorders>
                  <w:top w:val="single" w:sz="8" w:space="0" w:color="auto"/>
                  <w:left w:val="nil"/>
                  <w:bottom w:val="nil"/>
                  <w:right w:val="nil"/>
                </w:tcBorders>
                <w:shd w:val="clear" w:color="auto" w:fill="auto"/>
                <w:noWrap/>
              </w:tcPr>
            </w:tcPrChange>
          </w:tcPr>
          <w:p w14:paraId="57934DD9" w14:textId="77777777" w:rsidR="00634950" w:rsidRPr="0094556B" w:rsidRDefault="00634950">
            <w:pPr>
              <w:keepNext/>
              <w:spacing w:before="0"/>
              <w:jc w:val="center"/>
              <w:rPr>
                <w:ins w:id="4431" w:author="Gary Sullivan" w:date="2020-04-16T23:57:00Z"/>
                <w:lang w:val="en-US"/>
              </w:rPr>
              <w:pPrChange w:id="4432" w:author="Gary Sullivan" w:date="2020-04-17T00:29:00Z">
                <w:pPr/>
              </w:pPrChange>
            </w:pPr>
            <w:ins w:id="4433" w:author="Gary Sullivan" w:date="2020-04-16T23:57:00Z">
              <w:r w:rsidRPr="0094556B">
                <w:rPr>
                  <w:lang w:val="en-US"/>
                </w:rPr>
                <w:t>-43.64%</w:t>
              </w:r>
            </w:ins>
          </w:p>
        </w:tc>
        <w:tc>
          <w:tcPr>
            <w:tcW w:w="1060" w:type="dxa"/>
            <w:tcBorders>
              <w:top w:val="single" w:sz="8" w:space="0" w:color="auto"/>
              <w:left w:val="nil"/>
              <w:bottom w:val="nil"/>
              <w:right w:val="nil"/>
            </w:tcBorders>
            <w:shd w:val="clear" w:color="auto" w:fill="auto"/>
            <w:noWrap/>
            <w:tcPrChange w:id="4434" w:author="Gary Sullivan" w:date="2020-04-17T00:29:00Z">
              <w:tcPr>
                <w:tcW w:w="1060" w:type="dxa"/>
                <w:tcBorders>
                  <w:top w:val="single" w:sz="8" w:space="0" w:color="auto"/>
                  <w:left w:val="nil"/>
                  <w:bottom w:val="nil"/>
                  <w:right w:val="nil"/>
                </w:tcBorders>
                <w:shd w:val="clear" w:color="auto" w:fill="auto"/>
                <w:noWrap/>
              </w:tcPr>
            </w:tcPrChange>
          </w:tcPr>
          <w:p w14:paraId="491E6D53" w14:textId="77777777" w:rsidR="00634950" w:rsidRPr="0094556B" w:rsidRDefault="00634950">
            <w:pPr>
              <w:keepNext/>
              <w:spacing w:before="0"/>
              <w:jc w:val="center"/>
              <w:rPr>
                <w:ins w:id="4435" w:author="Gary Sullivan" w:date="2020-04-16T23:57:00Z"/>
                <w:lang w:val="en-US"/>
              </w:rPr>
              <w:pPrChange w:id="4436" w:author="Gary Sullivan" w:date="2020-04-17T00:29:00Z">
                <w:pPr/>
              </w:pPrChange>
            </w:pPr>
            <w:ins w:id="4437" w:author="Gary Sullivan" w:date="2020-04-16T23:57:00Z">
              <w:r w:rsidRPr="0094556B">
                <w:rPr>
                  <w:lang w:val="en-US"/>
                </w:rPr>
                <w:t>-45.62%</w:t>
              </w:r>
            </w:ins>
          </w:p>
        </w:tc>
        <w:tc>
          <w:tcPr>
            <w:tcW w:w="1060" w:type="dxa"/>
            <w:tcBorders>
              <w:top w:val="single" w:sz="8" w:space="0" w:color="auto"/>
              <w:left w:val="single" w:sz="4" w:space="0" w:color="auto"/>
              <w:bottom w:val="nil"/>
              <w:right w:val="nil"/>
            </w:tcBorders>
            <w:shd w:val="clear" w:color="auto" w:fill="auto"/>
            <w:noWrap/>
            <w:tcPrChange w:id="4438" w:author="Gary Sullivan" w:date="2020-04-17T00:29:00Z">
              <w:tcPr>
                <w:tcW w:w="1060" w:type="dxa"/>
                <w:tcBorders>
                  <w:top w:val="single" w:sz="8" w:space="0" w:color="auto"/>
                  <w:left w:val="single" w:sz="4" w:space="0" w:color="auto"/>
                  <w:bottom w:val="nil"/>
                  <w:right w:val="nil"/>
                </w:tcBorders>
                <w:shd w:val="clear" w:color="auto" w:fill="auto"/>
                <w:noWrap/>
              </w:tcPr>
            </w:tcPrChange>
          </w:tcPr>
          <w:p w14:paraId="2F54EDC8" w14:textId="77777777" w:rsidR="00634950" w:rsidRPr="0094556B" w:rsidRDefault="00634950">
            <w:pPr>
              <w:keepNext/>
              <w:spacing w:before="0"/>
              <w:jc w:val="center"/>
              <w:rPr>
                <w:ins w:id="4439" w:author="Gary Sullivan" w:date="2020-04-16T23:57:00Z"/>
                <w:lang w:val="en-US"/>
              </w:rPr>
              <w:pPrChange w:id="4440" w:author="Gary Sullivan" w:date="2020-04-17T00:29:00Z">
                <w:pPr/>
              </w:pPrChange>
            </w:pPr>
            <w:ins w:id="4441" w:author="Gary Sullivan" w:date="2020-04-16T23:57:00Z">
              <w:r w:rsidRPr="0094556B">
                <w:rPr>
                  <w:lang w:val="en-US"/>
                </w:rPr>
                <w:t>-29.64%</w:t>
              </w:r>
            </w:ins>
          </w:p>
        </w:tc>
        <w:tc>
          <w:tcPr>
            <w:tcW w:w="1060" w:type="dxa"/>
            <w:tcBorders>
              <w:top w:val="single" w:sz="8" w:space="0" w:color="auto"/>
              <w:left w:val="nil"/>
              <w:bottom w:val="nil"/>
              <w:right w:val="nil"/>
            </w:tcBorders>
            <w:shd w:val="clear" w:color="auto" w:fill="auto"/>
            <w:noWrap/>
            <w:tcPrChange w:id="4442" w:author="Gary Sullivan" w:date="2020-04-17T00:29:00Z">
              <w:tcPr>
                <w:tcW w:w="1060" w:type="dxa"/>
                <w:tcBorders>
                  <w:top w:val="single" w:sz="8" w:space="0" w:color="auto"/>
                  <w:left w:val="nil"/>
                  <w:bottom w:val="nil"/>
                  <w:right w:val="nil"/>
                </w:tcBorders>
                <w:shd w:val="clear" w:color="auto" w:fill="auto"/>
                <w:noWrap/>
              </w:tcPr>
            </w:tcPrChange>
          </w:tcPr>
          <w:p w14:paraId="6832E952" w14:textId="77777777" w:rsidR="00634950" w:rsidRPr="0094556B" w:rsidRDefault="00634950">
            <w:pPr>
              <w:keepNext/>
              <w:spacing w:before="0"/>
              <w:jc w:val="center"/>
              <w:rPr>
                <w:ins w:id="4443" w:author="Gary Sullivan" w:date="2020-04-16T23:57:00Z"/>
                <w:lang w:val="en-US"/>
              </w:rPr>
              <w:pPrChange w:id="4444" w:author="Gary Sullivan" w:date="2020-04-17T00:29:00Z">
                <w:pPr/>
              </w:pPrChange>
            </w:pPr>
            <w:ins w:id="4445" w:author="Gary Sullivan" w:date="2020-04-16T23:57:00Z">
              <w:r w:rsidRPr="0094556B">
                <w:rPr>
                  <w:lang w:val="en-US"/>
                </w:rPr>
                <w:t>-43.62%</w:t>
              </w:r>
            </w:ins>
          </w:p>
        </w:tc>
        <w:tc>
          <w:tcPr>
            <w:tcW w:w="1060" w:type="dxa"/>
            <w:tcBorders>
              <w:top w:val="single" w:sz="8" w:space="0" w:color="auto"/>
              <w:left w:val="nil"/>
              <w:bottom w:val="nil"/>
              <w:right w:val="single" w:sz="8" w:space="0" w:color="auto"/>
            </w:tcBorders>
            <w:shd w:val="clear" w:color="auto" w:fill="auto"/>
            <w:noWrap/>
            <w:tcPrChange w:id="4446" w:author="Gary Sullivan" w:date="2020-04-17T00:29:00Z">
              <w:tcPr>
                <w:tcW w:w="1060" w:type="dxa"/>
                <w:tcBorders>
                  <w:top w:val="single" w:sz="8" w:space="0" w:color="auto"/>
                  <w:left w:val="nil"/>
                  <w:bottom w:val="nil"/>
                  <w:right w:val="single" w:sz="8" w:space="0" w:color="auto"/>
                </w:tcBorders>
                <w:shd w:val="clear" w:color="auto" w:fill="auto"/>
                <w:noWrap/>
              </w:tcPr>
            </w:tcPrChange>
          </w:tcPr>
          <w:p w14:paraId="042DDC90" w14:textId="77777777" w:rsidR="00634950" w:rsidRPr="0094556B" w:rsidRDefault="00634950">
            <w:pPr>
              <w:keepNext/>
              <w:spacing w:before="0"/>
              <w:jc w:val="center"/>
              <w:rPr>
                <w:ins w:id="4447" w:author="Gary Sullivan" w:date="2020-04-16T23:57:00Z"/>
                <w:lang w:val="en-US"/>
              </w:rPr>
              <w:pPrChange w:id="4448" w:author="Gary Sullivan" w:date="2020-04-17T00:29:00Z">
                <w:pPr/>
              </w:pPrChange>
            </w:pPr>
            <w:ins w:id="4449" w:author="Gary Sullivan" w:date="2020-04-16T23:57:00Z">
              <w:r w:rsidRPr="0094556B">
                <w:rPr>
                  <w:lang w:val="en-US"/>
                </w:rPr>
                <w:t>-45.59%</w:t>
              </w:r>
            </w:ins>
          </w:p>
        </w:tc>
      </w:tr>
      <w:tr w:rsidR="00634950" w:rsidRPr="0094556B" w14:paraId="15BB1A0E" w14:textId="77777777" w:rsidTr="00D75F18">
        <w:trPr>
          <w:trHeight w:val="240"/>
          <w:ins w:id="4450" w:author="Gary Sullivan" w:date="2020-04-16T23:57:00Z"/>
          <w:trPrChange w:id="4451" w:author="Gary Sullivan" w:date="2020-04-17T00:29:00Z">
            <w:trPr>
              <w:trHeight w:val="240"/>
            </w:trPr>
          </w:trPrChange>
        </w:trPr>
        <w:tc>
          <w:tcPr>
            <w:tcW w:w="1620" w:type="dxa"/>
            <w:tcBorders>
              <w:top w:val="nil"/>
              <w:left w:val="single" w:sz="8" w:space="0" w:color="auto"/>
              <w:bottom w:val="nil"/>
              <w:right w:val="nil"/>
            </w:tcBorders>
            <w:shd w:val="clear" w:color="auto" w:fill="auto"/>
            <w:noWrap/>
            <w:vAlign w:val="center"/>
            <w:hideMark/>
            <w:tcPrChange w:id="4452" w:author="Gary Sullivan" w:date="2020-04-17T00:29:00Z">
              <w:tcPr>
                <w:tcW w:w="1620" w:type="dxa"/>
                <w:tcBorders>
                  <w:top w:val="nil"/>
                  <w:left w:val="single" w:sz="8" w:space="0" w:color="auto"/>
                  <w:bottom w:val="nil"/>
                  <w:right w:val="nil"/>
                </w:tcBorders>
                <w:shd w:val="clear" w:color="auto" w:fill="auto"/>
                <w:noWrap/>
                <w:vAlign w:val="center"/>
                <w:hideMark/>
              </w:tcPr>
            </w:tcPrChange>
          </w:tcPr>
          <w:p w14:paraId="552EF733" w14:textId="77777777" w:rsidR="00634950" w:rsidRPr="0094556B" w:rsidRDefault="00634950">
            <w:pPr>
              <w:keepNext/>
              <w:spacing w:before="0"/>
              <w:rPr>
                <w:ins w:id="4453" w:author="Gary Sullivan" w:date="2020-04-16T23:57:00Z"/>
                <w:lang w:val="en-US"/>
              </w:rPr>
              <w:pPrChange w:id="4454" w:author="Gary Sullivan" w:date="2020-04-17T00:00:00Z">
                <w:pPr/>
              </w:pPrChange>
            </w:pPr>
            <w:ins w:id="4455" w:author="Gary Sullivan" w:date="2020-04-16T23:57:00Z">
              <w:r w:rsidRPr="0094556B">
                <w:rPr>
                  <w:lang w:val="en-US"/>
                </w:rPr>
                <w:t>Class S2</w:t>
              </w:r>
            </w:ins>
          </w:p>
        </w:tc>
        <w:tc>
          <w:tcPr>
            <w:tcW w:w="1060" w:type="dxa"/>
            <w:tcBorders>
              <w:top w:val="nil"/>
              <w:left w:val="single" w:sz="8" w:space="0" w:color="auto"/>
              <w:bottom w:val="nil"/>
              <w:right w:val="nil"/>
            </w:tcBorders>
            <w:shd w:val="clear" w:color="auto" w:fill="auto"/>
            <w:noWrap/>
            <w:tcPrChange w:id="4456" w:author="Gary Sullivan" w:date="2020-04-17T00:29:00Z">
              <w:tcPr>
                <w:tcW w:w="1060" w:type="dxa"/>
                <w:tcBorders>
                  <w:top w:val="nil"/>
                  <w:left w:val="single" w:sz="8" w:space="0" w:color="auto"/>
                  <w:bottom w:val="nil"/>
                  <w:right w:val="nil"/>
                </w:tcBorders>
                <w:shd w:val="clear" w:color="auto" w:fill="auto"/>
                <w:noWrap/>
              </w:tcPr>
            </w:tcPrChange>
          </w:tcPr>
          <w:p w14:paraId="05CE44C2" w14:textId="77777777" w:rsidR="00634950" w:rsidRPr="0094556B" w:rsidRDefault="00634950">
            <w:pPr>
              <w:keepNext/>
              <w:spacing w:before="0"/>
              <w:jc w:val="center"/>
              <w:rPr>
                <w:ins w:id="4457" w:author="Gary Sullivan" w:date="2020-04-16T23:57:00Z"/>
                <w:lang w:val="en-US"/>
              </w:rPr>
              <w:pPrChange w:id="4458" w:author="Gary Sullivan" w:date="2020-04-17T00:29:00Z">
                <w:pPr/>
              </w:pPrChange>
            </w:pPr>
            <w:ins w:id="4459" w:author="Gary Sullivan" w:date="2020-04-16T23:57:00Z">
              <w:r w:rsidRPr="0094556B">
                <w:rPr>
                  <w:lang w:val="en-US"/>
                </w:rPr>
                <w:t>-37.50%</w:t>
              </w:r>
            </w:ins>
          </w:p>
        </w:tc>
        <w:tc>
          <w:tcPr>
            <w:tcW w:w="1060" w:type="dxa"/>
            <w:tcBorders>
              <w:top w:val="nil"/>
              <w:left w:val="nil"/>
              <w:bottom w:val="nil"/>
              <w:right w:val="nil"/>
            </w:tcBorders>
            <w:shd w:val="clear" w:color="auto" w:fill="auto"/>
            <w:noWrap/>
            <w:tcPrChange w:id="4460" w:author="Gary Sullivan" w:date="2020-04-17T00:29:00Z">
              <w:tcPr>
                <w:tcW w:w="1060" w:type="dxa"/>
                <w:tcBorders>
                  <w:top w:val="nil"/>
                  <w:left w:val="nil"/>
                  <w:bottom w:val="nil"/>
                  <w:right w:val="nil"/>
                </w:tcBorders>
                <w:shd w:val="clear" w:color="auto" w:fill="auto"/>
                <w:noWrap/>
              </w:tcPr>
            </w:tcPrChange>
          </w:tcPr>
          <w:p w14:paraId="55308929" w14:textId="77777777" w:rsidR="00634950" w:rsidRPr="0094556B" w:rsidRDefault="00634950">
            <w:pPr>
              <w:keepNext/>
              <w:spacing w:before="0"/>
              <w:jc w:val="center"/>
              <w:rPr>
                <w:ins w:id="4461" w:author="Gary Sullivan" w:date="2020-04-16T23:57:00Z"/>
                <w:lang w:val="en-US"/>
              </w:rPr>
              <w:pPrChange w:id="4462" w:author="Gary Sullivan" w:date="2020-04-17T00:29:00Z">
                <w:pPr/>
              </w:pPrChange>
            </w:pPr>
            <w:ins w:id="4463" w:author="Gary Sullivan" w:date="2020-04-16T23:57:00Z">
              <w:r w:rsidRPr="0094556B">
                <w:rPr>
                  <w:lang w:val="en-US"/>
                </w:rPr>
                <w:t>-45.95%</w:t>
              </w:r>
            </w:ins>
          </w:p>
        </w:tc>
        <w:tc>
          <w:tcPr>
            <w:tcW w:w="1060" w:type="dxa"/>
            <w:tcBorders>
              <w:top w:val="nil"/>
              <w:left w:val="nil"/>
              <w:bottom w:val="nil"/>
              <w:right w:val="nil"/>
            </w:tcBorders>
            <w:shd w:val="clear" w:color="auto" w:fill="auto"/>
            <w:noWrap/>
            <w:tcPrChange w:id="4464" w:author="Gary Sullivan" w:date="2020-04-17T00:29:00Z">
              <w:tcPr>
                <w:tcW w:w="1060" w:type="dxa"/>
                <w:tcBorders>
                  <w:top w:val="nil"/>
                  <w:left w:val="nil"/>
                  <w:bottom w:val="nil"/>
                  <w:right w:val="nil"/>
                </w:tcBorders>
                <w:shd w:val="clear" w:color="auto" w:fill="auto"/>
                <w:noWrap/>
              </w:tcPr>
            </w:tcPrChange>
          </w:tcPr>
          <w:p w14:paraId="420ADD0F" w14:textId="77777777" w:rsidR="00634950" w:rsidRPr="0094556B" w:rsidRDefault="00634950">
            <w:pPr>
              <w:keepNext/>
              <w:spacing w:before="0"/>
              <w:jc w:val="center"/>
              <w:rPr>
                <w:ins w:id="4465" w:author="Gary Sullivan" w:date="2020-04-16T23:57:00Z"/>
                <w:lang w:val="en-US"/>
              </w:rPr>
              <w:pPrChange w:id="4466" w:author="Gary Sullivan" w:date="2020-04-17T00:29:00Z">
                <w:pPr/>
              </w:pPrChange>
            </w:pPr>
            <w:ins w:id="4467" w:author="Gary Sullivan" w:date="2020-04-16T23:57:00Z">
              <w:r w:rsidRPr="0094556B">
                <w:rPr>
                  <w:lang w:val="en-US"/>
                </w:rPr>
                <w:t>-47.89%</w:t>
              </w:r>
            </w:ins>
          </w:p>
        </w:tc>
        <w:tc>
          <w:tcPr>
            <w:tcW w:w="1060" w:type="dxa"/>
            <w:tcBorders>
              <w:top w:val="nil"/>
              <w:left w:val="single" w:sz="4" w:space="0" w:color="auto"/>
              <w:bottom w:val="nil"/>
              <w:right w:val="nil"/>
            </w:tcBorders>
            <w:shd w:val="clear" w:color="auto" w:fill="auto"/>
            <w:noWrap/>
            <w:tcPrChange w:id="4468" w:author="Gary Sullivan" w:date="2020-04-17T00:29:00Z">
              <w:tcPr>
                <w:tcW w:w="1060" w:type="dxa"/>
                <w:tcBorders>
                  <w:top w:val="nil"/>
                  <w:left w:val="single" w:sz="4" w:space="0" w:color="auto"/>
                  <w:bottom w:val="nil"/>
                  <w:right w:val="nil"/>
                </w:tcBorders>
                <w:shd w:val="clear" w:color="auto" w:fill="auto"/>
                <w:noWrap/>
              </w:tcPr>
            </w:tcPrChange>
          </w:tcPr>
          <w:p w14:paraId="35CF6942" w14:textId="77777777" w:rsidR="00634950" w:rsidRPr="0094556B" w:rsidRDefault="00634950">
            <w:pPr>
              <w:keepNext/>
              <w:spacing w:before="0"/>
              <w:jc w:val="center"/>
              <w:rPr>
                <w:ins w:id="4469" w:author="Gary Sullivan" w:date="2020-04-16T23:57:00Z"/>
                <w:lang w:val="en-US"/>
              </w:rPr>
              <w:pPrChange w:id="4470" w:author="Gary Sullivan" w:date="2020-04-17T00:29:00Z">
                <w:pPr/>
              </w:pPrChange>
            </w:pPr>
            <w:ins w:id="4471" w:author="Gary Sullivan" w:date="2020-04-16T23:57:00Z">
              <w:r w:rsidRPr="0094556B">
                <w:rPr>
                  <w:lang w:val="en-US"/>
                </w:rPr>
                <w:t>-37.50%</w:t>
              </w:r>
            </w:ins>
          </w:p>
        </w:tc>
        <w:tc>
          <w:tcPr>
            <w:tcW w:w="1060" w:type="dxa"/>
            <w:tcBorders>
              <w:top w:val="nil"/>
              <w:left w:val="nil"/>
              <w:bottom w:val="nil"/>
              <w:right w:val="nil"/>
            </w:tcBorders>
            <w:shd w:val="clear" w:color="auto" w:fill="auto"/>
            <w:noWrap/>
            <w:tcPrChange w:id="4472" w:author="Gary Sullivan" w:date="2020-04-17T00:29:00Z">
              <w:tcPr>
                <w:tcW w:w="1060" w:type="dxa"/>
                <w:tcBorders>
                  <w:top w:val="nil"/>
                  <w:left w:val="nil"/>
                  <w:bottom w:val="nil"/>
                  <w:right w:val="nil"/>
                </w:tcBorders>
                <w:shd w:val="clear" w:color="auto" w:fill="auto"/>
                <w:noWrap/>
              </w:tcPr>
            </w:tcPrChange>
          </w:tcPr>
          <w:p w14:paraId="7105D686" w14:textId="77777777" w:rsidR="00634950" w:rsidRPr="0094556B" w:rsidRDefault="00634950">
            <w:pPr>
              <w:keepNext/>
              <w:spacing w:before="0"/>
              <w:jc w:val="center"/>
              <w:rPr>
                <w:ins w:id="4473" w:author="Gary Sullivan" w:date="2020-04-16T23:57:00Z"/>
                <w:lang w:val="en-US"/>
              </w:rPr>
              <w:pPrChange w:id="4474" w:author="Gary Sullivan" w:date="2020-04-17T00:29:00Z">
                <w:pPr/>
              </w:pPrChange>
            </w:pPr>
            <w:ins w:id="4475" w:author="Gary Sullivan" w:date="2020-04-16T23:57:00Z">
              <w:r w:rsidRPr="0094556B">
                <w:rPr>
                  <w:lang w:val="en-US"/>
                </w:rPr>
                <w:t>-45.94%</w:t>
              </w:r>
            </w:ins>
          </w:p>
        </w:tc>
        <w:tc>
          <w:tcPr>
            <w:tcW w:w="1060" w:type="dxa"/>
            <w:tcBorders>
              <w:top w:val="nil"/>
              <w:left w:val="nil"/>
              <w:bottom w:val="nil"/>
              <w:right w:val="single" w:sz="8" w:space="0" w:color="auto"/>
            </w:tcBorders>
            <w:shd w:val="clear" w:color="auto" w:fill="auto"/>
            <w:noWrap/>
            <w:tcPrChange w:id="4476" w:author="Gary Sullivan" w:date="2020-04-17T00:29:00Z">
              <w:tcPr>
                <w:tcW w:w="1060" w:type="dxa"/>
                <w:tcBorders>
                  <w:top w:val="nil"/>
                  <w:left w:val="nil"/>
                  <w:bottom w:val="nil"/>
                  <w:right w:val="single" w:sz="8" w:space="0" w:color="auto"/>
                </w:tcBorders>
                <w:shd w:val="clear" w:color="auto" w:fill="auto"/>
                <w:noWrap/>
              </w:tcPr>
            </w:tcPrChange>
          </w:tcPr>
          <w:p w14:paraId="0803D2D0" w14:textId="77777777" w:rsidR="00634950" w:rsidRPr="0094556B" w:rsidRDefault="00634950">
            <w:pPr>
              <w:keepNext/>
              <w:spacing w:before="0"/>
              <w:jc w:val="center"/>
              <w:rPr>
                <w:ins w:id="4477" w:author="Gary Sullivan" w:date="2020-04-16T23:57:00Z"/>
                <w:lang w:val="en-US"/>
              </w:rPr>
              <w:pPrChange w:id="4478" w:author="Gary Sullivan" w:date="2020-04-17T00:29:00Z">
                <w:pPr/>
              </w:pPrChange>
            </w:pPr>
            <w:ins w:id="4479" w:author="Gary Sullivan" w:date="2020-04-16T23:57:00Z">
              <w:r w:rsidRPr="0094556B">
                <w:rPr>
                  <w:lang w:val="en-US"/>
                </w:rPr>
                <w:t>-47.91%</w:t>
              </w:r>
            </w:ins>
          </w:p>
        </w:tc>
      </w:tr>
      <w:tr w:rsidR="00634950" w:rsidRPr="0094556B" w14:paraId="75467C25" w14:textId="77777777" w:rsidTr="00D75F18">
        <w:trPr>
          <w:trHeight w:val="240"/>
          <w:ins w:id="4480" w:author="Gary Sullivan" w:date="2020-04-16T23:57:00Z"/>
          <w:trPrChange w:id="4481" w:author="Gary Sullivan" w:date="2020-04-17T00:29:00Z">
            <w:trPr>
              <w:trHeight w:val="240"/>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4482" w:author="Gary Sullivan" w:date="2020-04-17T00:29: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5E3502B" w14:textId="37B32F56" w:rsidR="00634950" w:rsidRPr="0094556B" w:rsidRDefault="00634950">
            <w:pPr>
              <w:spacing w:before="0"/>
              <w:rPr>
                <w:ins w:id="4483" w:author="Gary Sullivan" w:date="2020-04-16T23:57:00Z"/>
                <w:b/>
                <w:bCs/>
                <w:lang w:val="en-US"/>
              </w:rPr>
              <w:pPrChange w:id="4484" w:author="Gary Sullivan" w:date="2020-04-17T00:00:00Z">
                <w:pPr/>
              </w:pPrChange>
            </w:pPr>
            <w:ins w:id="4485" w:author="Gary Sullivan" w:date="2020-04-16T23:57:00Z">
              <w:r w:rsidRPr="0094556B">
                <w:rPr>
                  <w:b/>
                  <w:bCs/>
                  <w:lang w:val="en-US"/>
                </w:rPr>
                <w:t>Overall</w:t>
              </w:r>
            </w:ins>
          </w:p>
        </w:tc>
        <w:tc>
          <w:tcPr>
            <w:tcW w:w="1060" w:type="dxa"/>
            <w:tcBorders>
              <w:top w:val="single" w:sz="8" w:space="0" w:color="auto"/>
              <w:left w:val="single" w:sz="8" w:space="0" w:color="auto"/>
              <w:bottom w:val="single" w:sz="8" w:space="0" w:color="auto"/>
              <w:right w:val="nil"/>
            </w:tcBorders>
            <w:shd w:val="clear" w:color="auto" w:fill="auto"/>
            <w:noWrap/>
            <w:tcPrChange w:id="4486" w:author="Gary Sullivan" w:date="2020-04-17T00:29:00Z">
              <w:tcPr>
                <w:tcW w:w="1060" w:type="dxa"/>
                <w:tcBorders>
                  <w:top w:val="single" w:sz="8" w:space="0" w:color="auto"/>
                  <w:left w:val="single" w:sz="8" w:space="0" w:color="auto"/>
                  <w:bottom w:val="single" w:sz="8" w:space="0" w:color="auto"/>
                  <w:right w:val="nil"/>
                </w:tcBorders>
                <w:shd w:val="clear" w:color="auto" w:fill="auto"/>
                <w:noWrap/>
              </w:tcPr>
            </w:tcPrChange>
          </w:tcPr>
          <w:p w14:paraId="3C876D98" w14:textId="77777777" w:rsidR="00634950" w:rsidRPr="0094556B" w:rsidRDefault="00634950">
            <w:pPr>
              <w:spacing w:before="0"/>
              <w:jc w:val="center"/>
              <w:rPr>
                <w:ins w:id="4487" w:author="Gary Sullivan" w:date="2020-04-16T23:57:00Z"/>
                <w:lang w:val="en-US"/>
              </w:rPr>
              <w:pPrChange w:id="4488" w:author="Gary Sullivan" w:date="2020-04-17T00:29:00Z">
                <w:pPr/>
              </w:pPrChange>
            </w:pPr>
            <w:ins w:id="4489" w:author="Gary Sullivan" w:date="2020-04-16T23:57:00Z">
              <w:r w:rsidRPr="0094556B">
                <w:rPr>
                  <w:lang w:val="en-US"/>
                </w:rPr>
                <w:t>-32.84%</w:t>
              </w:r>
            </w:ins>
          </w:p>
        </w:tc>
        <w:tc>
          <w:tcPr>
            <w:tcW w:w="1060" w:type="dxa"/>
            <w:tcBorders>
              <w:top w:val="single" w:sz="8" w:space="0" w:color="auto"/>
              <w:left w:val="nil"/>
              <w:bottom w:val="single" w:sz="8" w:space="0" w:color="auto"/>
              <w:right w:val="nil"/>
            </w:tcBorders>
            <w:shd w:val="clear" w:color="auto" w:fill="auto"/>
            <w:noWrap/>
            <w:tcPrChange w:id="4490"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3284303E" w14:textId="77777777" w:rsidR="00634950" w:rsidRPr="0094556B" w:rsidRDefault="00634950">
            <w:pPr>
              <w:spacing w:before="0"/>
              <w:jc w:val="center"/>
              <w:rPr>
                <w:ins w:id="4491" w:author="Gary Sullivan" w:date="2020-04-16T23:57:00Z"/>
                <w:lang w:val="en-US"/>
              </w:rPr>
              <w:pPrChange w:id="4492" w:author="Gary Sullivan" w:date="2020-04-17T00:29:00Z">
                <w:pPr/>
              </w:pPrChange>
            </w:pPr>
            <w:ins w:id="4493" w:author="Gary Sullivan" w:date="2020-04-16T23:57:00Z">
              <w:r w:rsidRPr="0094556B">
                <w:rPr>
                  <w:lang w:val="en-US"/>
                </w:rPr>
                <w:t>-44.56%</w:t>
              </w:r>
            </w:ins>
          </w:p>
        </w:tc>
        <w:tc>
          <w:tcPr>
            <w:tcW w:w="1060" w:type="dxa"/>
            <w:tcBorders>
              <w:top w:val="single" w:sz="8" w:space="0" w:color="auto"/>
              <w:left w:val="nil"/>
              <w:bottom w:val="single" w:sz="8" w:space="0" w:color="auto"/>
              <w:right w:val="nil"/>
            </w:tcBorders>
            <w:shd w:val="clear" w:color="auto" w:fill="auto"/>
            <w:noWrap/>
            <w:tcPrChange w:id="4494"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143B9411" w14:textId="77777777" w:rsidR="00634950" w:rsidRPr="0094556B" w:rsidRDefault="00634950">
            <w:pPr>
              <w:spacing w:before="0"/>
              <w:jc w:val="center"/>
              <w:rPr>
                <w:ins w:id="4495" w:author="Gary Sullivan" w:date="2020-04-16T23:57:00Z"/>
                <w:lang w:val="en-US"/>
              </w:rPr>
              <w:pPrChange w:id="4496" w:author="Gary Sullivan" w:date="2020-04-17T00:29:00Z">
                <w:pPr/>
              </w:pPrChange>
            </w:pPr>
            <w:ins w:id="4497" w:author="Gary Sullivan" w:date="2020-04-16T23:57:00Z">
              <w:r w:rsidRPr="0094556B">
                <w:rPr>
                  <w:lang w:val="en-US"/>
                </w:rPr>
                <w:t>-46.53%</w:t>
              </w:r>
            </w:ins>
          </w:p>
        </w:tc>
        <w:tc>
          <w:tcPr>
            <w:tcW w:w="1060" w:type="dxa"/>
            <w:tcBorders>
              <w:top w:val="single" w:sz="8" w:space="0" w:color="auto"/>
              <w:left w:val="single" w:sz="4" w:space="0" w:color="auto"/>
              <w:bottom w:val="single" w:sz="8" w:space="0" w:color="auto"/>
              <w:right w:val="nil"/>
            </w:tcBorders>
            <w:shd w:val="clear" w:color="auto" w:fill="auto"/>
            <w:noWrap/>
            <w:tcPrChange w:id="4498" w:author="Gary Sullivan" w:date="2020-04-17T00:29:00Z">
              <w:tcPr>
                <w:tcW w:w="1060" w:type="dxa"/>
                <w:tcBorders>
                  <w:top w:val="single" w:sz="8" w:space="0" w:color="auto"/>
                  <w:left w:val="single" w:sz="4" w:space="0" w:color="auto"/>
                  <w:bottom w:val="single" w:sz="8" w:space="0" w:color="auto"/>
                  <w:right w:val="nil"/>
                </w:tcBorders>
                <w:shd w:val="clear" w:color="auto" w:fill="auto"/>
                <w:noWrap/>
              </w:tcPr>
            </w:tcPrChange>
          </w:tcPr>
          <w:p w14:paraId="4CAC05F9" w14:textId="77777777" w:rsidR="00634950" w:rsidRPr="0094556B" w:rsidRDefault="00634950">
            <w:pPr>
              <w:spacing w:before="0"/>
              <w:jc w:val="center"/>
              <w:rPr>
                <w:ins w:id="4499" w:author="Gary Sullivan" w:date="2020-04-16T23:57:00Z"/>
                <w:lang w:val="en-US"/>
              </w:rPr>
              <w:pPrChange w:id="4500" w:author="Gary Sullivan" w:date="2020-04-17T00:29:00Z">
                <w:pPr/>
              </w:pPrChange>
            </w:pPr>
            <w:ins w:id="4501" w:author="Gary Sullivan" w:date="2020-04-16T23:57:00Z">
              <w:r w:rsidRPr="0094556B">
                <w:rPr>
                  <w:lang w:val="en-US"/>
                </w:rPr>
                <w:t>-32.78%</w:t>
              </w:r>
            </w:ins>
          </w:p>
        </w:tc>
        <w:tc>
          <w:tcPr>
            <w:tcW w:w="1060" w:type="dxa"/>
            <w:tcBorders>
              <w:top w:val="single" w:sz="8" w:space="0" w:color="auto"/>
              <w:left w:val="nil"/>
              <w:bottom w:val="single" w:sz="8" w:space="0" w:color="auto"/>
              <w:right w:val="nil"/>
            </w:tcBorders>
            <w:shd w:val="clear" w:color="auto" w:fill="auto"/>
            <w:noWrap/>
            <w:tcPrChange w:id="4502" w:author="Gary Sullivan" w:date="2020-04-17T00:29:00Z">
              <w:tcPr>
                <w:tcW w:w="1060" w:type="dxa"/>
                <w:tcBorders>
                  <w:top w:val="single" w:sz="8" w:space="0" w:color="auto"/>
                  <w:left w:val="nil"/>
                  <w:bottom w:val="single" w:sz="8" w:space="0" w:color="auto"/>
                  <w:right w:val="nil"/>
                </w:tcBorders>
                <w:shd w:val="clear" w:color="auto" w:fill="auto"/>
                <w:noWrap/>
              </w:tcPr>
            </w:tcPrChange>
          </w:tcPr>
          <w:p w14:paraId="7E6E0B54" w14:textId="77777777" w:rsidR="00634950" w:rsidRPr="0094556B" w:rsidRDefault="00634950">
            <w:pPr>
              <w:spacing w:before="0"/>
              <w:jc w:val="center"/>
              <w:rPr>
                <w:ins w:id="4503" w:author="Gary Sullivan" w:date="2020-04-16T23:57:00Z"/>
                <w:lang w:val="en-US"/>
              </w:rPr>
              <w:pPrChange w:id="4504" w:author="Gary Sullivan" w:date="2020-04-17T00:29:00Z">
                <w:pPr/>
              </w:pPrChange>
            </w:pPr>
            <w:ins w:id="4505" w:author="Gary Sullivan" w:date="2020-04-16T23:57:00Z">
              <w:r w:rsidRPr="0094556B">
                <w:rPr>
                  <w:lang w:val="en-US"/>
                </w:rPr>
                <w:t>-44.55%</w:t>
              </w:r>
            </w:ins>
          </w:p>
        </w:tc>
        <w:tc>
          <w:tcPr>
            <w:tcW w:w="1060" w:type="dxa"/>
            <w:tcBorders>
              <w:top w:val="single" w:sz="8" w:space="0" w:color="auto"/>
              <w:left w:val="nil"/>
              <w:bottom w:val="single" w:sz="8" w:space="0" w:color="auto"/>
              <w:right w:val="single" w:sz="8" w:space="0" w:color="auto"/>
            </w:tcBorders>
            <w:shd w:val="clear" w:color="auto" w:fill="auto"/>
            <w:noWrap/>
            <w:tcPrChange w:id="4506" w:author="Gary Sullivan" w:date="2020-04-17T00:29:00Z">
              <w:tcPr>
                <w:tcW w:w="1060" w:type="dxa"/>
                <w:tcBorders>
                  <w:top w:val="single" w:sz="8" w:space="0" w:color="auto"/>
                  <w:left w:val="nil"/>
                  <w:bottom w:val="single" w:sz="8" w:space="0" w:color="auto"/>
                  <w:right w:val="single" w:sz="8" w:space="0" w:color="auto"/>
                </w:tcBorders>
                <w:shd w:val="clear" w:color="auto" w:fill="auto"/>
                <w:noWrap/>
              </w:tcPr>
            </w:tcPrChange>
          </w:tcPr>
          <w:p w14:paraId="5EB5889B" w14:textId="77777777" w:rsidR="00634950" w:rsidRPr="0094556B" w:rsidRDefault="00634950">
            <w:pPr>
              <w:spacing w:before="0"/>
              <w:jc w:val="center"/>
              <w:rPr>
                <w:ins w:id="4507" w:author="Gary Sullivan" w:date="2020-04-16T23:57:00Z"/>
                <w:lang w:val="en-US"/>
              </w:rPr>
              <w:pPrChange w:id="4508" w:author="Gary Sullivan" w:date="2020-04-17T00:29:00Z">
                <w:pPr/>
              </w:pPrChange>
            </w:pPr>
            <w:ins w:id="4509" w:author="Gary Sullivan" w:date="2020-04-16T23:57:00Z">
              <w:r w:rsidRPr="0094556B">
                <w:rPr>
                  <w:lang w:val="en-US"/>
                </w:rPr>
                <w:t>-46.52%</w:t>
              </w:r>
            </w:ins>
          </w:p>
        </w:tc>
      </w:tr>
    </w:tbl>
    <w:p w14:paraId="2C158F7A" w14:textId="77777777" w:rsidR="00634950" w:rsidRPr="0094556B" w:rsidRDefault="00634950" w:rsidP="00634950">
      <w:pPr>
        <w:rPr>
          <w:ins w:id="4510" w:author="Gary Sullivan" w:date="2020-04-16T23:57:00Z"/>
          <w:lang w:val="en-US"/>
        </w:rPr>
      </w:pPr>
    </w:p>
    <w:p w14:paraId="0B7D5A40" w14:textId="118303EA" w:rsidR="00A44654" w:rsidRDefault="00A44654" w:rsidP="00A44654">
      <w:pPr>
        <w:rPr>
          <w:ins w:id="4511" w:author="Gary Sullivan" w:date="2020-04-17T00:02:00Z"/>
        </w:rPr>
      </w:pPr>
      <w:ins w:id="4512" w:author="Gary Sullivan" w:date="2020-04-17T00:01:00Z">
        <w:r w:rsidRPr="00A44654">
          <w:t>There are 4 input contributions related to 360</w:t>
        </w:r>
      </w:ins>
      <w:ins w:id="4513" w:author="Gary Sullivan" w:date="2020-04-17T00:29:00Z">
        <w:r w:rsidR="00D75F18">
          <w:t xml:space="preserve">° </w:t>
        </w:r>
      </w:ins>
      <w:ins w:id="4514" w:author="Gary Sullivan" w:date="2020-04-17T00:01:00Z">
        <w:r w:rsidRPr="00A44654">
          <w:t>video, as listed below. One contribution proposes a new functionality, and three contributions are related to reference wraparound.</w:t>
        </w:r>
      </w:ins>
    </w:p>
    <w:p w14:paraId="63BA98C4" w14:textId="6E07CB9D" w:rsidR="00A44654" w:rsidRDefault="00A44654">
      <w:pPr>
        <w:numPr>
          <w:ilvl w:val="0"/>
          <w:numId w:val="107"/>
        </w:numPr>
        <w:rPr>
          <w:ins w:id="4515" w:author="Gary Sullivan" w:date="2020-04-17T00:02:00Z"/>
        </w:rPr>
        <w:pPrChange w:id="4516" w:author="Gary Sullivan" w:date="2020-04-17T00:05:00Z">
          <w:pPr/>
        </w:pPrChange>
      </w:pPr>
      <w:ins w:id="4517" w:author="Gary Sullivan" w:date="2020-04-17T00:03:00Z">
        <w:r w:rsidRPr="00A44654">
          <w:rPr>
            <w:lang w:val="en-US"/>
          </w:rPr>
          <w:fldChar w:fldCharType="begin"/>
        </w:r>
        <w:r w:rsidRPr="00A44654">
          <w:rPr>
            <w:lang w:val="en-US"/>
          </w:rPr>
          <w:instrText xml:space="preserve"> HYPERLINK "http://phenix.int-evry.fr/jvet/doc_end_user/current_document.php?id=9795" </w:instrText>
        </w:r>
        <w:r w:rsidRPr="00A44654">
          <w:rPr>
            <w:lang w:val="en-US"/>
          </w:rPr>
          <w:fldChar w:fldCharType="separate"/>
        </w:r>
        <w:r w:rsidRPr="00A44654">
          <w:rPr>
            <w:rStyle w:val="Hyperlink"/>
            <w:lang w:val="en-US"/>
          </w:rPr>
          <w:t>JVET-R0151</w:t>
        </w:r>
        <w:r w:rsidRPr="00A44654">
          <w:fldChar w:fldCharType="end"/>
        </w:r>
      </w:ins>
      <w:ins w:id="4518" w:author="Gary Sullivan" w:date="2020-04-17T00:04:00Z">
        <w:r>
          <w:t xml:space="preserve"> </w:t>
        </w:r>
      </w:ins>
      <w:ins w:id="4519" w:author="Gary Sullivan" w:date="2020-04-17T00:02:00Z">
        <w:r>
          <w:t>AHG6/AHG12: Uncoded subpictures and potential applications</w:t>
        </w:r>
      </w:ins>
      <w:ins w:id="4520" w:author="Gary Sullivan" w:date="2020-04-17T00:04:00Z">
        <w:r>
          <w:t xml:space="preserve"> [</w:t>
        </w:r>
      </w:ins>
      <w:ins w:id="4521" w:author="Gary Sullivan" w:date="2020-04-17T00:02:00Z">
        <w:r>
          <w:t>J. Sauer (RWTH Aachen</w:t>
        </w:r>
      </w:ins>
      <w:ins w:id="4522" w:author="Gary Sullivan" w:date="2020-04-17T00:04:00Z">
        <w:r>
          <w:t>]</w:t>
        </w:r>
      </w:ins>
    </w:p>
    <w:p w14:paraId="38FB7D7C" w14:textId="47840687" w:rsidR="00A44654" w:rsidRDefault="00A44654">
      <w:pPr>
        <w:numPr>
          <w:ilvl w:val="0"/>
          <w:numId w:val="107"/>
        </w:numPr>
        <w:rPr>
          <w:ins w:id="4523" w:author="Gary Sullivan" w:date="2020-04-17T00:02:00Z"/>
        </w:rPr>
        <w:pPrChange w:id="4524" w:author="Gary Sullivan" w:date="2020-04-17T00:05:00Z">
          <w:pPr/>
        </w:pPrChange>
      </w:pPr>
      <w:ins w:id="4525" w:author="Gary Sullivan" w:date="2020-04-17T00:03:00Z">
        <w:r w:rsidRPr="00A44654">
          <w:rPr>
            <w:lang w:val="en-US"/>
          </w:rPr>
          <w:fldChar w:fldCharType="begin"/>
        </w:r>
        <w:r w:rsidRPr="00A44654">
          <w:rPr>
            <w:lang w:val="en-US"/>
          </w:rPr>
          <w:instrText xml:space="preserve"> HYPERLINK "http://phenix.int-evry.fr/jvet/doc_end_user/current_document.php?id=9828" </w:instrText>
        </w:r>
        <w:r w:rsidRPr="00A44654">
          <w:rPr>
            <w:lang w:val="en-US"/>
          </w:rPr>
          <w:fldChar w:fldCharType="separate"/>
        </w:r>
        <w:r w:rsidRPr="00A44654">
          <w:rPr>
            <w:rStyle w:val="Hyperlink"/>
            <w:lang w:val="en-US"/>
          </w:rPr>
          <w:t>JVET-R0184</w:t>
        </w:r>
        <w:r w:rsidRPr="00A44654">
          <w:fldChar w:fldCharType="end"/>
        </w:r>
      </w:ins>
      <w:ins w:id="4526" w:author="Gary Sullivan" w:date="2020-04-17T00:04:00Z">
        <w:r>
          <w:t xml:space="preserve"> </w:t>
        </w:r>
      </w:ins>
      <w:ins w:id="4527" w:author="Gary Sullivan" w:date="2020-04-17T00:02:00Z">
        <w:r>
          <w:t>AHG9/AHG12: On reference picture wraparound for subpictures</w:t>
        </w:r>
      </w:ins>
      <w:ins w:id="4528" w:author="Gary Sullivan" w:date="2020-04-17T00:04:00Z">
        <w:r>
          <w:t xml:space="preserve"> [</w:t>
        </w:r>
      </w:ins>
      <w:ins w:id="4529" w:author="Gary Sullivan" w:date="2020-04-17T00:02:00Z">
        <w:r>
          <w:t>S. Paluri, Hendry, S. Kim (LGE)</w:t>
        </w:r>
      </w:ins>
      <w:ins w:id="4530" w:author="Gary Sullivan" w:date="2020-04-17T00:05:00Z">
        <w:r>
          <w:t>]</w:t>
        </w:r>
      </w:ins>
    </w:p>
    <w:p w14:paraId="4872F641" w14:textId="15076C14" w:rsidR="00A44654" w:rsidRDefault="00A44654">
      <w:pPr>
        <w:numPr>
          <w:ilvl w:val="0"/>
          <w:numId w:val="107"/>
        </w:numPr>
        <w:rPr>
          <w:ins w:id="4531" w:author="Gary Sullivan" w:date="2020-04-17T00:02:00Z"/>
        </w:rPr>
        <w:pPrChange w:id="4532" w:author="Gary Sullivan" w:date="2020-04-17T00:05:00Z">
          <w:pPr/>
        </w:pPrChange>
      </w:pPr>
      <w:ins w:id="4533" w:author="Gary Sullivan" w:date="2020-04-17T00:03:00Z">
        <w:r w:rsidRPr="00A44654">
          <w:rPr>
            <w:lang w:val="en-US"/>
          </w:rPr>
          <w:fldChar w:fldCharType="begin"/>
        </w:r>
        <w:r w:rsidRPr="00A44654">
          <w:rPr>
            <w:lang w:val="en-US"/>
          </w:rPr>
          <w:instrText xml:space="preserve"> HYPERLINK "http://phenix.int-evry.fr/jvet/doc_end_user/current_document.php?id=9867" </w:instrText>
        </w:r>
        <w:r w:rsidRPr="00A44654">
          <w:rPr>
            <w:lang w:val="en-US"/>
          </w:rPr>
          <w:fldChar w:fldCharType="separate"/>
        </w:r>
        <w:r w:rsidRPr="00A44654">
          <w:rPr>
            <w:rStyle w:val="Hyperlink"/>
            <w:lang w:val="en-US"/>
          </w:rPr>
          <w:t>JVET-R0223</w:t>
        </w:r>
        <w:r w:rsidRPr="00A44654">
          <w:fldChar w:fldCharType="end"/>
        </w:r>
      </w:ins>
      <w:ins w:id="4534" w:author="Gary Sullivan" w:date="2020-04-17T00:04:00Z">
        <w:r>
          <w:t xml:space="preserve"> </w:t>
        </w:r>
      </w:ins>
      <w:ins w:id="4535" w:author="Gary Sullivan" w:date="2020-04-17T00:02:00Z">
        <w:r>
          <w:t>AHG16: On DMVR and wraparound motion compensation</w:t>
        </w:r>
      </w:ins>
      <w:ins w:id="4536" w:author="Gary Sullivan" w:date="2020-04-17T00:04:00Z">
        <w:r>
          <w:t xml:space="preserve"> [</w:t>
        </w:r>
      </w:ins>
      <w:ins w:id="4537" w:author="Gary Sullivan" w:date="2020-04-17T00:02:00Z">
        <w:r>
          <w:t>J. Luo, J. Chen, Y. Ye (Alibaba)</w:t>
        </w:r>
      </w:ins>
      <w:ins w:id="4538" w:author="Gary Sullivan" w:date="2020-04-17T00:04:00Z">
        <w:r>
          <w:t>]</w:t>
        </w:r>
      </w:ins>
    </w:p>
    <w:p w14:paraId="4237541C" w14:textId="77777777" w:rsidR="00345302" w:rsidRPr="00FB3B57" w:rsidRDefault="00A44654" w:rsidP="00345302">
      <w:pPr>
        <w:rPr>
          <w:del w:id="4539" w:author="Gary Sullivan" w:date="2020-04-17T21:47:00Z"/>
        </w:rPr>
      </w:pPr>
      <w:ins w:id="4540" w:author="Gary Sullivan" w:date="2020-04-17T00:03:00Z">
        <w:r w:rsidRPr="00A44654">
          <w:rPr>
            <w:lang w:val="en-US"/>
          </w:rPr>
          <w:fldChar w:fldCharType="begin"/>
        </w:r>
        <w:r w:rsidRPr="00A44654">
          <w:rPr>
            <w:lang w:val="en-US"/>
          </w:rPr>
          <w:instrText xml:space="preserve"> HYPERLINK "http://phenix.int-evry.fr/jvet/doc_end_user/current_document.php?id=10087" </w:instrText>
        </w:r>
        <w:r w:rsidRPr="00A44654">
          <w:rPr>
            <w:lang w:val="en-US"/>
          </w:rPr>
          <w:fldChar w:fldCharType="separate"/>
        </w:r>
        <w:r w:rsidRPr="00A44654">
          <w:rPr>
            <w:rStyle w:val="Hyperlink"/>
            <w:lang w:val="en-US"/>
          </w:rPr>
          <w:t>JVET-R0425</w:t>
        </w:r>
        <w:r w:rsidRPr="00A44654">
          <w:fldChar w:fldCharType="end"/>
        </w:r>
      </w:ins>
      <w:ins w:id="4541" w:author="Gary Sullivan" w:date="2020-04-17T00:04:00Z">
        <w:r>
          <w:t xml:space="preserve"> </w:t>
        </w:r>
      </w:ins>
      <w:ins w:id="4542" w:author="Gary Sullivan" w:date="2020-04-17T00:02:00Z">
        <w:r>
          <w:t>Crosscheck of JVET-R0223 (AHG16: On DMVR and wraparound motion compensation)</w:t>
        </w:r>
      </w:ins>
      <w:ins w:id="4543" w:author="Gary Sullivan" w:date="2020-04-17T00:04:00Z">
        <w:r>
          <w:t xml:space="preserve"> [</w:t>
        </w:r>
      </w:ins>
      <w:r>
        <w:t xml:space="preserve">Y.-H. </w:t>
      </w:r>
    </w:p>
    <w:p w14:paraId="1792E0D8" w14:textId="5714F278" w:rsidR="00A44654" w:rsidRDefault="00A44654">
      <w:pPr>
        <w:numPr>
          <w:ilvl w:val="0"/>
          <w:numId w:val="107"/>
        </w:numPr>
        <w:rPr>
          <w:ins w:id="4544" w:author="Gary Sullivan" w:date="2020-04-17T00:02:00Z"/>
        </w:rPr>
        <w:pPrChange w:id="4545" w:author="Gary Sullivan" w:date="2020-04-17T00:05:00Z">
          <w:pPr/>
        </w:pPrChange>
      </w:pPr>
      <w:ins w:id="4546" w:author="Gary Sullivan" w:date="2020-04-17T00:02:00Z">
        <w:r>
          <w:t>Lee, J.-L. Lin (MediaTek)</w:t>
        </w:r>
      </w:ins>
      <w:ins w:id="4547" w:author="Gary Sullivan" w:date="2020-04-17T00:04:00Z">
        <w:r>
          <w:t>]</w:t>
        </w:r>
      </w:ins>
    </w:p>
    <w:p w14:paraId="244A834D" w14:textId="0AD936B9" w:rsidR="00634950" w:rsidRPr="00FB3B57" w:rsidRDefault="00A44654" w:rsidP="00345302">
      <w:pPr>
        <w:rPr>
          <w:ins w:id="4548" w:author="Gary Sullivan" w:date="2020-04-17T21:47:00Z"/>
        </w:rPr>
      </w:pPr>
      <w:ins w:id="4549" w:author="Gary Sullivan" w:date="2020-04-17T00:01:00Z">
        <w:r w:rsidRPr="00A44654">
          <w:rPr>
            <w:lang w:val="en-US"/>
          </w:rPr>
          <w:t>The AHG recommend</w:t>
        </w:r>
      </w:ins>
      <w:ins w:id="4550" w:author="Gary Sullivan" w:date="2020-04-17T00:02:00Z">
        <w:r>
          <w:rPr>
            <w:lang w:val="en-US"/>
          </w:rPr>
          <w:t>ed t</w:t>
        </w:r>
      </w:ins>
      <w:ins w:id="4551" w:author="Gary Sullivan" w:date="2020-04-17T00:01:00Z">
        <w:r w:rsidRPr="00A44654">
          <w:t>o review input contributions</w:t>
        </w:r>
      </w:ins>
      <w:ins w:id="4552" w:author="Gary Sullivan" w:date="2020-04-17T00:02:00Z">
        <w:r>
          <w:t xml:space="preserve">, to </w:t>
        </w:r>
      </w:ins>
      <w:ins w:id="4553" w:author="Gary Sullivan" w:date="2020-04-17T00:01:00Z">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ins>
      <w:ins w:id="4554" w:author="Gary Sullivan" w:date="2020-04-17T00:02:00Z">
        <w:r>
          <w:rPr>
            <w:lang w:val="en-US"/>
          </w:rPr>
          <w:t xml:space="preserve">, and to </w:t>
        </w:r>
      </w:ins>
      <w:ins w:id="4555" w:author="Gary Sullivan" w:date="2020-04-17T00:01:00Z">
        <w:r w:rsidRPr="00A44654">
          <w:rPr>
            <w:lang w:val="en-US"/>
          </w:rPr>
          <w:t>generate CTC VTM anchors according to 360</w:t>
        </w:r>
      </w:ins>
      <w:ins w:id="4556" w:author="Gary Sullivan" w:date="2020-04-17T00:29:00Z">
        <w:r w:rsidR="00D75F18">
          <w:rPr>
            <w:lang w:val="en-US"/>
          </w:rPr>
          <w:t xml:space="preserve">° </w:t>
        </w:r>
      </w:ins>
      <w:ins w:id="4557" w:author="Gary Sullivan" w:date="2020-04-17T00:01:00Z">
        <w:r w:rsidRPr="00A44654">
          <w:rPr>
            <w:lang w:val="en-US"/>
          </w:rPr>
          <w:t>video CTC, and provide the reporting template for the common test conditions.</w:t>
        </w:r>
      </w:ins>
    </w:p>
    <w:p w14:paraId="03A54B7D" w14:textId="6407A343" w:rsidR="00345302" w:rsidRPr="00FB3B57" w:rsidRDefault="00252629"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pPr>
        <w:rPr>
          <w:ins w:id="4558" w:author="Gary Sullivan" w:date="2020-04-17T00:33:00Z"/>
        </w:rPr>
      </w:pPr>
      <w:ins w:id="4559" w:author="Gary Sullivan" w:date="2020-04-17T00:33:00Z">
        <w:r w:rsidRPr="00D75F18">
          <w:t>This document summarizes the activity of AHG7: Coding of HDR/WCG Material between the 17th meeting in Brussels, BE (7–17 January 2020) and the 18th meeting by teleconference (1</w:t>
        </w:r>
        <w:r>
          <w:t>5</w:t>
        </w:r>
        <w:r w:rsidRPr="00D75F18">
          <w:t>–24 April 2020).</w:t>
        </w:r>
      </w:ins>
    </w:p>
    <w:p w14:paraId="0CFBDEBF" w14:textId="1BDC9DEC" w:rsidR="00D75F18" w:rsidRDefault="00D75F18" w:rsidP="00345302">
      <w:pPr>
        <w:rPr>
          <w:ins w:id="4560" w:author="Gary Sullivan" w:date="2020-04-17T00:34:00Z"/>
        </w:rPr>
      </w:pPr>
      <w:ins w:id="4561" w:author="Gary Sullivan" w:date="2020-04-17T00:34:00Z">
        <w:r w:rsidRPr="00D75F18">
          <w:t xml:space="preserve">The AHG used the main JVET reflector, </w:t>
        </w:r>
        <w:r>
          <w:fldChar w:fldCharType="begin"/>
        </w:r>
        <w:r>
          <w:instrText xml:space="preserve"> HYPERLINK "mailto:</w:instrText>
        </w:r>
        <w:r w:rsidRPr="00D75F18">
          <w:instrText>jvet@lists.rwth-aachen.de</w:instrText>
        </w:r>
        <w:r>
          <w:instrText xml:space="preserve">" </w:instrText>
        </w:r>
        <w:r>
          <w:fldChar w:fldCharType="separate"/>
        </w:r>
        <w:r w:rsidRPr="00560039">
          <w:rPr>
            <w:rStyle w:val="Hyperlink"/>
          </w:rPr>
          <w:t>jvet@lists.rwth-aachen.de</w:t>
        </w:r>
        <w:r>
          <w:fldChar w:fldCharType="end"/>
        </w:r>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ins>
    </w:p>
    <w:p w14:paraId="79A33269" w14:textId="5A89B01A" w:rsidR="00D75F18" w:rsidRDefault="00D75F18" w:rsidP="00345302">
      <w:pPr>
        <w:rPr>
          <w:ins w:id="4562" w:author="Gary Sullivan" w:date="2020-04-17T00:34:00Z"/>
        </w:rPr>
      </w:pPr>
      <w:ins w:id="4563" w:author="Gary Sullivan" w:date="2020-04-17T00:35:00Z">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ins>
    </w:p>
    <w:p w14:paraId="005F9A09" w14:textId="18C6E73A" w:rsidR="00D75F18" w:rsidRDefault="00D75F18" w:rsidP="00345302">
      <w:pPr>
        <w:rPr>
          <w:ins w:id="4564" w:author="Gary Sullivan" w:date="2020-04-17T00:35:00Z"/>
        </w:rPr>
      </w:pPr>
      <w:ins w:id="4565" w:author="Gary Sullivan" w:date="2020-04-17T00:35:00Z">
        <w:r w:rsidRPr="00D75F18">
          <w:t>VTM 8.0 versus VTM 7.0</w:t>
        </w:r>
      </w:ins>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ins w:id="4566" w:author="Gary Sullivan" w:date="2020-04-17T00:35:00Z"/>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ins w:id="4567" w:author="Gary Sullivan" w:date="2020-04-17T00:35:00Z"/>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ins w:id="4568" w:author="Gary Sullivan" w:date="2020-04-17T00:35:00Z"/>
                <w:rFonts w:ascii="Arial" w:eastAsia="Times New Roman" w:hAnsi="Arial" w:cs="Arial"/>
                <w:b/>
                <w:bCs/>
                <w:color w:val="000000"/>
                <w:sz w:val="16"/>
                <w:szCs w:val="16"/>
                <w:lang w:val="en-US"/>
              </w:rPr>
            </w:pPr>
            <w:ins w:id="4569" w:author="Gary Sullivan" w:date="2020-04-17T00:35:00Z">
              <w:r w:rsidRPr="00D75F18">
                <w:rPr>
                  <w:rFonts w:ascii="Arial" w:eastAsia="Times New Roman" w:hAnsi="Arial" w:cs="Arial"/>
                  <w:b/>
                  <w:bCs/>
                  <w:color w:val="000000"/>
                  <w:sz w:val="16"/>
                  <w:szCs w:val="16"/>
                  <w:lang w:val="en-US"/>
                </w:rPr>
                <w:t>All Intra</w:t>
              </w:r>
            </w:ins>
          </w:p>
        </w:tc>
      </w:tr>
      <w:tr w:rsidR="00D75F18" w:rsidRPr="00D75F18" w14:paraId="49BD09B8" w14:textId="77777777" w:rsidTr="00D75F18">
        <w:trPr>
          <w:trHeight w:val="255"/>
          <w:ins w:id="4570" w:author="Gary Sullivan" w:date="2020-04-17T00:35:00Z"/>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ins w:id="4571" w:author="Gary Sullivan" w:date="2020-04-17T00:35:00Z"/>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ins w:id="4572" w:author="Gary Sullivan" w:date="2020-04-17T00:35:00Z"/>
                <w:rFonts w:ascii="Arial" w:eastAsia="Times New Roman" w:hAnsi="Arial" w:cs="Arial"/>
                <w:b/>
                <w:bCs/>
                <w:color w:val="000000"/>
                <w:sz w:val="16"/>
                <w:szCs w:val="16"/>
                <w:lang w:val="en-US"/>
              </w:rPr>
            </w:pPr>
            <w:ins w:id="4573" w:author="Gary Sullivan" w:date="2020-04-17T00:35:00Z">
              <w:r w:rsidRPr="00D75F18">
                <w:rPr>
                  <w:rFonts w:ascii="Arial" w:eastAsia="Times New Roman" w:hAnsi="Arial" w:cs="Arial"/>
                  <w:b/>
                  <w:bCs/>
                  <w:color w:val="000000"/>
                  <w:sz w:val="16"/>
                  <w:szCs w:val="16"/>
                  <w:lang w:val="en-US"/>
                </w:rPr>
                <w:t>Over VTM-7.0</w:t>
              </w:r>
            </w:ins>
          </w:p>
        </w:tc>
      </w:tr>
      <w:tr w:rsidR="00D75F18" w:rsidRPr="00D75F18" w14:paraId="066360F0" w14:textId="77777777" w:rsidTr="00D75F18">
        <w:trPr>
          <w:trHeight w:val="255"/>
          <w:ins w:id="4574" w:author="Gary Sullivan" w:date="2020-04-17T00:35:00Z"/>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ins w:id="4575" w:author="Gary Sullivan" w:date="2020-04-17T00:35:00Z"/>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ins w:id="4576" w:author="Gary Sullivan" w:date="2020-04-17T00:35:00Z"/>
                <w:rFonts w:ascii="Arial" w:eastAsia="Times New Roman" w:hAnsi="Arial" w:cs="Arial"/>
                <w:b/>
                <w:bCs/>
                <w:color w:val="000000"/>
                <w:sz w:val="16"/>
                <w:szCs w:val="16"/>
                <w:lang w:val="en-US"/>
              </w:rPr>
            </w:pPr>
            <w:ins w:id="4577" w:author="Gary Sullivan" w:date="2020-04-17T00:35:00Z">
              <w:r w:rsidRPr="00D75F18">
                <w:rPr>
                  <w:rFonts w:ascii="Arial" w:eastAsia="Times New Roman" w:hAnsi="Arial" w:cs="Arial"/>
                  <w:b/>
                  <w:bCs/>
                  <w:color w:val="000000"/>
                  <w:sz w:val="16"/>
                  <w:szCs w:val="16"/>
                  <w:lang w:val="en-US"/>
                </w:rPr>
                <w:t> </w:t>
              </w:r>
            </w:ins>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ins w:id="4578" w:author="Gary Sullivan" w:date="2020-04-17T00:35:00Z"/>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ins w:id="4579" w:author="Gary Sullivan" w:date="2020-04-17T00:35:00Z"/>
                <w:rFonts w:ascii="Arial" w:eastAsia="Times New Roman" w:hAnsi="Arial" w:cs="Arial"/>
                <w:b/>
                <w:bCs/>
                <w:color w:val="000000"/>
                <w:sz w:val="16"/>
                <w:szCs w:val="16"/>
                <w:lang w:val="en-US"/>
              </w:rPr>
            </w:pPr>
            <w:ins w:id="4580" w:author="Gary Sullivan" w:date="2020-04-17T00:35:00Z">
              <w:r w:rsidRPr="00D75F18">
                <w:rPr>
                  <w:rFonts w:ascii="Arial" w:eastAsia="Times New Roman" w:hAnsi="Arial" w:cs="Arial"/>
                  <w:b/>
                  <w:bCs/>
                  <w:color w:val="000000"/>
                  <w:sz w:val="16"/>
                  <w:szCs w:val="16"/>
                  <w:lang w:val="en-US"/>
                </w:rPr>
                <w:t>wPSNR</w:t>
              </w:r>
            </w:ins>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ins w:id="4581" w:author="Gary Sullivan" w:date="2020-04-17T00:35:00Z"/>
                <w:rFonts w:ascii="Arial" w:eastAsia="Times New Roman" w:hAnsi="Arial" w:cs="Arial"/>
                <w:b/>
                <w:bCs/>
                <w:color w:val="000000"/>
                <w:sz w:val="16"/>
                <w:szCs w:val="16"/>
                <w:lang w:val="en-US"/>
              </w:rPr>
            </w:pPr>
            <w:ins w:id="4582" w:author="Gary Sullivan" w:date="2020-04-17T00:35:00Z">
              <w:r w:rsidRPr="00D75F18">
                <w:rPr>
                  <w:rFonts w:ascii="Arial" w:eastAsia="Times New Roman" w:hAnsi="Arial" w:cs="Arial"/>
                  <w:b/>
                  <w:bCs/>
                  <w:color w:val="000000"/>
                  <w:sz w:val="16"/>
                  <w:szCs w:val="16"/>
                  <w:lang w:val="en-US"/>
                </w:rPr>
                <w:t>PSNR</w:t>
              </w:r>
            </w:ins>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ins w:id="4583" w:author="Gary Sullivan" w:date="2020-04-17T00:35:00Z"/>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ins w:id="4584" w:author="Gary Sullivan" w:date="2020-04-17T00:35:00Z"/>
                <w:rFonts w:ascii="Arial" w:eastAsia="Times New Roman" w:hAnsi="Arial" w:cs="Arial"/>
                <w:b/>
                <w:bCs/>
                <w:color w:val="000000"/>
                <w:sz w:val="16"/>
                <w:szCs w:val="16"/>
                <w:lang w:val="en-US"/>
              </w:rPr>
            </w:pPr>
            <w:ins w:id="4585" w:author="Gary Sullivan" w:date="2020-04-17T00:35:00Z">
              <w:r w:rsidRPr="00D75F18">
                <w:rPr>
                  <w:rFonts w:ascii="Arial" w:eastAsia="Times New Roman" w:hAnsi="Arial" w:cs="Arial"/>
                  <w:b/>
                  <w:bCs/>
                  <w:color w:val="000000"/>
                  <w:sz w:val="16"/>
                  <w:szCs w:val="16"/>
                  <w:lang w:val="en-US"/>
                </w:rPr>
                <w:t> </w:t>
              </w:r>
            </w:ins>
          </w:p>
        </w:tc>
      </w:tr>
      <w:tr w:rsidR="00D75F18" w:rsidRPr="00D75F18" w14:paraId="3C03FD14" w14:textId="77777777" w:rsidTr="00D75F18">
        <w:trPr>
          <w:trHeight w:val="255"/>
          <w:ins w:id="4586" w:author="Gary Sullivan" w:date="2020-04-17T00:35:00Z"/>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ins w:id="4587" w:author="Gary Sullivan" w:date="2020-04-17T00:35:00Z"/>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ins w:id="4588" w:author="Gary Sullivan" w:date="2020-04-17T00:35:00Z"/>
                <w:rFonts w:ascii="Arial" w:eastAsia="Times New Roman" w:hAnsi="Arial" w:cs="Arial"/>
                <w:color w:val="000000"/>
                <w:sz w:val="16"/>
                <w:szCs w:val="16"/>
                <w:lang w:val="en-US"/>
              </w:rPr>
            </w:pPr>
            <w:ins w:id="4589" w:author="Gary Sullivan" w:date="2020-04-17T00:35:00Z">
              <w:r w:rsidRPr="00D75F18">
                <w:rPr>
                  <w:rFonts w:ascii="Arial" w:eastAsia="Times New Roman" w:hAnsi="Arial" w:cs="Arial"/>
                  <w:color w:val="000000"/>
                  <w:sz w:val="16"/>
                  <w:szCs w:val="16"/>
                  <w:lang w:val="en-US"/>
                </w:rPr>
                <w:t>DE100</w:t>
              </w:r>
            </w:ins>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ins w:id="4590" w:author="Gary Sullivan" w:date="2020-04-17T00:35:00Z"/>
                <w:rFonts w:ascii="Arial" w:eastAsia="Times New Roman" w:hAnsi="Arial" w:cs="Arial"/>
                <w:color w:val="000000"/>
                <w:sz w:val="16"/>
                <w:szCs w:val="16"/>
                <w:lang w:val="en-US"/>
              </w:rPr>
            </w:pPr>
            <w:ins w:id="4591" w:author="Gary Sullivan" w:date="2020-04-17T00:35:00Z">
              <w:r w:rsidRPr="00D75F18">
                <w:rPr>
                  <w:rFonts w:ascii="Arial" w:eastAsia="Times New Roman" w:hAnsi="Arial" w:cs="Arial"/>
                  <w:color w:val="000000"/>
                  <w:sz w:val="16"/>
                  <w:szCs w:val="16"/>
                  <w:lang w:val="en-US"/>
                </w:rPr>
                <w:t>PSNR-L100</w:t>
              </w:r>
            </w:ins>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ins w:id="4592" w:author="Gary Sullivan" w:date="2020-04-17T00:35:00Z"/>
                <w:rFonts w:ascii="Arial" w:eastAsia="Times New Roman" w:hAnsi="Arial" w:cs="Arial"/>
                <w:color w:val="000000"/>
                <w:sz w:val="16"/>
                <w:szCs w:val="16"/>
                <w:lang w:val="en-US"/>
              </w:rPr>
            </w:pPr>
            <w:ins w:id="4593" w:author="Gary Sullivan" w:date="2020-04-17T00:35:00Z">
              <w:r w:rsidRPr="00D75F18">
                <w:rPr>
                  <w:rFonts w:ascii="Arial" w:eastAsia="Times New Roman" w:hAnsi="Arial" w:cs="Arial"/>
                  <w:color w:val="000000"/>
                  <w:sz w:val="16"/>
                  <w:szCs w:val="16"/>
                  <w:lang w:val="en-US"/>
                </w:rPr>
                <w:t>Y</w:t>
              </w:r>
            </w:ins>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ins w:id="4594" w:author="Gary Sullivan" w:date="2020-04-17T00:35:00Z"/>
                <w:rFonts w:ascii="Arial" w:eastAsia="Times New Roman" w:hAnsi="Arial" w:cs="Arial"/>
                <w:color w:val="000000"/>
                <w:sz w:val="16"/>
                <w:szCs w:val="16"/>
                <w:lang w:val="en-US"/>
              </w:rPr>
            </w:pPr>
            <w:ins w:id="4595" w:author="Gary Sullivan" w:date="2020-04-17T00:35:00Z">
              <w:r w:rsidRPr="00D75F18">
                <w:rPr>
                  <w:rFonts w:ascii="Arial" w:eastAsia="Times New Roman" w:hAnsi="Arial" w:cs="Arial"/>
                  <w:color w:val="000000"/>
                  <w:sz w:val="16"/>
                  <w:szCs w:val="16"/>
                  <w:lang w:val="en-US"/>
                </w:rPr>
                <w:t>U</w:t>
              </w:r>
            </w:ins>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ins w:id="4596" w:author="Gary Sullivan" w:date="2020-04-17T00:35:00Z"/>
                <w:rFonts w:ascii="Arial" w:eastAsia="Times New Roman" w:hAnsi="Arial" w:cs="Arial"/>
                <w:color w:val="000000"/>
                <w:sz w:val="16"/>
                <w:szCs w:val="16"/>
                <w:lang w:val="en-US"/>
              </w:rPr>
            </w:pPr>
            <w:ins w:id="4597" w:author="Gary Sullivan" w:date="2020-04-17T00:35:00Z">
              <w:r w:rsidRPr="00D75F18">
                <w:rPr>
                  <w:rFonts w:ascii="Arial" w:eastAsia="Times New Roman" w:hAnsi="Arial" w:cs="Arial"/>
                  <w:color w:val="000000"/>
                  <w:sz w:val="16"/>
                  <w:szCs w:val="16"/>
                  <w:lang w:val="en-US"/>
                </w:rPr>
                <w:t>V</w:t>
              </w:r>
            </w:ins>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ins w:id="4598" w:author="Gary Sullivan" w:date="2020-04-17T00:35:00Z"/>
                <w:rFonts w:ascii="Arial" w:eastAsia="Times New Roman" w:hAnsi="Arial" w:cs="Arial"/>
                <w:color w:val="000000"/>
                <w:sz w:val="16"/>
                <w:szCs w:val="16"/>
                <w:lang w:val="en-US"/>
              </w:rPr>
            </w:pPr>
            <w:ins w:id="4599" w:author="Gary Sullivan" w:date="2020-04-17T00:35:00Z">
              <w:r w:rsidRPr="00D75F18">
                <w:rPr>
                  <w:rFonts w:ascii="Arial" w:eastAsia="Times New Roman" w:hAnsi="Arial" w:cs="Arial"/>
                  <w:color w:val="000000"/>
                  <w:sz w:val="16"/>
                  <w:szCs w:val="16"/>
                  <w:lang w:val="en-US"/>
                </w:rPr>
                <w:t>Y</w:t>
              </w:r>
            </w:ins>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ins w:id="4600" w:author="Gary Sullivan" w:date="2020-04-17T00:35:00Z"/>
                <w:rFonts w:ascii="Arial" w:eastAsia="Times New Roman" w:hAnsi="Arial" w:cs="Arial"/>
                <w:color w:val="000000"/>
                <w:sz w:val="16"/>
                <w:szCs w:val="16"/>
                <w:lang w:val="en-US"/>
              </w:rPr>
            </w:pPr>
            <w:ins w:id="4601" w:author="Gary Sullivan" w:date="2020-04-17T00:35:00Z">
              <w:r w:rsidRPr="00D75F18">
                <w:rPr>
                  <w:rFonts w:ascii="Arial" w:eastAsia="Times New Roman" w:hAnsi="Arial" w:cs="Arial"/>
                  <w:color w:val="000000"/>
                  <w:sz w:val="16"/>
                  <w:szCs w:val="16"/>
                  <w:lang w:val="en-US"/>
                </w:rPr>
                <w:t>U</w:t>
              </w:r>
            </w:ins>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ins w:id="4602" w:author="Gary Sullivan" w:date="2020-04-17T00:35:00Z"/>
                <w:rFonts w:ascii="Arial" w:eastAsia="Times New Roman" w:hAnsi="Arial" w:cs="Arial"/>
                <w:color w:val="000000"/>
                <w:sz w:val="16"/>
                <w:szCs w:val="16"/>
                <w:lang w:val="en-US"/>
              </w:rPr>
            </w:pPr>
            <w:ins w:id="4603" w:author="Gary Sullivan" w:date="2020-04-17T00:35:00Z">
              <w:r w:rsidRPr="00D75F18">
                <w:rPr>
                  <w:rFonts w:ascii="Arial" w:eastAsia="Times New Roman" w:hAnsi="Arial" w:cs="Arial"/>
                  <w:color w:val="000000"/>
                  <w:sz w:val="16"/>
                  <w:szCs w:val="16"/>
                  <w:lang w:val="en-US"/>
                </w:rPr>
                <w:t>V</w:t>
              </w:r>
            </w:ins>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ins w:id="4604" w:author="Gary Sullivan" w:date="2020-04-17T00:35:00Z"/>
                <w:rFonts w:ascii="Arial" w:eastAsia="Times New Roman" w:hAnsi="Arial" w:cs="Arial"/>
                <w:color w:val="000000"/>
                <w:sz w:val="16"/>
                <w:szCs w:val="16"/>
                <w:lang w:val="en-US"/>
              </w:rPr>
            </w:pPr>
            <w:ins w:id="4605" w:author="Gary Sullivan" w:date="2020-04-17T00:35:00Z">
              <w:r w:rsidRPr="00D75F18">
                <w:rPr>
                  <w:rFonts w:ascii="Arial" w:eastAsia="Times New Roman" w:hAnsi="Arial" w:cs="Arial"/>
                  <w:color w:val="000000"/>
                  <w:sz w:val="16"/>
                  <w:szCs w:val="16"/>
                  <w:lang w:val="en-US"/>
                </w:rPr>
                <w:t>EncT</w:t>
              </w:r>
            </w:ins>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ins w:id="4606" w:author="Gary Sullivan" w:date="2020-04-17T00:35:00Z"/>
                <w:rFonts w:ascii="Arial" w:eastAsia="Times New Roman" w:hAnsi="Arial" w:cs="Arial"/>
                <w:color w:val="000000"/>
                <w:sz w:val="16"/>
                <w:szCs w:val="16"/>
                <w:lang w:val="en-US"/>
              </w:rPr>
            </w:pPr>
            <w:ins w:id="4607" w:author="Gary Sullivan" w:date="2020-04-17T00:35:00Z">
              <w:r w:rsidRPr="00D75F18">
                <w:rPr>
                  <w:rFonts w:ascii="Arial" w:eastAsia="Times New Roman" w:hAnsi="Arial" w:cs="Arial"/>
                  <w:color w:val="000000"/>
                  <w:sz w:val="16"/>
                  <w:szCs w:val="16"/>
                  <w:lang w:val="en-US"/>
                </w:rPr>
                <w:t>DecT</w:t>
              </w:r>
            </w:ins>
          </w:p>
        </w:tc>
      </w:tr>
      <w:tr w:rsidR="00D75F18" w:rsidRPr="00D75F18" w14:paraId="01B159CB" w14:textId="77777777" w:rsidTr="00D75F18">
        <w:trPr>
          <w:trHeight w:val="255"/>
          <w:ins w:id="4608" w:author="Gary Sullivan" w:date="2020-04-17T00:35: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ins w:id="4609" w:author="Gary Sullivan" w:date="2020-04-17T00:35:00Z"/>
                <w:rFonts w:ascii="Arial" w:eastAsia="Times New Roman" w:hAnsi="Arial" w:cs="Arial"/>
                <w:color w:val="000000"/>
                <w:sz w:val="16"/>
                <w:szCs w:val="16"/>
                <w:lang w:val="en-US"/>
              </w:rPr>
            </w:pPr>
            <w:ins w:id="4610" w:author="Gary Sullivan" w:date="2020-04-17T00:35:00Z">
              <w:r w:rsidRPr="00D75F18">
                <w:rPr>
                  <w:rFonts w:ascii="Arial" w:eastAsia="Times New Roman" w:hAnsi="Arial" w:cs="Arial"/>
                  <w:color w:val="000000"/>
                  <w:sz w:val="16"/>
                  <w:szCs w:val="16"/>
                  <w:lang w:val="en-US"/>
                </w:rPr>
                <w:t>Class H1</w:t>
              </w:r>
            </w:ins>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ins w:id="4611" w:author="Gary Sullivan" w:date="2020-04-17T00:35:00Z"/>
                <w:rFonts w:ascii="Arial" w:eastAsia="Times New Roman" w:hAnsi="Arial" w:cs="Arial"/>
                <w:sz w:val="16"/>
                <w:szCs w:val="16"/>
                <w:lang w:val="en-US"/>
              </w:rPr>
            </w:pPr>
            <w:ins w:id="4612" w:author="Gary Sullivan" w:date="2020-04-17T00:35:00Z">
              <w:r w:rsidRPr="00D75F18">
                <w:rPr>
                  <w:rFonts w:ascii="Arial" w:eastAsia="Times New Roman" w:hAnsi="Arial" w:cs="Arial"/>
                  <w:sz w:val="16"/>
                  <w:szCs w:val="16"/>
                  <w:lang w:val="en-US"/>
                </w:rPr>
                <w:t>-7.59%</w:t>
              </w:r>
            </w:ins>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ins w:id="4613" w:author="Gary Sullivan" w:date="2020-04-17T00:35:00Z"/>
                <w:rFonts w:ascii="Arial" w:eastAsia="Times New Roman" w:hAnsi="Arial" w:cs="Arial"/>
                <w:color w:val="000000"/>
                <w:sz w:val="16"/>
                <w:szCs w:val="16"/>
                <w:lang w:val="en-US"/>
              </w:rPr>
            </w:pPr>
            <w:ins w:id="4614" w:author="Gary Sullivan" w:date="2020-04-17T00:35:00Z">
              <w:r w:rsidRPr="00D75F18">
                <w:rPr>
                  <w:rFonts w:ascii="Arial" w:eastAsia="Times New Roman" w:hAnsi="Arial" w:cs="Arial"/>
                  <w:color w:val="000000"/>
                  <w:sz w:val="16"/>
                  <w:szCs w:val="16"/>
                  <w:lang w:val="en-US"/>
                </w:rPr>
                <w:t>0.15%</w:t>
              </w:r>
            </w:ins>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ins w:id="4615" w:author="Gary Sullivan" w:date="2020-04-17T00:35:00Z"/>
                <w:rFonts w:ascii="Arial" w:eastAsia="Times New Roman" w:hAnsi="Arial" w:cs="Arial"/>
                <w:color w:val="000000"/>
                <w:sz w:val="16"/>
                <w:szCs w:val="16"/>
                <w:lang w:val="en-US"/>
              </w:rPr>
            </w:pPr>
            <w:ins w:id="4616" w:author="Gary Sullivan" w:date="2020-04-17T00:35:00Z">
              <w:r w:rsidRPr="00D75F18">
                <w:rPr>
                  <w:rFonts w:ascii="Arial" w:eastAsia="Times New Roman" w:hAnsi="Arial" w:cs="Arial"/>
                  <w:color w:val="000000"/>
                  <w:sz w:val="16"/>
                  <w:szCs w:val="16"/>
                  <w:lang w:val="en-US"/>
                </w:rPr>
                <w:t>0.25%</w:t>
              </w:r>
            </w:ins>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ins w:id="4617" w:author="Gary Sullivan" w:date="2020-04-17T00:35:00Z"/>
                <w:rFonts w:ascii="Arial" w:eastAsia="Times New Roman" w:hAnsi="Arial" w:cs="Arial"/>
                <w:sz w:val="16"/>
                <w:szCs w:val="16"/>
                <w:lang w:val="en-US"/>
              </w:rPr>
            </w:pPr>
            <w:ins w:id="4618" w:author="Gary Sullivan" w:date="2020-04-17T00:35:00Z">
              <w:r w:rsidRPr="00D75F18">
                <w:rPr>
                  <w:rFonts w:ascii="Arial" w:eastAsia="Times New Roman" w:hAnsi="Arial" w:cs="Arial"/>
                  <w:sz w:val="16"/>
                  <w:szCs w:val="16"/>
                  <w:lang w:val="en-US"/>
                </w:rPr>
                <w:t>-12.22%</w:t>
              </w:r>
            </w:ins>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ins w:id="4619" w:author="Gary Sullivan" w:date="2020-04-17T00:35:00Z"/>
                <w:rFonts w:ascii="Arial" w:eastAsia="Times New Roman" w:hAnsi="Arial" w:cs="Arial"/>
                <w:sz w:val="16"/>
                <w:szCs w:val="16"/>
                <w:lang w:val="en-US"/>
              </w:rPr>
            </w:pPr>
            <w:ins w:id="4620" w:author="Gary Sullivan" w:date="2020-04-17T00:35:00Z">
              <w:r w:rsidRPr="00D75F18">
                <w:rPr>
                  <w:rFonts w:ascii="Arial" w:eastAsia="Times New Roman" w:hAnsi="Arial" w:cs="Arial"/>
                  <w:sz w:val="16"/>
                  <w:szCs w:val="16"/>
                  <w:lang w:val="en-US"/>
                </w:rPr>
                <w:t>-22.12%</w:t>
              </w:r>
            </w:ins>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ins w:id="4621" w:author="Gary Sullivan" w:date="2020-04-17T00:35:00Z"/>
                <w:rFonts w:ascii="Arial" w:eastAsia="Times New Roman" w:hAnsi="Arial" w:cs="Arial"/>
                <w:color w:val="000000"/>
                <w:sz w:val="16"/>
                <w:szCs w:val="16"/>
                <w:lang w:val="en-US"/>
              </w:rPr>
            </w:pPr>
            <w:ins w:id="4622" w:author="Gary Sullivan" w:date="2020-04-17T00:35:00Z">
              <w:r w:rsidRPr="00D75F18">
                <w:rPr>
                  <w:rFonts w:ascii="Arial" w:eastAsia="Times New Roman" w:hAnsi="Arial" w:cs="Arial"/>
                  <w:color w:val="000000"/>
                  <w:sz w:val="16"/>
                  <w:szCs w:val="16"/>
                  <w:lang w:val="en-US"/>
                </w:rPr>
                <w:t>0.26%</w:t>
              </w:r>
            </w:ins>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ins w:id="4623" w:author="Gary Sullivan" w:date="2020-04-17T00:35:00Z"/>
                <w:rFonts w:ascii="Arial" w:eastAsia="Times New Roman" w:hAnsi="Arial" w:cs="Arial"/>
                <w:sz w:val="16"/>
                <w:szCs w:val="16"/>
                <w:lang w:val="en-US"/>
              </w:rPr>
            </w:pPr>
            <w:ins w:id="4624" w:author="Gary Sullivan" w:date="2020-04-17T00:35:00Z">
              <w:r w:rsidRPr="00D75F18">
                <w:rPr>
                  <w:rFonts w:ascii="Arial" w:eastAsia="Times New Roman" w:hAnsi="Arial" w:cs="Arial"/>
                  <w:sz w:val="16"/>
                  <w:szCs w:val="16"/>
                  <w:lang w:val="en-US"/>
                </w:rPr>
                <w:t>-13.48%</w:t>
              </w:r>
            </w:ins>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ins w:id="4625" w:author="Gary Sullivan" w:date="2020-04-17T00:35:00Z"/>
                <w:rFonts w:ascii="Arial" w:eastAsia="Times New Roman" w:hAnsi="Arial" w:cs="Arial"/>
                <w:sz w:val="16"/>
                <w:szCs w:val="16"/>
                <w:lang w:val="en-US"/>
              </w:rPr>
            </w:pPr>
            <w:ins w:id="4626" w:author="Gary Sullivan" w:date="2020-04-17T00:35:00Z">
              <w:r w:rsidRPr="00D75F18">
                <w:rPr>
                  <w:rFonts w:ascii="Arial" w:eastAsia="Times New Roman" w:hAnsi="Arial" w:cs="Arial"/>
                  <w:sz w:val="16"/>
                  <w:szCs w:val="16"/>
                  <w:lang w:val="en-US"/>
                </w:rPr>
                <w:t>-22.94%</w:t>
              </w:r>
            </w:ins>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ins w:id="4627" w:author="Gary Sullivan" w:date="2020-04-17T00:35:00Z"/>
                <w:rFonts w:ascii="Arial" w:eastAsia="Times New Roman" w:hAnsi="Arial" w:cs="Arial"/>
                <w:color w:val="000000"/>
                <w:sz w:val="16"/>
                <w:szCs w:val="16"/>
                <w:lang w:val="en-US"/>
              </w:rPr>
            </w:pPr>
            <w:ins w:id="4628" w:author="Gary Sullivan" w:date="2020-04-17T00:35:00Z">
              <w:r w:rsidRPr="00D75F18">
                <w:rPr>
                  <w:rFonts w:ascii="Arial" w:eastAsia="Times New Roman" w:hAnsi="Arial" w:cs="Arial"/>
                  <w:color w:val="000000"/>
                  <w:sz w:val="16"/>
                  <w:szCs w:val="16"/>
                  <w:lang w:val="en-US"/>
                </w:rPr>
                <w:t>104%</w:t>
              </w:r>
            </w:ins>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ins w:id="4629" w:author="Gary Sullivan" w:date="2020-04-17T00:35:00Z"/>
                <w:rFonts w:ascii="Arial" w:eastAsia="Times New Roman" w:hAnsi="Arial" w:cs="Arial"/>
                <w:color w:val="000000"/>
                <w:sz w:val="16"/>
                <w:szCs w:val="16"/>
                <w:lang w:val="en-US"/>
              </w:rPr>
            </w:pPr>
            <w:ins w:id="4630" w:author="Gary Sullivan" w:date="2020-04-17T00:35:00Z">
              <w:r w:rsidRPr="00D75F18">
                <w:rPr>
                  <w:rFonts w:ascii="Arial" w:eastAsia="Times New Roman" w:hAnsi="Arial" w:cs="Arial"/>
                  <w:color w:val="000000"/>
                  <w:sz w:val="16"/>
                  <w:szCs w:val="16"/>
                  <w:lang w:val="en-US"/>
                </w:rPr>
                <w:t>125%</w:t>
              </w:r>
            </w:ins>
          </w:p>
        </w:tc>
      </w:tr>
      <w:tr w:rsidR="00D75F18" w:rsidRPr="00D75F18" w14:paraId="0626CF9A" w14:textId="77777777" w:rsidTr="00D75F18">
        <w:trPr>
          <w:trHeight w:val="255"/>
          <w:ins w:id="4631" w:author="Gary Sullivan" w:date="2020-04-17T00:35:00Z"/>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ins w:id="4632" w:author="Gary Sullivan" w:date="2020-04-17T00:35:00Z"/>
                <w:rFonts w:ascii="Arial" w:eastAsia="Times New Roman" w:hAnsi="Arial" w:cs="Arial"/>
                <w:color w:val="000000"/>
                <w:sz w:val="16"/>
                <w:szCs w:val="16"/>
                <w:lang w:val="en-US"/>
              </w:rPr>
            </w:pPr>
            <w:ins w:id="4633" w:author="Gary Sullivan" w:date="2020-04-17T00:35:00Z">
              <w:r w:rsidRPr="00D75F18">
                <w:rPr>
                  <w:rFonts w:ascii="Arial" w:eastAsia="Times New Roman" w:hAnsi="Arial" w:cs="Arial"/>
                  <w:color w:val="000000"/>
                  <w:sz w:val="16"/>
                  <w:szCs w:val="16"/>
                  <w:lang w:val="en-US"/>
                </w:rPr>
                <w:t>Class H2</w:t>
              </w:r>
            </w:ins>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ins w:id="4634" w:author="Gary Sullivan" w:date="2020-04-17T00:35:00Z"/>
                <w:rFonts w:ascii="Arial" w:eastAsia="Times New Roman" w:hAnsi="Arial" w:cs="Arial"/>
                <w:color w:val="000000"/>
                <w:sz w:val="16"/>
                <w:szCs w:val="16"/>
                <w:lang w:val="en-US"/>
              </w:rPr>
            </w:pPr>
            <w:ins w:id="4635" w:author="Gary Sullivan" w:date="2020-04-17T00:35:00Z">
              <w:r w:rsidRPr="00D75F18">
                <w:rPr>
                  <w:rFonts w:ascii="Arial" w:eastAsia="Times New Roman" w:hAnsi="Arial" w:cs="Arial"/>
                  <w:color w:val="000000"/>
                  <w:sz w:val="16"/>
                  <w:szCs w:val="16"/>
                  <w:lang w:val="en-US"/>
                </w:rPr>
                <w:t> </w:t>
              </w:r>
            </w:ins>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ins w:id="4636" w:author="Gary Sullivan" w:date="2020-04-17T00:35:00Z"/>
                <w:rFonts w:ascii="Arial" w:eastAsia="Times New Roman" w:hAnsi="Arial" w:cs="Arial"/>
                <w:color w:val="000000"/>
                <w:sz w:val="16"/>
                <w:szCs w:val="16"/>
                <w:lang w:val="en-US"/>
              </w:rPr>
            </w:pPr>
            <w:ins w:id="4637" w:author="Gary Sullivan" w:date="2020-04-17T00:35:00Z">
              <w:r w:rsidRPr="00D75F18">
                <w:rPr>
                  <w:rFonts w:ascii="Arial" w:eastAsia="Times New Roman" w:hAnsi="Arial" w:cs="Arial"/>
                  <w:color w:val="000000"/>
                  <w:sz w:val="16"/>
                  <w:szCs w:val="16"/>
                  <w:lang w:val="en-US"/>
                </w:rPr>
                <w:t> </w:t>
              </w:r>
            </w:ins>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ins w:id="4638" w:author="Gary Sullivan" w:date="2020-04-17T00:35:00Z"/>
                <w:rFonts w:ascii="Arial" w:eastAsia="Times New Roman" w:hAnsi="Arial" w:cs="Arial"/>
                <w:color w:val="000000"/>
                <w:sz w:val="16"/>
                <w:szCs w:val="16"/>
                <w:lang w:val="en-US"/>
              </w:rPr>
            </w:pPr>
            <w:ins w:id="4639" w:author="Gary Sullivan" w:date="2020-04-17T00:35:00Z">
              <w:r w:rsidRPr="00D75F18">
                <w:rPr>
                  <w:rFonts w:ascii="Arial" w:eastAsia="Times New Roman" w:hAnsi="Arial" w:cs="Arial"/>
                  <w:color w:val="000000"/>
                  <w:sz w:val="16"/>
                  <w:szCs w:val="16"/>
                  <w:lang w:val="en-US"/>
                </w:rPr>
                <w:t> </w:t>
              </w:r>
            </w:ins>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ins w:id="4640" w:author="Gary Sullivan" w:date="2020-04-17T00:35:00Z"/>
                <w:rFonts w:ascii="Arial" w:eastAsia="Times New Roman" w:hAnsi="Arial" w:cs="Arial"/>
                <w:color w:val="000000"/>
                <w:sz w:val="16"/>
                <w:szCs w:val="16"/>
                <w:lang w:val="en-US"/>
              </w:rPr>
            </w:pPr>
            <w:ins w:id="4641" w:author="Gary Sullivan" w:date="2020-04-17T00:35:00Z">
              <w:r w:rsidRPr="00D75F18">
                <w:rPr>
                  <w:rFonts w:ascii="Arial" w:eastAsia="Times New Roman" w:hAnsi="Arial" w:cs="Arial"/>
                  <w:color w:val="000000"/>
                  <w:sz w:val="16"/>
                  <w:szCs w:val="16"/>
                  <w:lang w:val="en-US"/>
                </w:rPr>
                <w:t> </w:t>
              </w:r>
            </w:ins>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ins w:id="4642" w:author="Gary Sullivan" w:date="2020-04-17T00:35:00Z"/>
                <w:rFonts w:ascii="Arial" w:eastAsia="Times New Roman" w:hAnsi="Arial" w:cs="Arial"/>
                <w:color w:val="000000"/>
                <w:sz w:val="16"/>
                <w:szCs w:val="16"/>
                <w:lang w:val="en-US"/>
              </w:rPr>
            </w:pPr>
            <w:ins w:id="4643" w:author="Gary Sullivan" w:date="2020-04-17T00:35:00Z">
              <w:r w:rsidRPr="00D75F18">
                <w:rPr>
                  <w:rFonts w:ascii="Arial" w:eastAsia="Times New Roman" w:hAnsi="Arial" w:cs="Arial"/>
                  <w:color w:val="000000"/>
                  <w:sz w:val="16"/>
                  <w:szCs w:val="16"/>
                  <w:lang w:val="en-US"/>
                </w:rPr>
                <w:t> </w:t>
              </w:r>
            </w:ins>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ins w:id="4644" w:author="Gary Sullivan" w:date="2020-04-17T00:35:00Z"/>
                <w:rFonts w:ascii="Arial" w:eastAsia="Times New Roman" w:hAnsi="Arial" w:cs="Arial"/>
                <w:color w:val="000000"/>
                <w:sz w:val="16"/>
                <w:szCs w:val="16"/>
                <w:lang w:val="en-US"/>
              </w:rPr>
            </w:pPr>
            <w:ins w:id="4645" w:author="Gary Sullivan" w:date="2020-04-17T00:35:00Z">
              <w:r w:rsidRPr="00D75F18">
                <w:rPr>
                  <w:rFonts w:ascii="Arial" w:eastAsia="Times New Roman" w:hAnsi="Arial" w:cs="Arial"/>
                  <w:color w:val="000000"/>
                  <w:sz w:val="16"/>
                  <w:szCs w:val="16"/>
                  <w:lang w:val="en-US"/>
                </w:rPr>
                <w:t>0.16%</w:t>
              </w:r>
            </w:ins>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ins w:id="4646" w:author="Gary Sullivan" w:date="2020-04-17T00:35:00Z"/>
                <w:rFonts w:ascii="Arial" w:eastAsia="Times New Roman" w:hAnsi="Arial" w:cs="Arial"/>
                <w:sz w:val="16"/>
                <w:szCs w:val="16"/>
                <w:lang w:val="en-US"/>
              </w:rPr>
            </w:pPr>
            <w:ins w:id="4647" w:author="Gary Sullivan" w:date="2020-04-17T00:35:00Z">
              <w:r w:rsidRPr="00D75F18">
                <w:rPr>
                  <w:rFonts w:ascii="Arial" w:eastAsia="Times New Roman" w:hAnsi="Arial" w:cs="Arial"/>
                  <w:sz w:val="16"/>
                  <w:szCs w:val="16"/>
                  <w:lang w:val="en-US"/>
                </w:rPr>
                <w:t>-14.70%</w:t>
              </w:r>
            </w:ins>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ins w:id="4648" w:author="Gary Sullivan" w:date="2020-04-17T00:35:00Z"/>
                <w:rFonts w:ascii="Arial" w:eastAsia="Times New Roman" w:hAnsi="Arial" w:cs="Arial"/>
                <w:sz w:val="16"/>
                <w:szCs w:val="16"/>
                <w:lang w:val="en-US"/>
              </w:rPr>
            </w:pPr>
            <w:ins w:id="4649" w:author="Gary Sullivan" w:date="2020-04-17T00:35:00Z">
              <w:r w:rsidRPr="00D75F18">
                <w:rPr>
                  <w:rFonts w:ascii="Arial" w:eastAsia="Times New Roman" w:hAnsi="Arial" w:cs="Arial"/>
                  <w:sz w:val="16"/>
                  <w:szCs w:val="16"/>
                  <w:lang w:val="en-US"/>
                </w:rPr>
                <w:t>-15.00%</w:t>
              </w:r>
            </w:ins>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ins w:id="4650" w:author="Gary Sullivan" w:date="2020-04-17T00:35:00Z"/>
                <w:rFonts w:ascii="Arial" w:eastAsia="Times New Roman" w:hAnsi="Arial" w:cs="Arial"/>
                <w:color w:val="000000"/>
                <w:sz w:val="16"/>
                <w:szCs w:val="16"/>
                <w:lang w:val="en-US"/>
              </w:rPr>
            </w:pPr>
            <w:ins w:id="4651" w:author="Gary Sullivan" w:date="2020-04-17T00:35:00Z">
              <w:r w:rsidRPr="00D75F18">
                <w:rPr>
                  <w:rFonts w:ascii="Arial" w:eastAsia="Times New Roman" w:hAnsi="Arial" w:cs="Arial"/>
                  <w:color w:val="000000"/>
                  <w:sz w:val="16"/>
                  <w:szCs w:val="16"/>
                  <w:lang w:val="en-US"/>
                </w:rPr>
                <w:t>104%</w:t>
              </w:r>
            </w:ins>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ins w:id="4652" w:author="Gary Sullivan" w:date="2020-04-17T00:35:00Z"/>
                <w:rFonts w:ascii="Arial" w:eastAsia="Times New Roman" w:hAnsi="Arial" w:cs="Arial"/>
                <w:color w:val="000000"/>
                <w:sz w:val="16"/>
                <w:szCs w:val="16"/>
                <w:lang w:val="en-US"/>
              </w:rPr>
            </w:pPr>
            <w:ins w:id="4653" w:author="Gary Sullivan" w:date="2020-04-17T00:35:00Z">
              <w:r w:rsidRPr="00D75F18">
                <w:rPr>
                  <w:rFonts w:ascii="Arial" w:eastAsia="Times New Roman" w:hAnsi="Arial" w:cs="Arial"/>
                  <w:color w:val="000000"/>
                  <w:sz w:val="16"/>
                  <w:szCs w:val="16"/>
                  <w:lang w:val="en-US"/>
                </w:rPr>
                <w:t>128%</w:t>
              </w:r>
            </w:ins>
          </w:p>
        </w:tc>
      </w:tr>
      <w:tr w:rsidR="00D75F18" w:rsidRPr="00D75F18" w14:paraId="3D9FDA5E" w14:textId="77777777" w:rsidTr="00D75F18">
        <w:trPr>
          <w:trHeight w:val="255"/>
          <w:ins w:id="4654" w:author="Gary Sullivan" w:date="2020-04-17T00:35: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ins w:id="4655" w:author="Gary Sullivan" w:date="2020-04-17T00:35:00Z"/>
                <w:rFonts w:ascii="Arial" w:eastAsia="Times New Roman" w:hAnsi="Arial" w:cs="Arial"/>
                <w:b/>
                <w:bCs/>
                <w:color w:val="000000"/>
                <w:sz w:val="16"/>
                <w:szCs w:val="16"/>
                <w:lang w:val="en-US"/>
              </w:rPr>
            </w:pPr>
            <w:ins w:id="4656" w:author="Gary Sullivan" w:date="2020-04-17T00:35:00Z">
              <w:r w:rsidRPr="00D75F18">
                <w:rPr>
                  <w:rFonts w:ascii="Arial" w:eastAsia="Times New Roman" w:hAnsi="Arial" w:cs="Arial"/>
                  <w:b/>
                  <w:bCs/>
                  <w:color w:val="000000"/>
                  <w:sz w:val="16"/>
                  <w:szCs w:val="16"/>
                  <w:lang w:val="en-US"/>
                </w:rPr>
                <w:t xml:space="preserve">Overall </w:t>
              </w:r>
            </w:ins>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ins w:id="4657" w:author="Gary Sullivan" w:date="2020-04-17T00:35:00Z"/>
                <w:rFonts w:ascii="Arial" w:eastAsia="Times New Roman" w:hAnsi="Arial" w:cs="Arial"/>
                <w:sz w:val="16"/>
                <w:szCs w:val="16"/>
                <w:lang w:val="en-US"/>
              </w:rPr>
            </w:pPr>
            <w:ins w:id="4658" w:author="Gary Sullivan" w:date="2020-04-17T00:35:00Z">
              <w:r w:rsidRPr="00D75F18">
                <w:rPr>
                  <w:rFonts w:ascii="Arial" w:eastAsia="Times New Roman" w:hAnsi="Arial" w:cs="Arial"/>
                  <w:sz w:val="16"/>
                  <w:szCs w:val="16"/>
                  <w:lang w:val="en-US"/>
                </w:rPr>
                <w:t>-7.59%</w:t>
              </w:r>
            </w:ins>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ins w:id="4659" w:author="Gary Sullivan" w:date="2020-04-17T00:35:00Z"/>
                <w:rFonts w:ascii="Arial" w:eastAsia="Times New Roman" w:hAnsi="Arial" w:cs="Arial"/>
                <w:color w:val="000000"/>
                <w:sz w:val="16"/>
                <w:szCs w:val="16"/>
                <w:lang w:val="en-US"/>
              </w:rPr>
            </w:pPr>
            <w:ins w:id="4660" w:author="Gary Sullivan" w:date="2020-04-17T00:35:00Z">
              <w:r w:rsidRPr="00D75F18">
                <w:rPr>
                  <w:rFonts w:ascii="Arial" w:eastAsia="Times New Roman" w:hAnsi="Arial" w:cs="Arial"/>
                  <w:color w:val="000000"/>
                  <w:sz w:val="16"/>
                  <w:szCs w:val="16"/>
                  <w:lang w:val="en-US"/>
                </w:rPr>
                <w:t>0.15%</w:t>
              </w:r>
            </w:ins>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ins w:id="4661" w:author="Gary Sullivan" w:date="2020-04-17T00:35:00Z"/>
                <w:rFonts w:ascii="Arial" w:eastAsia="Times New Roman" w:hAnsi="Arial" w:cs="Arial"/>
                <w:color w:val="000000"/>
                <w:sz w:val="16"/>
                <w:szCs w:val="16"/>
                <w:lang w:val="en-US"/>
              </w:rPr>
            </w:pPr>
            <w:ins w:id="4662" w:author="Gary Sullivan" w:date="2020-04-17T00:35:00Z">
              <w:r w:rsidRPr="00D75F18">
                <w:rPr>
                  <w:rFonts w:ascii="Arial" w:eastAsia="Times New Roman" w:hAnsi="Arial" w:cs="Arial"/>
                  <w:color w:val="000000"/>
                  <w:sz w:val="16"/>
                  <w:szCs w:val="16"/>
                  <w:lang w:val="en-US"/>
                </w:rPr>
                <w:t>0.25%</w:t>
              </w:r>
            </w:ins>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ins w:id="4663" w:author="Gary Sullivan" w:date="2020-04-17T00:35:00Z"/>
                <w:rFonts w:ascii="Arial" w:eastAsia="Times New Roman" w:hAnsi="Arial" w:cs="Arial"/>
                <w:sz w:val="16"/>
                <w:szCs w:val="16"/>
                <w:lang w:val="en-US"/>
              </w:rPr>
            </w:pPr>
            <w:ins w:id="4664" w:author="Gary Sullivan" w:date="2020-04-17T00:35:00Z">
              <w:r w:rsidRPr="00D75F18">
                <w:rPr>
                  <w:rFonts w:ascii="Arial" w:eastAsia="Times New Roman" w:hAnsi="Arial" w:cs="Arial"/>
                  <w:sz w:val="16"/>
                  <w:szCs w:val="16"/>
                  <w:lang w:val="en-US"/>
                </w:rPr>
                <w:t>-12.22%</w:t>
              </w:r>
            </w:ins>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ins w:id="4665" w:author="Gary Sullivan" w:date="2020-04-17T00:35:00Z"/>
                <w:rFonts w:ascii="Arial" w:eastAsia="Times New Roman" w:hAnsi="Arial" w:cs="Arial"/>
                <w:sz w:val="16"/>
                <w:szCs w:val="16"/>
                <w:lang w:val="en-US"/>
              </w:rPr>
            </w:pPr>
            <w:ins w:id="4666" w:author="Gary Sullivan" w:date="2020-04-17T00:35:00Z">
              <w:r w:rsidRPr="00D75F18">
                <w:rPr>
                  <w:rFonts w:ascii="Arial" w:eastAsia="Times New Roman" w:hAnsi="Arial" w:cs="Arial"/>
                  <w:sz w:val="16"/>
                  <w:szCs w:val="16"/>
                  <w:lang w:val="en-US"/>
                </w:rPr>
                <w:t>-22.12%</w:t>
              </w:r>
            </w:ins>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ins w:id="4667" w:author="Gary Sullivan" w:date="2020-04-17T00:35:00Z"/>
                <w:rFonts w:ascii="Arial" w:eastAsia="Times New Roman" w:hAnsi="Arial" w:cs="Arial"/>
                <w:color w:val="000000"/>
                <w:sz w:val="16"/>
                <w:szCs w:val="16"/>
                <w:lang w:val="en-US"/>
              </w:rPr>
            </w:pPr>
            <w:ins w:id="4668" w:author="Gary Sullivan" w:date="2020-04-17T00:35:00Z">
              <w:r w:rsidRPr="00D75F18">
                <w:rPr>
                  <w:rFonts w:ascii="Arial" w:eastAsia="Times New Roman" w:hAnsi="Arial" w:cs="Arial"/>
                  <w:color w:val="000000"/>
                  <w:sz w:val="16"/>
                  <w:szCs w:val="16"/>
                  <w:lang w:val="en-US"/>
                </w:rPr>
                <w:t>0.22%</w:t>
              </w:r>
            </w:ins>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ins w:id="4669" w:author="Gary Sullivan" w:date="2020-04-17T00:35:00Z"/>
                <w:rFonts w:ascii="Arial" w:eastAsia="Times New Roman" w:hAnsi="Arial" w:cs="Arial"/>
                <w:sz w:val="16"/>
                <w:szCs w:val="16"/>
                <w:lang w:val="en-US"/>
              </w:rPr>
            </w:pPr>
            <w:ins w:id="4670" w:author="Gary Sullivan" w:date="2020-04-17T00:35:00Z">
              <w:r w:rsidRPr="00D75F18">
                <w:rPr>
                  <w:rFonts w:ascii="Arial" w:eastAsia="Times New Roman" w:hAnsi="Arial" w:cs="Arial"/>
                  <w:sz w:val="16"/>
                  <w:szCs w:val="16"/>
                  <w:lang w:val="en-US"/>
                </w:rPr>
                <w:t>-13.93%</w:t>
              </w:r>
            </w:ins>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ins w:id="4671" w:author="Gary Sullivan" w:date="2020-04-17T00:35:00Z"/>
                <w:rFonts w:ascii="Arial" w:eastAsia="Times New Roman" w:hAnsi="Arial" w:cs="Arial"/>
                <w:sz w:val="16"/>
                <w:szCs w:val="16"/>
                <w:lang w:val="en-US"/>
              </w:rPr>
            </w:pPr>
            <w:ins w:id="4672" w:author="Gary Sullivan" w:date="2020-04-17T00:35:00Z">
              <w:r w:rsidRPr="00D75F18">
                <w:rPr>
                  <w:rFonts w:ascii="Arial" w:eastAsia="Times New Roman" w:hAnsi="Arial" w:cs="Arial"/>
                  <w:sz w:val="16"/>
                  <w:szCs w:val="16"/>
                  <w:lang w:val="en-US"/>
                </w:rPr>
                <w:t>-20.05%</w:t>
              </w:r>
            </w:ins>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ins w:id="4673" w:author="Gary Sullivan" w:date="2020-04-17T00:35:00Z"/>
                <w:rFonts w:ascii="Arial" w:eastAsia="Times New Roman" w:hAnsi="Arial" w:cs="Arial"/>
                <w:color w:val="000000"/>
                <w:sz w:val="16"/>
                <w:szCs w:val="16"/>
                <w:lang w:val="en-US"/>
              </w:rPr>
            </w:pPr>
            <w:ins w:id="4674" w:author="Gary Sullivan" w:date="2020-04-17T00:35:00Z">
              <w:r w:rsidRPr="00D75F18">
                <w:rPr>
                  <w:rFonts w:ascii="Arial" w:eastAsia="Times New Roman" w:hAnsi="Arial" w:cs="Arial"/>
                  <w:color w:val="000000"/>
                  <w:sz w:val="16"/>
                  <w:szCs w:val="16"/>
                  <w:lang w:val="en-US"/>
                </w:rPr>
                <w:t>104%</w:t>
              </w:r>
            </w:ins>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ins w:id="4675" w:author="Gary Sullivan" w:date="2020-04-17T00:35:00Z"/>
                <w:rFonts w:ascii="Arial" w:eastAsia="Times New Roman" w:hAnsi="Arial" w:cs="Arial"/>
                <w:color w:val="000000"/>
                <w:sz w:val="16"/>
                <w:szCs w:val="16"/>
                <w:lang w:val="en-US"/>
              </w:rPr>
            </w:pPr>
            <w:ins w:id="4676" w:author="Gary Sullivan" w:date="2020-04-17T00:35:00Z">
              <w:r w:rsidRPr="00D75F18">
                <w:rPr>
                  <w:rFonts w:ascii="Arial" w:eastAsia="Times New Roman" w:hAnsi="Arial" w:cs="Arial"/>
                  <w:color w:val="000000"/>
                  <w:sz w:val="16"/>
                  <w:szCs w:val="16"/>
                  <w:lang w:val="en-US"/>
                </w:rPr>
                <w:t>126%</w:t>
              </w:r>
            </w:ins>
          </w:p>
        </w:tc>
      </w:tr>
      <w:tr w:rsidR="00D75F18" w:rsidRPr="00D75F18" w14:paraId="3B91D24A" w14:textId="77777777" w:rsidTr="00D75F18">
        <w:trPr>
          <w:trHeight w:val="255"/>
          <w:ins w:id="4677" w:author="Gary Sullivan" w:date="2020-04-17T00:35:00Z"/>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ins w:id="4678" w:author="Gary Sullivan" w:date="2020-04-17T00:35:00Z"/>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ins w:id="4679" w:author="Gary Sullivan" w:date="2020-04-17T00:35:00Z"/>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ins w:id="4680" w:author="Gary Sullivan" w:date="2020-04-17T00:35:00Z"/>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ins w:id="4681" w:author="Gary Sullivan" w:date="2020-04-17T00:35:00Z"/>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ins w:id="4682" w:author="Gary Sullivan" w:date="2020-04-17T00:35:00Z"/>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ins w:id="4683" w:author="Gary Sullivan" w:date="2020-04-17T00:35:00Z"/>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ins w:id="4684" w:author="Gary Sullivan" w:date="2020-04-17T00:35:00Z"/>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ins w:id="4685" w:author="Gary Sullivan" w:date="2020-04-17T00:35:00Z"/>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ins w:id="4686" w:author="Gary Sullivan" w:date="2020-04-17T00:35:00Z"/>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ins w:id="4687" w:author="Gary Sullivan" w:date="2020-04-17T00:35:00Z"/>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ins w:id="4688" w:author="Gary Sullivan" w:date="2020-04-17T00:35:00Z"/>
                <w:rFonts w:eastAsia="Times New Roman"/>
                <w:sz w:val="16"/>
                <w:szCs w:val="16"/>
                <w:lang w:val="en-US"/>
              </w:rPr>
            </w:pPr>
          </w:p>
        </w:tc>
      </w:tr>
      <w:tr w:rsidR="00D75F18" w:rsidRPr="00D75F18" w14:paraId="416C2CE6" w14:textId="77777777" w:rsidTr="00D75F18">
        <w:trPr>
          <w:trHeight w:val="255"/>
          <w:ins w:id="4689" w:author="Gary Sullivan" w:date="2020-04-17T00:35:00Z"/>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ins w:id="4690" w:author="Gary Sullivan" w:date="2020-04-17T00:35:00Z"/>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ins w:id="4691" w:author="Gary Sullivan" w:date="2020-04-17T00:35:00Z"/>
                <w:rFonts w:ascii="Arial" w:eastAsia="Times New Roman" w:hAnsi="Arial" w:cs="Arial"/>
                <w:b/>
                <w:bCs/>
                <w:color w:val="000000"/>
                <w:sz w:val="16"/>
                <w:szCs w:val="16"/>
                <w:lang w:val="en-US"/>
              </w:rPr>
            </w:pPr>
            <w:ins w:id="4692" w:author="Gary Sullivan" w:date="2020-04-17T00:35:00Z">
              <w:r w:rsidRPr="00D75F18">
                <w:rPr>
                  <w:rFonts w:ascii="Arial" w:eastAsia="Times New Roman" w:hAnsi="Arial" w:cs="Arial"/>
                  <w:b/>
                  <w:bCs/>
                  <w:color w:val="000000"/>
                  <w:sz w:val="16"/>
                  <w:szCs w:val="16"/>
                  <w:lang w:val="en-US"/>
                </w:rPr>
                <w:t>Random Access</w:t>
              </w:r>
            </w:ins>
          </w:p>
        </w:tc>
      </w:tr>
      <w:tr w:rsidR="00D75F18" w:rsidRPr="00D75F18" w14:paraId="2E72CC1D" w14:textId="77777777" w:rsidTr="00D75F18">
        <w:trPr>
          <w:trHeight w:val="255"/>
          <w:ins w:id="4693" w:author="Gary Sullivan" w:date="2020-04-17T00:35:00Z"/>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ins w:id="4694" w:author="Gary Sullivan" w:date="2020-04-17T00:35:00Z"/>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ins w:id="4695" w:author="Gary Sullivan" w:date="2020-04-17T00:35:00Z"/>
                <w:rFonts w:ascii="Arial" w:eastAsia="Times New Roman" w:hAnsi="Arial" w:cs="Arial"/>
                <w:b/>
                <w:bCs/>
                <w:color w:val="000000"/>
                <w:sz w:val="16"/>
                <w:szCs w:val="16"/>
                <w:lang w:val="en-US"/>
              </w:rPr>
            </w:pPr>
            <w:ins w:id="4696" w:author="Gary Sullivan" w:date="2020-04-17T00:35:00Z">
              <w:r w:rsidRPr="00D75F18">
                <w:rPr>
                  <w:rFonts w:ascii="Arial" w:eastAsia="Times New Roman" w:hAnsi="Arial" w:cs="Arial"/>
                  <w:b/>
                  <w:bCs/>
                  <w:color w:val="000000"/>
                  <w:sz w:val="16"/>
                  <w:szCs w:val="16"/>
                  <w:lang w:val="en-US"/>
                </w:rPr>
                <w:t>Over VTM-7.0</w:t>
              </w:r>
            </w:ins>
          </w:p>
        </w:tc>
      </w:tr>
      <w:tr w:rsidR="00D75F18" w:rsidRPr="00D75F18" w14:paraId="5D0D65BE" w14:textId="77777777" w:rsidTr="00D75F18">
        <w:trPr>
          <w:trHeight w:val="255"/>
          <w:ins w:id="4697" w:author="Gary Sullivan" w:date="2020-04-17T00:35:00Z"/>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ins w:id="4698" w:author="Gary Sullivan" w:date="2020-04-17T00:35:00Z"/>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ins w:id="4699" w:author="Gary Sullivan" w:date="2020-04-17T00:35:00Z"/>
                <w:rFonts w:ascii="Arial" w:eastAsia="Times New Roman" w:hAnsi="Arial" w:cs="Arial"/>
                <w:b/>
                <w:bCs/>
                <w:color w:val="000000"/>
                <w:sz w:val="16"/>
                <w:szCs w:val="16"/>
                <w:lang w:val="en-US"/>
              </w:rPr>
            </w:pPr>
            <w:ins w:id="4700" w:author="Gary Sullivan" w:date="2020-04-17T00:35:00Z">
              <w:r w:rsidRPr="00D75F18">
                <w:rPr>
                  <w:rFonts w:ascii="Arial" w:eastAsia="Times New Roman" w:hAnsi="Arial" w:cs="Arial"/>
                  <w:b/>
                  <w:bCs/>
                  <w:color w:val="000000"/>
                  <w:sz w:val="16"/>
                  <w:szCs w:val="16"/>
                  <w:lang w:val="en-US"/>
                </w:rPr>
                <w:t> </w:t>
              </w:r>
            </w:ins>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ins w:id="4701" w:author="Gary Sullivan" w:date="2020-04-17T00:35:00Z"/>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ins w:id="4702" w:author="Gary Sullivan" w:date="2020-04-17T00:35:00Z"/>
                <w:rFonts w:ascii="Arial" w:eastAsia="Times New Roman" w:hAnsi="Arial" w:cs="Arial"/>
                <w:b/>
                <w:bCs/>
                <w:color w:val="000000"/>
                <w:sz w:val="16"/>
                <w:szCs w:val="16"/>
                <w:lang w:val="en-US"/>
              </w:rPr>
            </w:pPr>
            <w:ins w:id="4703" w:author="Gary Sullivan" w:date="2020-04-17T00:35:00Z">
              <w:r w:rsidRPr="00D75F18">
                <w:rPr>
                  <w:rFonts w:ascii="Arial" w:eastAsia="Times New Roman" w:hAnsi="Arial" w:cs="Arial"/>
                  <w:b/>
                  <w:bCs/>
                  <w:color w:val="000000"/>
                  <w:sz w:val="16"/>
                  <w:szCs w:val="16"/>
                  <w:lang w:val="en-US"/>
                </w:rPr>
                <w:t>wPSNR</w:t>
              </w:r>
            </w:ins>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ins w:id="4704" w:author="Gary Sullivan" w:date="2020-04-17T00:35:00Z"/>
                <w:rFonts w:ascii="Arial" w:eastAsia="Times New Roman" w:hAnsi="Arial" w:cs="Arial"/>
                <w:b/>
                <w:bCs/>
                <w:color w:val="000000"/>
                <w:sz w:val="16"/>
                <w:szCs w:val="16"/>
                <w:lang w:val="en-US"/>
              </w:rPr>
            </w:pPr>
            <w:ins w:id="4705" w:author="Gary Sullivan" w:date="2020-04-17T00:35:00Z">
              <w:r w:rsidRPr="00D75F18">
                <w:rPr>
                  <w:rFonts w:ascii="Arial" w:eastAsia="Times New Roman" w:hAnsi="Arial" w:cs="Arial"/>
                  <w:b/>
                  <w:bCs/>
                  <w:color w:val="000000"/>
                  <w:sz w:val="16"/>
                  <w:szCs w:val="16"/>
                  <w:lang w:val="en-US"/>
                </w:rPr>
                <w:t>PSNR</w:t>
              </w:r>
            </w:ins>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ins w:id="4706" w:author="Gary Sullivan" w:date="2020-04-17T00:35:00Z"/>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ins w:id="4707" w:author="Gary Sullivan" w:date="2020-04-17T00:35:00Z"/>
                <w:rFonts w:ascii="Arial" w:eastAsia="Times New Roman" w:hAnsi="Arial" w:cs="Arial"/>
                <w:b/>
                <w:bCs/>
                <w:color w:val="000000"/>
                <w:sz w:val="16"/>
                <w:szCs w:val="16"/>
                <w:lang w:val="en-US"/>
              </w:rPr>
            </w:pPr>
            <w:ins w:id="4708" w:author="Gary Sullivan" w:date="2020-04-17T00:35:00Z">
              <w:r w:rsidRPr="00D75F18">
                <w:rPr>
                  <w:rFonts w:ascii="Arial" w:eastAsia="Times New Roman" w:hAnsi="Arial" w:cs="Arial"/>
                  <w:b/>
                  <w:bCs/>
                  <w:color w:val="000000"/>
                  <w:sz w:val="16"/>
                  <w:szCs w:val="16"/>
                  <w:lang w:val="en-US"/>
                </w:rPr>
                <w:t> </w:t>
              </w:r>
            </w:ins>
          </w:p>
        </w:tc>
      </w:tr>
      <w:tr w:rsidR="00D75F18" w:rsidRPr="00D75F18" w14:paraId="285F3D73" w14:textId="77777777" w:rsidTr="00D75F18">
        <w:trPr>
          <w:trHeight w:val="255"/>
          <w:ins w:id="4709" w:author="Gary Sullivan" w:date="2020-04-17T00:35:00Z"/>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ins w:id="4710" w:author="Gary Sullivan" w:date="2020-04-17T00:35:00Z"/>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ins w:id="4711" w:author="Gary Sullivan" w:date="2020-04-17T00:35:00Z"/>
                <w:rFonts w:ascii="Arial" w:eastAsia="Times New Roman" w:hAnsi="Arial" w:cs="Arial"/>
                <w:color w:val="000000"/>
                <w:sz w:val="16"/>
                <w:szCs w:val="16"/>
                <w:lang w:val="en-US"/>
              </w:rPr>
            </w:pPr>
            <w:ins w:id="4712" w:author="Gary Sullivan" w:date="2020-04-17T00:35:00Z">
              <w:r w:rsidRPr="00D75F18">
                <w:rPr>
                  <w:rFonts w:ascii="Arial" w:eastAsia="Times New Roman" w:hAnsi="Arial" w:cs="Arial"/>
                  <w:color w:val="000000"/>
                  <w:sz w:val="16"/>
                  <w:szCs w:val="16"/>
                  <w:lang w:val="en-US"/>
                </w:rPr>
                <w:t>DE100</w:t>
              </w:r>
            </w:ins>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ins w:id="4713" w:author="Gary Sullivan" w:date="2020-04-17T00:35:00Z"/>
                <w:rFonts w:ascii="Arial" w:eastAsia="Times New Roman" w:hAnsi="Arial" w:cs="Arial"/>
                <w:color w:val="000000"/>
                <w:sz w:val="16"/>
                <w:szCs w:val="16"/>
                <w:lang w:val="en-US"/>
              </w:rPr>
            </w:pPr>
            <w:ins w:id="4714" w:author="Gary Sullivan" w:date="2020-04-17T00:35:00Z">
              <w:r w:rsidRPr="00D75F18">
                <w:rPr>
                  <w:rFonts w:ascii="Arial" w:eastAsia="Times New Roman" w:hAnsi="Arial" w:cs="Arial"/>
                  <w:color w:val="000000"/>
                  <w:sz w:val="16"/>
                  <w:szCs w:val="16"/>
                  <w:lang w:val="en-US"/>
                </w:rPr>
                <w:t>PSNR-L100</w:t>
              </w:r>
            </w:ins>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ins w:id="4715" w:author="Gary Sullivan" w:date="2020-04-17T00:35:00Z"/>
                <w:rFonts w:ascii="Arial" w:eastAsia="Times New Roman" w:hAnsi="Arial" w:cs="Arial"/>
                <w:color w:val="000000"/>
                <w:sz w:val="16"/>
                <w:szCs w:val="16"/>
                <w:lang w:val="en-US"/>
              </w:rPr>
            </w:pPr>
            <w:ins w:id="4716" w:author="Gary Sullivan" w:date="2020-04-17T00:35:00Z">
              <w:r w:rsidRPr="00D75F18">
                <w:rPr>
                  <w:rFonts w:ascii="Arial" w:eastAsia="Times New Roman" w:hAnsi="Arial" w:cs="Arial"/>
                  <w:color w:val="000000"/>
                  <w:sz w:val="16"/>
                  <w:szCs w:val="16"/>
                  <w:lang w:val="en-US"/>
                </w:rPr>
                <w:t>Y</w:t>
              </w:r>
            </w:ins>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ins w:id="4717" w:author="Gary Sullivan" w:date="2020-04-17T00:35:00Z"/>
                <w:rFonts w:ascii="Arial" w:eastAsia="Times New Roman" w:hAnsi="Arial" w:cs="Arial"/>
                <w:color w:val="000000"/>
                <w:sz w:val="16"/>
                <w:szCs w:val="16"/>
                <w:lang w:val="en-US"/>
              </w:rPr>
            </w:pPr>
            <w:ins w:id="4718" w:author="Gary Sullivan" w:date="2020-04-17T00:35:00Z">
              <w:r w:rsidRPr="00D75F18">
                <w:rPr>
                  <w:rFonts w:ascii="Arial" w:eastAsia="Times New Roman" w:hAnsi="Arial" w:cs="Arial"/>
                  <w:color w:val="000000"/>
                  <w:sz w:val="16"/>
                  <w:szCs w:val="16"/>
                  <w:lang w:val="en-US"/>
                </w:rPr>
                <w:t>U</w:t>
              </w:r>
            </w:ins>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ins w:id="4719" w:author="Gary Sullivan" w:date="2020-04-17T00:35:00Z"/>
                <w:rFonts w:ascii="Arial" w:eastAsia="Times New Roman" w:hAnsi="Arial" w:cs="Arial"/>
                <w:color w:val="000000"/>
                <w:sz w:val="16"/>
                <w:szCs w:val="16"/>
                <w:lang w:val="en-US"/>
              </w:rPr>
            </w:pPr>
            <w:ins w:id="4720" w:author="Gary Sullivan" w:date="2020-04-17T00:35:00Z">
              <w:r w:rsidRPr="00D75F18">
                <w:rPr>
                  <w:rFonts w:ascii="Arial" w:eastAsia="Times New Roman" w:hAnsi="Arial" w:cs="Arial"/>
                  <w:color w:val="000000"/>
                  <w:sz w:val="16"/>
                  <w:szCs w:val="16"/>
                  <w:lang w:val="en-US"/>
                </w:rPr>
                <w:t>V</w:t>
              </w:r>
            </w:ins>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ins w:id="4721" w:author="Gary Sullivan" w:date="2020-04-17T00:35:00Z"/>
                <w:rFonts w:ascii="Arial" w:eastAsia="Times New Roman" w:hAnsi="Arial" w:cs="Arial"/>
                <w:color w:val="000000"/>
                <w:sz w:val="16"/>
                <w:szCs w:val="16"/>
                <w:lang w:val="en-US"/>
              </w:rPr>
            </w:pPr>
            <w:ins w:id="4722" w:author="Gary Sullivan" w:date="2020-04-17T00:35:00Z">
              <w:r w:rsidRPr="00D75F18">
                <w:rPr>
                  <w:rFonts w:ascii="Arial" w:eastAsia="Times New Roman" w:hAnsi="Arial" w:cs="Arial"/>
                  <w:color w:val="000000"/>
                  <w:sz w:val="16"/>
                  <w:szCs w:val="16"/>
                  <w:lang w:val="en-US"/>
                </w:rPr>
                <w:t>Y</w:t>
              </w:r>
            </w:ins>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ins w:id="4723" w:author="Gary Sullivan" w:date="2020-04-17T00:35:00Z"/>
                <w:rFonts w:ascii="Arial" w:eastAsia="Times New Roman" w:hAnsi="Arial" w:cs="Arial"/>
                <w:color w:val="000000"/>
                <w:sz w:val="16"/>
                <w:szCs w:val="16"/>
                <w:lang w:val="en-US"/>
              </w:rPr>
            </w:pPr>
            <w:ins w:id="4724" w:author="Gary Sullivan" w:date="2020-04-17T00:35:00Z">
              <w:r w:rsidRPr="00D75F18">
                <w:rPr>
                  <w:rFonts w:ascii="Arial" w:eastAsia="Times New Roman" w:hAnsi="Arial" w:cs="Arial"/>
                  <w:color w:val="000000"/>
                  <w:sz w:val="16"/>
                  <w:szCs w:val="16"/>
                  <w:lang w:val="en-US"/>
                </w:rPr>
                <w:t>U</w:t>
              </w:r>
            </w:ins>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ins w:id="4725" w:author="Gary Sullivan" w:date="2020-04-17T00:35:00Z"/>
                <w:rFonts w:ascii="Arial" w:eastAsia="Times New Roman" w:hAnsi="Arial" w:cs="Arial"/>
                <w:color w:val="000000"/>
                <w:sz w:val="16"/>
                <w:szCs w:val="16"/>
                <w:lang w:val="en-US"/>
              </w:rPr>
            </w:pPr>
            <w:ins w:id="4726" w:author="Gary Sullivan" w:date="2020-04-17T00:35:00Z">
              <w:r w:rsidRPr="00D75F18">
                <w:rPr>
                  <w:rFonts w:ascii="Arial" w:eastAsia="Times New Roman" w:hAnsi="Arial" w:cs="Arial"/>
                  <w:color w:val="000000"/>
                  <w:sz w:val="16"/>
                  <w:szCs w:val="16"/>
                  <w:lang w:val="en-US"/>
                </w:rPr>
                <w:t>V</w:t>
              </w:r>
            </w:ins>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ins w:id="4727" w:author="Gary Sullivan" w:date="2020-04-17T00:35:00Z"/>
                <w:rFonts w:ascii="Arial" w:eastAsia="Times New Roman" w:hAnsi="Arial" w:cs="Arial"/>
                <w:color w:val="000000"/>
                <w:sz w:val="16"/>
                <w:szCs w:val="16"/>
                <w:lang w:val="en-US"/>
              </w:rPr>
            </w:pPr>
            <w:ins w:id="4728" w:author="Gary Sullivan" w:date="2020-04-17T00:35:00Z">
              <w:r w:rsidRPr="00D75F18">
                <w:rPr>
                  <w:rFonts w:ascii="Arial" w:eastAsia="Times New Roman" w:hAnsi="Arial" w:cs="Arial"/>
                  <w:color w:val="000000"/>
                  <w:sz w:val="16"/>
                  <w:szCs w:val="16"/>
                  <w:lang w:val="en-US"/>
                </w:rPr>
                <w:t>EncT</w:t>
              </w:r>
            </w:ins>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ins w:id="4729" w:author="Gary Sullivan" w:date="2020-04-17T00:35:00Z"/>
                <w:rFonts w:ascii="Arial" w:eastAsia="Times New Roman" w:hAnsi="Arial" w:cs="Arial"/>
                <w:color w:val="000000"/>
                <w:sz w:val="16"/>
                <w:szCs w:val="16"/>
                <w:lang w:val="en-US"/>
              </w:rPr>
            </w:pPr>
            <w:ins w:id="4730" w:author="Gary Sullivan" w:date="2020-04-17T00:35:00Z">
              <w:r w:rsidRPr="00D75F18">
                <w:rPr>
                  <w:rFonts w:ascii="Arial" w:eastAsia="Times New Roman" w:hAnsi="Arial" w:cs="Arial"/>
                  <w:color w:val="000000"/>
                  <w:sz w:val="16"/>
                  <w:szCs w:val="16"/>
                  <w:lang w:val="en-US"/>
                </w:rPr>
                <w:t>DecT</w:t>
              </w:r>
            </w:ins>
          </w:p>
        </w:tc>
      </w:tr>
      <w:tr w:rsidR="00D75F18" w:rsidRPr="00D75F18" w14:paraId="31E86E45" w14:textId="77777777" w:rsidTr="00D75F18">
        <w:trPr>
          <w:trHeight w:val="255"/>
          <w:ins w:id="4731" w:author="Gary Sullivan" w:date="2020-04-17T00:35: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ins w:id="4732" w:author="Gary Sullivan" w:date="2020-04-17T00:35:00Z"/>
                <w:rFonts w:ascii="Arial" w:eastAsia="Times New Roman" w:hAnsi="Arial" w:cs="Arial"/>
                <w:color w:val="000000"/>
                <w:sz w:val="16"/>
                <w:szCs w:val="16"/>
                <w:lang w:val="en-US"/>
              </w:rPr>
            </w:pPr>
            <w:ins w:id="4733" w:author="Gary Sullivan" w:date="2020-04-17T00:35:00Z">
              <w:r w:rsidRPr="00D75F18">
                <w:rPr>
                  <w:rFonts w:ascii="Arial" w:eastAsia="Times New Roman" w:hAnsi="Arial" w:cs="Arial"/>
                  <w:color w:val="000000"/>
                  <w:sz w:val="16"/>
                  <w:szCs w:val="16"/>
                  <w:lang w:val="en-US"/>
                </w:rPr>
                <w:t>Class H1</w:t>
              </w:r>
            </w:ins>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ins w:id="4734" w:author="Gary Sullivan" w:date="2020-04-17T00:35:00Z"/>
                <w:rFonts w:ascii="Arial" w:eastAsia="Times New Roman" w:hAnsi="Arial" w:cs="Arial"/>
                <w:sz w:val="16"/>
                <w:szCs w:val="16"/>
                <w:lang w:val="en-US"/>
              </w:rPr>
            </w:pPr>
            <w:ins w:id="4735" w:author="Gary Sullivan" w:date="2020-04-17T00:35:00Z">
              <w:r w:rsidRPr="00D75F18">
                <w:rPr>
                  <w:rFonts w:ascii="Arial" w:eastAsia="Times New Roman" w:hAnsi="Arial" w:cs="Arial"/>
                  <w:sz w:val="16"/>
                  <w:szCs w:val="16"/>
                  <w:lang w:val="en-US"/>
                </w:rPr>
                <w:t>-8.81%</w:t>
              </w:r>
            </w:ins>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ins w:id="4736" w:author="Gary Sullivan" w:date="2020-04-17T00:35:00Z"/>
                <w:rFonts w:ascii="Arial" w:eastAsia="Times New Roman" w:hAnsi="Arial" w:cs="Arial"/>
                <w:color w:val="000000"/>
                <w:sz w:val="16"/>
                <w:szCs w:val="16"/>
                <w:lang w:val="en-US"/>
              </w:rPr>
            </w:pPr>
            <w:ins w:id="4737" w:author="Gary Sullivan" w:date="2020-04-17T00:35:00Z">
              <w:r w:rsidRPr="00D75F18">
                <w:rPr>
                  <w:rFonts w:ascii="Arial" w:eastAsia="Times New Roman" w:hAnsi="Arial" w:cs="Arial"/>
                  <w:color w:val="000000"/>
                  <w:sz w:val="16"/>
                  <w:szCs w:val="16"/>
                  <w:lang w:val="en-US"/>
                </w:rPr>
                <w:t>-0.18%</w:t>
              </w:r>
            </w:ins>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ins w:id="4738" w:author="Gary Sullivan" w:date="2020-04-17T00:35:00Z"/>
                <w:rFonts w:ascii="Arial" w:eastAsia="Times New Roman" w:hAnsi="Arial" w:cs="Arial"/>
                <w:color w:val="000000"/>
                <w:sz w:val="16"/>
                <w:szCs w:val="16"/>
                <w:lang w:val="en-US"/>
              </w:rPr>
            </w:pPr>
            <w:ins w:id="4739" w:author="Gary Sullivan" w:date="2020-04-17T00:35:00Z">
              <w:r w:rsidRPr="00D75F18">
                <w:rPr>
                  <w:rFonts w:ascii="Arial" w:eastAsia="Times New Roman" w:hAnsi="Arial" w:cs="Arial"/>
                  <w:color w:val="000000"/>
                  <w:sz w:val="16"/>
                  <w:szCs w:val="16"/>
                  <w:lang w:val="en-US"/>
                </w:rPr>
                <w:t>0.01%</w:t>
              </w:r>
            </w:ins>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ins w:id="4740" w:author="Gary Sullivan" w:date="2020-04-17T00:35:00Z"/>
                <w:rFonts w:ascii="Arial" w:eastAsia="Times New Roman" w:hAnsi="Arial" w:cs="Arial"/>
                <w:sz w:val="16"/>
                <w:szCs w:val="16"/>
                <w:lang w:val="en-US"/>
              </w:rPr>
            </w:pPr>
            <w:ins w:id="4741" w:author="Gary Sullivan" w:date="2020-04-17T00:35:00Z">
              <w:r w:rsidRPr="00D75F18">
                <w:rPr>
                  <w:rFonts w:ascii="Arial" w:eastAsia="Times New Roman" w:hAnsi="Arial" w:cs="Arial"/>
                  <w:sz w:val="16"/>
                  <w:szCs w:val="16"/>
                  <w:lang w:val="en-US"/>
                </w:rPr>
                <w:t>-12.80%</w:t>
              </w:r>
            </w:ins>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ins w:id="4742" w:author="Gary Sullivan" w:date="2020-04-17T00:35:00Z"/>
                <w:rFonts w:ascii="Arial" w:eastAsia="Times New Roman" w:hAnsi="Arial" w:cs="Arial"/>
                <w:sz w:val="16"/>
                <w:szCs w:val="16"/>
                <w:lang w:val="en-US"/>
              </w:rPr>
            </w:pPr>
            <w:ins w:id="4743" w:author="Gary Sullivan" w:date="2020-04-17T00:35:00Z">
              <w:r w:rsidRPr="00D75F18">
                <w:rPr>
                  <w:rFonts w:ascii="Arial" w:eastAsia="Times New Roman" w:hAnsi="Arial" w:cs="Arial"/>
                  <w:sz w:val="16"/>
                  <w:szCs w:val="16"/>
                  <w:lang w:val="en-US"/>
                </w:rPr>
                <w:t>-26.47%</w:t>
              </w:r>
            </w:ins>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ins w:id="4744" w:author="Gary Sullivan" w:date="2020-04-17T00:35:00Z"/>
                <w:rFonts w:ascii="Arial" w:eastAsia="Times New Roman" w:hAnsi="Arial" w:cs="Arial"/>
                <w:color w:val="000000"/>
                <w:sz w:val="16"/>
                <w:szCs w:val="16"/>
                <w:lang w:val="en-US"/>
              </w:rPr>
            </w:pPr>
            <w:ins w:id="4745" w:author="Gary Sullivan" w:date="2020-04-17T00:35:00Z">
              <w:r w:rsidRPr="00D75F18">
                <w:rPr>
                  <w:rFonts w:ascii="Arial" w:eastAsia="Times New Roman" w:hAnsi="Arial" w:cs="Arial"/>
                  <w:color w:val="000000"/>
                  <w:sz w:val="16"/>
                  <w:szCs w:val="16"/>
                  <w:lang w:val="en-US"/>
                </w:rPr>
                <w:t>0.05%</w:t>
              </w:r>
            </w:ins>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ins w:id="4746" w:author="Gary Sullivan" w:date="2020-04-17T00:35:00Z"/>
                <w:rFonts w:ascii="Arial" w:eastAsia="Times New Roman" w:hAnsi="Arial" w:cs="Arial"/>
                <w:sz w:val="16"/>
                <w:szCs w:val="16"/>
                <w:lang w:val="en-US"/>
              </w:rPr>
            </w:pPr>
            <w:ins w:id="4747" w:author="Gary Sullivan" w:date="2020-04-17T00:35:00Z">
              <w:r w:rsidRPr="00D75F18">
                <w:rPr>
                  <w:rFonts w:ascii="Arial" w:eastAsia="Times New Roman" w:hAnsi="Arial" w:cs="Arial"/>
                  <w:sz w:val="16"/>
                  <w:szCs w:val="16"/>
                  <w:lang w:val="en-US"/>
                </w:rPr>
                <w:t>-13.94%</w:t>
              </w:r>
            </w:ins>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ins w:id="4748" w:author="Gary Sullivan" w:date="2020-04-17T00:35:00Z"/>
                <w:rFonts w:ascii="Arial" w:eastAsia="Times New Roman" w:hAnsi="Arial" w:cs="Arial"/>
                <w:sz w:val="16"/>
                <w:szCs w:val="16"/>
                <w:lang w:val="en-US"/>
              </w:rPr>
            </w:pPr>
            <w:ins w:id="4749" w:author="Gary Sullivan" w:date="2020-04-17T00:35:00Z">
              <w:r w:rsidRPr="00D75F18">
                <w:rPr>
                  <w:rFonts w:ascii="Arial" w:eastAsia="Times New Roman" w:hAnsi="Arial" w:cs="Arial"/>
                  <w:sz w:val="16"/>
                  <w:szCs w:val="16"/>
                  <w:lang w:val="en-US"/>
                </w:rPr>
                <w:t>-26.39%</w:t>
              </w:r>
            </w:ins>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ins w:id="4750" w:author="Gary Sullivan" w:date="2020-04-17T00:35:00Z"/>
                <w:rFonts w:ascii="Arial" w:eastAsia="Times New Roman" w:hAnsi="Arial" w:cs="Arial"/>
                <w:color w:val="000000"/>
                <w:sz w:val="16"/>
                <w:szCs w:val="16"/>
                <w:lang w:val="en-US"/>
              </w:rPr>
            </w:pPr>
            <w:ins w:id="4751" w:author="Gary Sullivan" w:date="2020-04-17T00:35:00Z">
              <w:r w:rsidRPr="00D75F18">
                <w:rPr>
                  <w:rFonts w:ascii="Arial" w:eastAsia="Times New Roman" w:hAnsi="Arial" w:cs="Arial"/>
                  <w:color w:val="000000"/>
                  <w:sz w:val="16"/>
                  <w:szCs w:val="16"/>
                  <w:lang w:val="en-US"/>
                </w:rPr>
                <w:t>110%</w:t>
              </w:r>
            </w:ins>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ins w:id="4752" w:author="Gary Sullivan" w:date="2020-04-17T00:35:00Z"/>
                <w:rFonts w:ascii="Arial" w:eastAsia="Times New Roman" w:hAnsi="Arial" w:cs="Arial"/>
                <w:color w:val="000000"/>
                <w:sz w:val="16"/>
                <w:szCs w:val="16"/>
                <w:lang w:val="en-US"/>
              </w:rPr>
            </w:pPr>
            <w:ins w:id="4753" w:author="Gary Sullivan" w:date="2020-04-17T00:35:00Z">
              <w:r w:rsidRPr="00D75F18">
                <w:rPr>
                  <w:rFonts w:ascii="Arial" w:eastAsia="Times New Roman" w:hAnsi="Arial" w:cs="Arial"/>
                  <w:color w:val="000000"/>
                  <w:sz w:val="16"/>
                  <w:szCs w:val="16"/>
                  <w:lang w:val="en-US"/>
                </w:rPr>
                <w:t>110%</w:t>
              </w:r>
            </w:ins>
          </w:p>
        </w:tc>
      </w:tr>
      <w:tr w:rsidR="00D75F18" w:rsidRPr="00D75F18" w14:paraId="1F0897A1" w14:textId="77777777" w:rsidTr="00D75F18">
        <w:trPr>
          <w:trHeight w:val="255"/>
          <w:ins w:id="4754" w:author="Gary Sullivan" w:date="2020-04-17T00:35:00Z"/>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ins w:id="4755" w:author="Gary Sullivan" w:date="2020-04-17T00:35:00Z"/>
                <w:rFonts w:ascii="Arial" w:eastAsia="Times New Roman" w:hAnsi="Arial" w:cs="Arial"/>
                <w:color w:val="000000"/>
                <w:sz w:val="16"/>
                <w:szCs w:val="16"/>
                <w:lang w:val="en-US"/>
              </w:rPr>
            </w:pPr>
            <w:ins w:id="4756" w:author="Gary Sullivan" w:date="2020-04-17T00:35:00Z">
              <w:r w:rsidRPr="00D75F18">
                <w:rPr>
                  <w:rFonts w:ascii="Arial" w:eastAsia="Times New Roman" w:hAnsi="Arial" w:cs="Arial"/>
                  <w:color w:val="000000"/>
                  <w:sz w:val="16"/>
                  <w:szCs w:val="16"/>
                  <w:lang w:val="en-US"/>
                </w:rPr>
                <w:t>Class H2</w:t>
              </w:r>
            </w:ins>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ins w:id="4757" w:author="Gary Sullivan" w:date="2020-04-17T00:35:00Z"/>
                <w:rFonts w:ascii="Arial" w:eastAsia="Times New Roman" w:hAnsi="Arial" w:cs="Arial"/>
                <w:color w:val="000000"/>
                <w:sz w:val="16"/>
                <w:szCs w:val="16"/>
                <w:lang w:val="en-US"/>
              </w:rPr>
            </w:pPr>
            <w:ins w:id="4758" w:author="Gary Sullivan" w:date="2020-04-17T00:35:00Z">
              <w:r w:rsidRPr="00D75F18">
                <w:rPr>
                  <w:rFonts w:ascii="Arial" w:eastAsia="Times New Roman" w:hAnsi="Arial" w:cs="Arial"/>
                  <w:color w:val="000000"/>
                  <w:sz w:val="16"/>
                  <w:szCs w:val="16"/>
                  <w:lang w:val="en-US"/>
                </w:rPr>
                <w:t> </w:t>
              </w:r>
            </w:ins>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ins w:id="4759" w:author="Gary Sullivan" w:date="2020-04-17T00:35:00Z"/>
                <w:rFonts w:ascii="Arial" w:eastAsia="Times New Roman" w:hAnsi="Arial" w:cs="Arial"/>
                <w:color w:val="000000"/>
                <w:sz w:val="16"/>
                <w:szCs w:val="16"/>
                <w:lang w:val="en-US"/>
              </w:rPr>
            </w:pPr>
            <w:ins w:id="4760" w:author="Gary Sullivan" w:date="2020-04-17T00:35:00Z">
              <w:r w:rsidRPr="00D75F18">
                <w:rPr>
                  <w:rFonts w:ascii="Arial" w:eastAsia="Times New Roman" w:hAnsi="Arial" w:cs="Arial"/>
                  <w:color w:val="000000"/>
                  <w:sz w:val="16"/>
                  <w:szCs w:val="16"/>
                  <w:lang w:val="en-US"/>
                </w:rPr>
                <w:t> </w:t>
              </w:r>
            </w:ins>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ins w:id="4761" w:author="Gary Sullivan" w:date="2020-04-17T00:35:00Z"/>
                <w:rFonts w:ascii="Arial" w:eastAsia="Times New Roman" w:hAnsi="Arial" w:cs="Arial"/>
                <w:color w:val="000000"/>
                <w:sz w:val="16"/>
                <w:szCs w:val="16"/>
                <w:lang w:val="en-US"/>
              </w:rPr>
            </w:pPr>
            <w:ins w:id="4762" w:author="Gary Sullivan" w:date="2020-04-17T00:35:00Z">
              <w:r w:rsidRPr="00D75F18">
                <w:rPr>
                  <w:rFonts w:ascii="Arial" w:eastAsia="Times New Roman" w:hAnsi="Arial" w:cs="Arial"/>
                  <w:color w:val="000000"/>
                  <w:sz w:val="16"/>
                  <w:szCs w:val="16"/>
                  <w:lang w:val="en-US"/>
                </w:rPr>
                <w:t> </w:t>
              </w:r>
            </w:ins>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ins w:id="4763" w:author="Gary Sullivan" w:date="2020-04-17T00:35:00Z"/>
                <w:rFonts w:ascii="Arial" w:eastAsia="Times New Roman" w:hAnsi="Arial" w:cs="Arial"/>
                <w:color w:val="000000"/>
                <w:sz w:val="16"/>
                <w:szCs w:val="16"/>
                <w:lang w:val="en-US"/>
              </w:rPr>
            </w:pPr>
            <w:ins w:id="4764" w:author="Gary Sullivan" w:date="2020-04-17T00:35:00Z">
              <w:r w:rsidRPr="00D75F18">
                <w:rPr>
                  <w:rFonts w:ascii="Arial" w:eastAsia="Times New Roman" w:hAnsi="Arial" w:cs="Arial"/>
                  <w:color w:val="000000"/>
                  <w:sz w:val="16"/>
                  <w:szCs w:val="16"/>
                  <w:lang w:val="en-US"/>
                </w:rPr>
                <w:t> </w:t>
              </w:r>
            </w:ins>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ins w:id="4765" w:author="Gary Sullivan" w:date="2020-04-17T00:35:00Z"/>
                <w:rFonts w:ascii="Arial" w:eastAsia="Times New Roman" w:hAnsi="Arial" w:cs="Arial"/>
                <w:color w:val="000000"/>
                <w:sz w:val="16"/>
                <w:szCs w:val="16"/>
                <w:lang w:val="en-US"/>
              </w:rPr>
            </w:pPr>
            <w:ins w:id="4766" w:author="Gary Sullivan" w:date="2020-04-17T00:35:00Z">
              <w:r w:rsidRPr="00D75F18">
                <w:rPr>
                  <w:rFonts w:ascii="Arial" w:eastAsia="Times New Roman" w:hAnsi="Arial" w:cs="Arial"/>
                  <w:color w:val="000000"/>
                  <w:sz w:val="16"/>
                  <w:szCs w:val="16"/>
                  <w:lang w:val="en-US"/>
                </w:rPr>
                <w:t> </w:t>
              </w:r>
            </w:ins>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ins w:id="4767" w:author="Gary Sullivan" w:date="2020-04-17T00:35:00Z"/>
                <w:rFonts w:ascii="Arial" w:eastAsia="Times New Roman" w:hAnsi="Arial" w:cs="Arial"/>
                <w:color w:val="000000"/>
                <w:sz w:val="16"/>
                <w:szCs w:val="16"/>
                <w:lang w:val="en-US"/>
              </w:rPr>
            </w:pPr>
            <w:ins w:id="4768" w:author="Gary Sullivan" w:date="2020-04-17T00:35:00Z">
              <w:r w:rsidRPr="00D75F18">
                <w:rPr>
                  <w:rFonts w:ascii="Arial" w:eastAsia="Times New Roman" w:hAnsi="Arial" w:cs="Arial"/>
                  <w:color w:val="000000"/>
                  <w:sz w:val="16"/>
                  <w:szCs w:val="16"/>
                  <w:lang w:val="en-US"/>
                </w:rPr>
                <w:t>-0.23%</w:t>
              </w:r>
            </w:ins>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ins w:id="4769" w:author="Gary Sullivan" w:date="2020-04-17T00:35:00Z"/>
                <w:rFonts w:ascii="Arial" w:eastAsia="Times New Roman" w:hAnsi="Arial" w:cs="Arial"/>
                <w:sz w:val="16"/>
                <w:szCs w:val="16"/>
                <w:lang w:val="en-US"/>
              </w:rPr>
            </w:pPr>
            <w:ins w:id="4770" w:author="Gary Sullivan" w:date="2020-04-17T00:35:00Z">
              <w:r w:rsidRPr="00D75F18">
                <w:rPr>
                  <w:rFonts w:ascii="Arial" w:eastAsia="Times New Roman" w:hAnsi="Arial" w:cs="Arial"/>
                  <w:sz w:val="16"/>
                  <w:szCs w:val="16"/>
                  <w:lang w:val="en-US"/>
                </w:rPr>
                <w:t>-18.80%</w:t>
              </w:r>
            </w:ins>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ins w:id="4771" w:author="Gary Sullivan" w:date="2020-04-17T00:35:00Z"/>
                <w:rFonts w:ascii="Arial" w:eastAsia="Times New Roman" w:hAnsi="Arial" w:cs="Arial"/>
                <w:sz w:val="16"/>
                <w:szCs w:val="16"/>
                <w:lang w:val="en-US"/>
              </w:rPr>
            </w:pPr>
            <w:ins w:id="4772" w:author="Gary Sullivan" w:date="2020-04-17T00:35:00Z">
              <w:r w:rsidRPr="00D75F18">
                <w:rPr>
                  <w:rFonts w:ascii="Arial" w:eastAsia="Times New Roman" w:hAnsi="Arial" w:cs="Arial"/>
                  <w:sz w:val="16"/>
                  <w:szCs w:val="16"/>
                  <w:lang w:val="en-US"/>
                </w:rPr>
                <w:t>-19.22%</w:t>
              </w:r>
            </w:ins>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ins w:id="4773" w:author="Gary Sullivan" w:date="2020-04-17T00:35:00Z"/>
                <w:rFonts w:ascii="Arial" w:eastAsia="Times New Roman" w:hAnsi="Arial" w:cs="Arial"/>
                <w:color w:val="000000"/>
                <w:sz w:val="16"/>
                <w:szCs w:val="16"/>
                <w:lang w:val="en-US"/>
              </w:rPr>
            </w:pPr>
            <w:ins w:id="4774" w:author="Gary Sullivan" w:date="2020-04-17T00:35:00Z">
              <w:r w:rsidRPr="00D75F18">
                <w:rPr>
                  <w:rFonts w:ascii="Arial" w:eastAsia="Times New Roman" w:hAnsi="Arial" w:cs="Arial"/>
                  <w:color w:val="000000"/>
                  <w:sz w:val="16"/>
                  <w:szCs w:val="16"/>
                  <w:lang w:val="en-US"/>
                </w:rPr>
                <w:t>111%</w:t>
              </w:r>
            </w:ins>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ins w:id="4775" w:author="Gary Sullivan" w:date="2020-04-17T00:35:00Z"/>
                <w:rFonts w:ascii="Arial" w:eastAsia="Times New Roman" w:hAnsi="Arial" w:cs="Arial"/>
                <w:color w:val="000000"/>
                <w:sz w:val="16"/>
                <w:szCs w:val="16"/>
                <w:lang w:val="en-US"/>
              </w:rPr>
            </w:pPr>
            <w:ins w:id="4776" w:author="Gary Sullivan" w:date="2020-04-17T00:35:00Z">
              <w:r w:rsidRPr="00D75F18">
                <w:rPr>
                  <w:rFonts w:ascii="Arial" w:eastAsia="Times New Roman" w:hAnsi="Arial" w:cs="Arial"/>
                  <w:color w:val="000000"/>
                  <w:sz w:val="16"/>
                  <w:szCs w:val="16"/>
                  <w:lang w:val="en-US"/>
                </w:rPr>
                <w:t>119%</w:t>
              </w:r>
            </w:ins>
          </w:p>
        </w:tc>
      </w:tr>
      <w:tr w:rsidR="00D75F18" w:rsidRPr="00D75F18" w14:paraId="15A8B192" w14:textId="77777777" w:rsidTr="00D75F18">
        <w:trPr>
          <w:trHeight w:val="255"/>
          <w:ins w:id="4777" w:author="Gary Sullivan" w:date="2020-04-17T00:35: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ins w:id="4778" w:author="Gary Sullivan" w:date="2020-04-17T00:35:00Z"/>
                <w:rFonts w:ascii="Arial" w:eastAsia="Times New Roman" w:hAnsi="Arial" w:cs="Arial"/>
                <w:b/>
                <w:bCs/>
                <w:color w:val="000000"/>
                <w:sz w:val="16"/>
                <w:szCs w:val="16"/>
                <w:lang w:val="en-US"/>
              </w:rPr>
            </w:pPr>
            <w:ins w:id="4779" w:author="Gary Sullivan" w:date="2020-04-17T00:35:00Z">
              <w:r w:rsidRPr="00D75F18">
                <w:rPr>
                  <w:rFonts w:ascii="Arial" w:eastAsia="Times New Roman" w:hAnsi="Arial" w:cs="Arial"/>
                  <w:b/>
                  <w:bCs/>
                  <w:color w:val="000000"/>
                  <w:sz w:val="16"/>
                  <w:szCs w:val="16"/>
                  <w:lang w:val="en-US"/>
                </w:rPr>
                <w:t>Overall</w:t>
              </w:r>
            </w:ins>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ins w:id="4780" w:author="Gary Sullivan" w:date="2020-04-17T00:35:00Z"/>
                <w:rFonts w:ascii="Arial" w:eastAsia="Times New Roman" w:hAnsi="Arial" w:cs="Arial"/>
                <w:sz w:val="16"/>
                <w:szCs w:val="16"/>
                <w:lang w:val="en-US"/>
              </w:rPr>
            </w:pPr>
            <w:ins w:id="4781" w:author="Gary Sullivan" w:date="2020-04-17T00:35:00Z">
              <w:r w:rsidRPr="00D75F18">
                <w:rPr>
                  <w:rFonts w:ascii="Arial" w:eastAsia="Times New Roman" w:hAnsi="Arial" w:cs="Arial"/>
                  <w:sz w:val="16"/>
                  <w:szCs w:val="16"/>
                  <w:lang w:val="en-US"/>
                </w:rPr>
                <w:t>-8.81%</w:t>
              </w:r>
            </w:ins>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ins w:id="4782" w:author="Gary Sullivan" w:date="2020-04-17T00:35:00Z"/>
                <w:rFonts w:ascii="Arial" w:eastAsia="Times New Roman" w:hAnsi="Arial" w:cs="Arial"/>
                <w:color w:val="000000"/>
                <w:sz w:val="16"/>
                <w:szCs w:val="16"/>
                <w:lang w:val="en-US"/>
              </w:rPr>
            </w:pPr>
            <w:ins w:id="4783" w:author="Gary Sullivan" w:date="2020-04-17T00:35:00Z">
              <w:r w:rsidRPr="00D75F18">
                <w:rPr>
                  <w:rFonts w:ascii="Arial" w:eastAsia="Times New Roman" w:hAnsi="Arial" w:cs="Arial"/>
                  <w:color w:val="000000"/>
                  <w:sz w:val="16"/>
                  <w:szCs w:val="16"/>
                  <w:lang w:val="en-US"/>
                </w:rPr>
                <w:t>-0.18%</w:t>
              </w:r>
            </w:ins>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ins w:id="4784" w:author="Gary Sullivan" w:date="2020-04-17T00:35:00Z"/>
                <w:rFonts w:ascii="Arial" w:eastAsia="Times New Roman" w:hAnsi="Arial" w:cs="Arial"/>
                <w:color w:val="000000"/>
                <w:sz w:val="16"/>
                <w:szCs w:val="16"/>
                <w:lang w:val="en-US"/>
              </w:rPr>
            </w:pPr>
            <w:ins w:id="4785" w:author="Gary Sullivan" w:date="2020-04-17T00:35:00Z">
              <w:r w:rsidRPr="00D75F18">
                <w:rPr>
                  <w:rFonts w:ascii="Arial" w:eastAsia="Times New Roman" w:hAnsi="Arial" w:cs="Arial"/>
                  <w:color w:val="000000"/>
                  <w:sz w:val="16"/>
                  <w:szCs w:val="16"/>
                  <w:lang w:val="en-US"/>
                </w:rPr>
                <w:t>0.01%</w:t>
              </w:r>
            </w:ins>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ins w:id="4786" w:author="Gary Sullivan" w:date="2020-04-17T00:35:00Z"/>
                <w:rFonts w:ascii="Arial" w:eastAsia="Times New Roman" w:hAnsi="Arial" w:cs="Arial"/>
                <w:sz w:val="16"/>
                <w:szCs w:val="16"/>
                <w:lang w:val="en-US"/>
              </w:rPr>
            </w:pPr>
            <w:ins w:id="4787" w:author="Gary Sullivan" w:date="2020-04-17T00:35:00Z">
              <w:r w:rsidRPr="00D75F18">
                <w:rPr>
                  <w:rFonts w:ascii="Arial" w:eastAsia="Times New Roman" w:hAnsi="Arial" w:cs="Arial"/>
                  <w:sz w:val="16"/>
                  <w:szCs w:val="16"/>
                  <w:lang w:val="en-US"/>
                </w:rPr>
                <w:t>-12.80%</w:t>
              </w:r>
            </w:ins>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ins w:id="4788" w:author="Gary Sullivan" w:date="2020-04-17T00:35:00Z"/>
                <w:rFonts w:ascii="Arial" w:eastAsia="Times New Roman" w:hAnsi="Arial" w:cs="Arial"/>
                <w:sz w:val="16"/>
                <w:szCs w:val="16"/>
                <w:lang w:val="en-US"/>
              </w:rPr>
            </w:pPr>
            <w:ins w:id="4789" w:author="Gary Sullivan" w:date="2020-04-17T00:35:00Z">
              <w:r w:rsidRPr="00D75F18">
                <w:rPr>
                  <w:rFonts w:ascii="Arial" w:eastAsia="Times New Roman" w:hAnsi="Arial" w:cs="Arial"/>
                  <w:sz w:val="16"/>
                  <w:szCs w:val="16"/>
                  <w:lang w:val="en-US"/>
                </w:rPr>
                <w:t>-26.47%</w:t>
              </w:r>
            </w:ins>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ins w:id="4790" w:author="Gary Sullivan" w:date="2020-04-17T00:35:00Z"/>
                <w:rFonts w:ascii="Arial" w:eastAsia="Times New Roman" w:hAnsi="Arial" w:cs="Arial"/>
                <w:color w:val="000000"/>
                <w:sz w:val="16"/>
                <w:szCs w:val="16"/>
                <w:lang w:val="en-US"/>
              </w:rPr>
            </w:pPr>
            <w:ins w:id="4791" w:author="Gary Sullivan" w:date="2020-04-17T00:35:00Z">
              <w:r w:rsidRPr="00D75F18">
                <w:rPr>
                  <w:rFonts w:ascii="Arial" w:eastAsia="Times New Roman" w:hAnsi="Arial" w:cs="Arial"/>
                  <w:color w:val="000000"/>
                  <w:sz w:val="16"/>
                  <w:szCs w:val="16"/>
                  <w:lang w:val="en-US"/>
                </w:rPr>
                <w:t>-0.05%</w:t>
              </w:r>
            </w:ins>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ins w:id="4792" w:author="Gary Sullivan" w:date="2020-04-17T00:35:00Z"/>
                <w:rFonts w:ascii="Arial" w:eastAsia="Times New Roman" w:hAnsi="Arial" w:cs="Arial"/>
                <w:sz w:val="16"/>
                <w:szCs w:val="16"/>
                <w:lang w:val="en-US"/>
              </w:rPr>
            </w:pPr>
            <w:ins w:id="4793" w:author="Gary Sullivan" w:date="2020-04-17T00:35:00Z">
              <w:r w:rsidRPr="00D75F18">
                <w:rPr>
                  <w:rFonts w:ascii="Arial" w:eastAsia="Times New Roman" w:hAnsi="Arial" w:cs="Arial"/>
                  <w:sz w:val="16"/>
                  <w:szCs w:val="16"/>
                  <w:lang w:val="en-US"/>
                </w:rPr>
                <w:t>-15.71%</w:t>
              </w:r>
            </w:ins>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ins w:id="4794" w:author="Gary Sullivan" w:date="2020-04-17T00:35:00Z"/>
                <w:rFonts w:ascii="Arial" w:eastAsia="Times New Roman" w:hAnsi="Arial" w:cs="Arial"/>
                <w:sz w:val="16"/>
                <w:szCs w:val="16"/>
                <w:lang w:val="en-US"/>
              </w:rPr>
            </w:pPr>
            <w:ins w:id="4795" w:author="Gary Sullivan" w:date="2020-04-17T00:35:00Z">
              <w:r w:rsidRPr="00D75F18">
                <w:rPr>
                  <w:rFonts w:ascii="Arial" w:eastAsia="Times New Roman" w:hAnsi="Arial" w:cs="Arial"/>
                  <w:sz w:val="16"/>
                  <w:szCs w:val="16"/>
                  <w:lang w:val="en-US"/>
                </w:rPr>
                <w:t>-23.78%</w:t>
              </w:r>
            </w:ins>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ins w:id="4796" w:author="Gary Sullivan" w:date="2020-04-17T00:35:00Z"/>
                <w:rFonts w:ascii="Arial" w:eastAsia="Times New Roman" w:hAnsi="Arial" w:cs="Arial"/>
                <w:color w:val="000000"/>
                <w:sz w:val="16"/>
                <w:szCs w:val="16"/>
                <w:lang w:val="en-US"/>
              </w:rPr>
            </w:pPr>
            <w:ins w:id="4797" w:author="Gary Sullivan" w:date="2020-04-17T00:35:00Z">
              <w:r w:rsidRPr="00D75F18">
                <w:rPr>
                  <w:rFonts w:ascii="Arial" w:eastAsia="Times New Roman" w:hAnsi="Arial" w:cs="Arial"/>
                  <w:color w:val="000000"/>
                  <w:sz w:val="16"/>
                  <w:szCs w:val="16"/>
                  <w:lang w:val="en-US"/>
                </w:rPr>
                <w:t>110%</w:t>
              </w:r>
            </w:ins>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ins w:id="4798" w:author="Gary Sullivan" w:date="2020-04-17T00:35:00Z"/>
                <w:rFonts w:ascii="Arial" w:eastAsia="Times New Roman" w:hAnsi="Arial" w:cs="Arial"/>
                <w:color w:val="000000"/>
                <w:sz w:val="16"/>
                <w:szCs w:val="16"/>
                <w:lang w:val="en-US"/>
              </w:rPr>
            </w:pPr>
            <w:ins w:id="4799" w:author="Gary Sullivan" w:date="2020-04-17T00:35:00Z">
              <w:r w:rsidRPr="00D75F18">
                <w:rPr>
                  <w:rFonts w:ascii="Arial" w:eastAsia="Times New Roman" w:hAnsi="Arial" w:cs="Arial"/>
                  <w:color w:val="000000"/>
                  <w:sz w:val="16"/>
                  <w:szCs w:val="16"/>
                  <w:lang w:val="en-US"/>
                </w:rPr>
                <w:t>113%</w:t>
              </w:r>
            </w:ins>
          </w:p>
        </w:tc>
      </w:tr>
    </w:tbl>
    <w:p w14:paraId="21A14FFF" w14:textId="1B8D81A3" w:rsidR="00D75F18" w:rsidRDefault="00D75F18" w:rsidP="00345302">
      <w:pPr>
        <w:rPr>
          <w:ins w:id="4800" w:author="Gary Sullivan" w:date="2020-04-17T00:35:00Z"/>
        </w:rPr>
      </w:pPr>
    </w:p>
    <w:p w14:paraId="1EB2FAD8" w14:textId="62EBBD69" w:rsidR="00D75F18" w:rsidRDefault="00D75F18" w:rsidP="00345302">
      <w:pPr>
        <w:rPr>
          <w:ins w:id="4801" w:author="Gary Sullivan" w:date="2020-04-17T00:33:00Z"/>
        </w:rPr>
      </w:pPr>
      <w:ins w:id="4802" w:author="Gary Sullivan" w:date="2020-04-17T00:35:00Z">
        <w:r w:rsidRPr="00D75F18">
          <w:t>VTM 7.0 versus HM 16.18</w:t>
        </w:r>
      </w:ins>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ins w:id="4803" w:author="Gary Sullivan" w:date="2020-04-17T00:36:00Z"/>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ins w:id="4804" w:author="Gary Sullivan" w:date="2020-04-17T00:36:00Z"/>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ins w:id="4805" w:author="Gary Sullivan" w:date="2020-04-17T00:36:00Z"/>
                <w:rFonts w:ascii="Arial" w:eastAsia="Times New Roman" w:hAnsi="Arial" w:cs="Arial"/>
                <w:b/>
                <w:bCs/>
                <w:color w:val="000000"/>
                <w:sz w:val="16"/>
                <w:szCs w:val="16"/>
                <w:lang w:val="en-US"/>
              </w:rPr>
            </w:pPr>
            <w:ins w:id="4806" w:author="Gary Sullivan" w:date="2020-04-17T00:36:00Z">
              <w:r w:rsidRPr="00D75F18">
                <w:rPr>
                  <w:rFonts w:ascii="Arial" w:eastAsia="Times New Roman" w:hAnsi="Arial" w:cs="Arial"/>
                  <w:b/>
                  <w:bCs/>
                  <w:color w:val="000000"/>
                  <w:sz w:val="16"/>
                  <w:szCs w:val="16"/>
                  <w:lang w:val="en-US"/>
                </w:rPr>
                <w:t>All Intra</w:t>
              </w:r>
            </w:ins>
          </w:p>
        </w:tc>
      </w:tr>
      <w:tr w:rsidR="00D75F18" w:rsidRPr="00D75F18" w14:paraId="7A81E254" w14:textId="77777777" w:rsidTr="00D75F18">
        <w:trPr>
          <w:trHeight w:val="255"/>
          <w:ins w:id="4807" w:author="Gary Sullivan" w:date="2020-04-17T00:36:00Z"/>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ins w:id="4808" w:author="Gary Sullivan" w:date="2020-04-17T00:36:00Z"/>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ins w:id="4809" w:author="Gary Sullivan" w:date="2020-04-17T00:36:00Z"/>
                <w:rFonts w:ascii="Arial" w:eastAsia="Times New Roman" w:hAnsi="Arial" w:cs="Arial"/>
                <w:b/>
                <w:bCs/>
                <w:color w:val="000000"/>
                <w:sz w:val="16"/>
                <w:szCs w:val="16"/>
                <w:lang w:val="en-US"/>
              </w:rPr>
            </w:pPr>
            <w:ins w:id="4810" w:author="Gary Sullivan" w:date="2020-04-17T00:36:00Z">
              <w:r w:rsidRPr="00D75F18">
                <w:rPr>
                  <w:rFonts w:ascii="Arial" w:eastAsia="Times New Roman" w:hAnsi="Arial" w:cs="Arial"/>
                  <w:b/>
                  <w:bCs/>
                  <w:color w:val="000000"/>
                  <w:sz w:val="16"/>
                  <w:szCs w:val="16"/>
                  <w:lang w:val="en-US"/>
                </w:rPr>
                <w:t>Over HM-16.18</w:t>
              </w:r>
            </w:ins>
          </w:p>
        </w:tc>
      </w:tr>
      <w:tr w:rsidR="00D75F18" w:rsidRPr="00D75F18" w14:paraId="4B0B5ECD" w14:textId="77777777" w:rsidTr="00D75F18">
        <w:trPr>
          <w:trHeight w:val="255"/>
          <w:ins w:id="4811" w:author="Gary Sullivan" w:date="2020-04-17T00:36:00Z"/>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ins w:id="4812" w:author="Gary Sullivan" w:date="2020-04-17T00:36:00Z"/>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ins w:id="4813" w:author="Gary Sullivan" w:date="2020-04-17T00:36:00Z"/>
                <w:rFonts w:ascii="Arial" w:eastAsia="Times New Roman" w:hAnsi="Arial" w:cs="Arial"/>
                <w:b/>
                <w:bCs/>
                <w:color w:val="000000"/>
                <w:sz w:val="16"/>
                <w:szCs w:val="16"/>
                <w:lang w:val="en-US"/>
              </w:rPr>
            </w:pPr>
            <w:ins w:id="4814" w:author="Gary Sullivan" w:date="2020-04-17T00:36:00Z">
              <w:r w:rsidRPr="00D75F18">
                <w:rPr>
                  <w:rFonts w:ascii="Arial" w:eastAsia="Times New Roman" w:hAnsi="Arial" w:cs="Arial"/>
                  <w:b/>
                  <w:bCs/>
                  <w:color w:val="000000"/>
                  <w:sz w:val="16"/>
                  <w:szCs w:val="16"/>
                  <w:lang w:val="en-US"/>
                </w:rPr>
                <w:t> </w:t>
              </w:r>
            </w:ins>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ins w:id="4815" w:author="Gary Sullivan" w:date="2020-04-17T00:36:00Z"/>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ins w:id="4816" w:author="Gary Sullivan" w:date="2020-04-17T00:36:00Z"/>
                <w:rFonts w:ascii="Arial" w:eastAsia="Times New Roman" w:hAnsi="Arial" w:cs="Arial"/>
                <w:b/>
                <w:bCs/>
                <w:color w:val="000000"/>
                <w:sz w:val="16"/>
                <w:szCs w:val="16"/>
                <w:lang w:val="en-US"/>
              </w:rPr>
            </w:pPr>
            <w:ins w:id="4817" w:author="Gary Sullivan" w:date="2020-04-17T00:36:00Z">
              <w:r w:rsidRPr="00D75F18">
                <w:rPr>
                  <w:rFonts w:ascii="Arial" w:eastAsia="Times New Roman" w:hAnsi="Arial" w:cs="Arial"/>
                  <w:b/>
                  <w:bCs/>
                  <w:color w:val="000000"/>
                  <w:sz w:val="16"/>
                  <w:szCs w:val="16"/>
                  <w:lang w:val="en-US"/>
                </w:rPr>
                <w:t>wPSNR</w:t>
              </w:r>
            </w:ins>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ins w:id="4818" w:author="Gary Sullivan" w:date="2020-04-17T00:36:00Z"/>
                <w:rFonts w:ascii="Arial" w:eastAsia="Times New Roman" w:hAnsi="Arial" w:cs="Arial"/>
                <w:b/>
                <w:bCs/>
                <w:color w:val="000000"/>
                <w:sz w:val="16"/>
                <w:szCs w:val="16"/>
                <w:lang w:val="en-US"/>
              </w:rPr>
            </w:pPr>
            <w:ins w:id="4819" w:author="Gary Sullivan" w:date="2020-04-17T00:36:00Z">
              <w:r w:rsidRPr="00D75F18">
                <w:rPr>
                  <w:rFonts w:ascii="Arial" w:eastAsia="Times New Roman" w:hAnsi="Arial" w:cs="Arial"/>
                  <w:b/>
                  <w:bCs/>
                  <w:color w:val="000000"/>
                  <w:sz w:val="16"/>
                  <w:szCs w:val="16"/>
                  <w:lang w:val="en-US"/>
                </w:rPr>
                <w:t>PSNR</w:t>
              </w:r>
            </w:ins>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ins w:id="4820" w:author="Gary Sullivan" w:date="2020-04-17T00:36:00Z"/>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ins w:id="4821" w:author="Gary Sullivan" w:date="2020-04-17T00:36:00Z"/>
                <w:rFonts w:ascii="Arial" w:eastAsia="Times New Roman" w:hAnsi="Arial" w:cs="Arial"/>
                <w:b/>
                <w:bCs/>
                <w:color w:val="000000"/>
                <w:sz w:val="16"/>
                <w:szCs w:val="16"/>
                <w:lang w:val="en-US"/>
              </w:rPr>
            </w:pPr>
            <w:ins w:id="4822" w:author="Gary Sullivan" w:date="2020-04-17T00:36:00Z">
              <w:r w:rsidRPr="00D75F18">
                <w:rPr>
                  <w:rFonts w:ascii="Arial" w:eastAsia="Times New Roman" w:hAnsi="Arial" w:cs="Arial"/>
                  <w:b/>
                  <w:bCs/>
                  <w:color w:val="000000"/>
                  <w:sz w:val="16"/>
                  <w:szCs w:val="16"/>
                  <w:lang w:val="en-US"/>
                </w:rPr>
                <w:t> </w:t>
              </w:r>
            </w:ins>
          </w:p>
        </w:tc>
      </w:tr>
      <w:tr w:rsidR="00D75F18" w:rsidRPr="00D75F18" w14:paraId="35101EB0" w14:textId="77777777" w:rsidTr="00D75F18">
        <w:trPr>
          <w:trHeight w:val="255"/>
          <w:ins w:id="4823" w:author="Gary Sullivan" w:date="2020-04-17T00:36:00Z"/>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ins w:id="4824" w:author="Gary Sullivan" w:date="2020-04-17T00:36:00Z"/>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ins w:id="4825" w:author="Gary Sullivan" w:date="2020-04-17T00:36:00Z"/>
                <w:rFonts w:ascii="Arial" w:eastAsia="Times New Roman" w:hAnsi="Arial" w:cs="Arial"/>
                <w:color w:val="000000"/>
                <w:sz w:val="16"/>
                <w:szCs w:val="16"/>
                <w:lang w:val="en-US"/>
              </w:rPr>
            </w:pPr>
            <w:ins w:id="4826" w:author="Gary Sullivan" w:date="2020-04-17T00:36:00Z">
              <w:r w:rsidRPr="00D75F18">
                <w:rPr>
                  <w:rFonts w:ascii="Arial" w:eastAsia="Times New Roman" w:hAnsi="Arial" w:cs="Arial"/>
                  <w:color w:val="000000"/>
                  <w:sz w:val="16"/>
                  <w:szCs w:val="16"/>
                  <w:lang w:val="en-US"/>
                </w:rPr>
                <w:t>DE100</w:t>
              </w:r>
            </w:ins>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ins w:id="4827" w:author="Gary Sullivan" w:date="2020-04-17T00:36:00Z"/>
                <w:rFonts w:ascii="Arial" w:eastAsia="Times New Roman" w:hAnsi="Arial" w:cs="Arial"/>
                <w:color w:val="000000"/>
                <w:sz w:val="16"/>
                <w:szCs w:val="16"/>
                <w:lang w:val="en-US"/>
              </w:rPr>
            </w:pPr>
            <w:ins w:id="4828" w:author="Gary Sullivan" w:date="2020-04-17T00:36:00Z">
              <w:r w:rsidRPr="00D75F18">
                <w:rPr>
                  <w:rFonts w:ascii="Arial" w:eastAsia="Times New Roman" w:hAnsi="Arial" w:cs="Arial"/>
                  <w:color w:val="000000"/>
                  <w:sz w:val="16"/>
                  <w:szCs w:val="16"/>
                  <w:lang w:val="en-US"/>
                </w:rPr>
                <w:t>PSNR-L100</w:t>
              </w:r>
            </w:ins>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ins w:id="4829" w:author="Gary Sullivan" w:date="2020-04-17T00:36:00Z"/>
                <w:rFonts w:ascii="Arial" w:eastAsia="Times New Roman" w:hAnsi="Arial" w:cs="Arial"/>
                <w:color w:val="000000"/>
                <w:sz w:val="16"/>
                <w:szCs w:val="16"/>
                <w:lang w:val="en-US"/>
              </w:rPr>
            </w:pPr>
            <w:ins w:id="4830" w:author="Gary Sullivan" w:date="2020-04-17T00:36:00Z">
              <w:r w:rsidRPr="00D75F18">
                <w:rPr>
                  <w:rFonts w:ascii="Arial" w:eastAsia="Times New Roman" w:hAnsi="Arial" w:cs="Arial"/>
                  <w:color w:val="000000"/>
                  <w:sz w:val="16"/>
                  <w:szCs w:val="16"/>
                  <w:lang w:val="en-US"/>
                </w:rPr>
                <w:t>Y</w:t>
              </w:r>
            </w:ins>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ins w:id="4831" w:author="Gary Sullivan" w:date="2020-04-17T00:36:00Z"/>
                <w:rFonts w:ascii="Arial" w:eastAsia="Times New Roman" w:hAnsi="Arial" w:cs="Arial"/>
                <w:color w:val="000000"/>
                <w:sz w:val="16"/>
                <w:szCs w:val="16"/>
                <w:lang w:val="en-US"/>
              </w:rPr>
            </w:pPr>
            <w:ins w:id="4832" w:author="Gary Sullivan" w:date="2020-04-17T00:36:00Z">
              <w:r w:rsidRPr="00D75F18">
                <w:rPr>
                  <w:rFonts w:ascii="Arial" w:eastAsia="Times New Roman" w:hAnsi="Arial" w:cs="Arial"/>
                  <w:color w:val="000000"/>
                  <w:sz w:val="16"/>
                  <w:szCs w:val="16"/>
                  <w:lang w:val="en-US"/>
                </w:rPr>
                <w:t>U</w:t>
              </w:r>
            </w:ins>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ins w:id="4833" w:author="Gary Sullivan" w:date="2020-04-17T00:36:00Z"/>
                <w:rFonts w:ascii="Arial" w:eastAsia="Times New Roman" w:hAnsi="Arial" w:cs="Arial"/>
                <w:color w:val="000000"/>
                <w:sz w:val="16"/>
                <w:szCs w:val="16"/>
                <w:lang w:val="en-US"/>
              </w:rPr>
            </w:pPr>
            <w:ins w:id="4834" w:author="Gary Sullivan" w:date="2020-04-17T00:36:00Z">
              <w:r w:rsidRPr="00D75F18">
                <w:rPr>
                  <w:rFonts w:ascii="Arial" w:eastAsia="Times New Roman" w:hAnsi="Arial" w:cs="Arial"/>
                  <w:color w:val="000000"/>
                  <w:sz w:val="16"/>
                  <w:szCs w:val="16"/>
                  <w:lang w:val="en-US"/>
                </w:rPr>
                <w:t>V</w:t>
              </w:r>
            </w:ins>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ins w:id="4835" w:author="Gary Sullivan" w:date="2020-04-17T00:36:00Z"/>
                <w:rFonts w:ascii="Arial" w:eastAsia="Times New Roman" w:hAnsi="Arial" w:cs="Arial"/>
                <w:color w:val="000000"/>
                <w:sz w:val="16"/>
                <w:szCs w:val="16"/>
                <w:lang w:val="en-US"/>
              </w:rPr>
            </w:pPr>
            <w:ins w:id="4836" w:author="Gary Sullivan" w:date="2020-04-17T00:36:00Z">
              <w:r w:rsidRPr="00D75F18">
                <w:rPr>
                  <w:rFonts w:ascii="Arial" w:eastAsia="Times New Roman" w:hAnsi="Arial" w:cs="Arial"/>
                  <w:color w:val="000000"/>
                  <w:sz w:val="16"/>
                  <w:szCs w:val="16"/>
                  <w:lang w:val="en-US"/>
                </w:rPr>
                <w:t>Y</w:t>
              </w:r>
            </w:ins>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ins w:id="4837" w:author="Gary Sullivan" w:date="2020-04-17T00:36:00Z"/>
                <w:rFonts w:ascii="Arial" w:eastAsia="Times New Roman" w:hAnsi="Arial" w:cs="Arial"/>
                <w:color w:val="000000"/>
                <w:sz w:val="16"/>
                <w:szCs w:val="16"/>
                <w:lang w:val="en-US"/>
              </w:rPr>
            </w:pPr>
            <w:ins w:id="4838" w:author="Gary Sullivan" w:date="2020-04-17T00:36:00Z">
              <w:r w:rsidRPr="00D75F18">
                <w:rPr>
                  <w:rFonts w:ascii="Arial" w:eastAsia="Times New Roman" w:hAnsi="Arial" w:cs="Arial"/>
                  <w:color w:val="000000"/>
                  <w:sz w:val="16"/>
                  <w:szCs w:val="16"/>
                  <w:lang w:val="en-US"/>
                </w:rPr>
                <w:t>U</w:t>
              </w:r>
            </w:ins>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ins w:id="4839" w:author="Gary Sullivan" w:date="2020-04-17T00:36:00Z"/>
                <w:rFonts w:ascii="Arial" w:eastAsia="Times New Roman" w:hAnsi="Arial" w:cs="Arial"/>
                <w:color w:val="000000"/>
                <w:sz w:val="16"/>
                <w:szCs w:val="16"/>
                <w:lang w:val="en-US"/>
              </w:rPr>
            </w:pPr>
            <w:ins w:id="4840" w:author="Gary Sullivan" w:date="2020-04-17T00:36:00Z">
              <w:r w:rsidRPr="00D75F18">
                <w:rPr>
                  <w:rFonts w:ascii="Arial" w:eastAsia="Times New Roman" w:hAnsi="Arial" w:cs="Arial"/>
                  <w:color w:val="000000"/>
                  <w:sz w:val="16"/>
                  <w:szCs w:val="16"/>
                  <w:lang w:val="en-US"/>
                </w:rPr>
                <w:t>V</w:t>
              </w:r>
            </w:ins>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ins w:id="4841" w:author="Gary Sullivan" w:date="2020-04-17T00:36:00Z"/>
                <w:rFonts w:ascii="Arial" w:eastAsia="Times New Roman" w:hAnsi="Arial" w:cs="Arial"/>
                <w:color w:val="000000"/>
                <w:sz w:val="16"/>
                <w:szCs w:val="16"/>
                <w:lang w:val="en-US"/>
              </w:rPr>
            </w:pPr>
            <w:ins w:id="4842" w:author="Gary Sullivan" w:date="2020-04-17T00:36:00Z">
              <w:r w:rsidRPr="00D75F18">
                <w:rPr>
                  <w:rFonts w:ascii="Arial" w:eastAsia="Times New Roman" w:hAnsi="Arial" w:cs="Arial"/>
                  <w:color w:val="000000"/>
                  <w:sz w:val="16"/>
                  <w:szCs w:val="16"/>
                  <w:lang w:val="en-US"/>
                </w:rPr>
                <w:t>EncT</w:t>
              </w:r>
            </w:ins>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ins w:id="4843" w:author="Gary Sullivan" w:date="2020-04-17T00:36:00Z"/>
                <w:rFonts w:ascii="Arial" w:eastAsia="Times New Roman" w:hAnsi="Arial" w:cs="Arial"/>
                <w:color w:val="000000"/>
                <w:sz w:val="16"/>
                <w:szCs w:val="16"/>
                <w:lang w:val="en-US"/>
              </w:rPr>
            </w:pPr>
            <w:ins w:id="4844" w:author="Gary Sullivan" w:date="2020-04-17T00:36:00Z">
              <w:r w:rsidRPr="00D75F18">
                <w:rPr>
                  <w:rFonts w:ascii="Arial" w:eastAsia="Times New Roman" w:hAnsi="Arial" w:cs="Arial"/>
                  <w:color w:val="000000"/>
                  <w:sz w:val="16"/>
                  <w:szCs w:val="16"/>
                  <w:lang w:val="en-US"/>
                </w:rPr>
                <w:t>DecT</w:t>
              </w:r>
            </w:ins>
          </w:p>
        </w:tc>
      </w:tr>
      <w:tr w:rsidR="00D75F18" w:rsidRPr="00D75F18" w14:paraId="5A52D531" w14:textId="77777777" w:rsidTr="00D75F18">
        <w:trPr>
          <w:trHeight w:val="255"/>
          <w:ins w:id="4845" w:author="Gary Sullivan" w:date="2020-04-17T00:36:00Z"/>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ins w:id="4846" w:author="Gary Sullivan" w:date="2020-04-17T00:36:00Z"/>
                <w:rFonts w:ascii="Arial" w:eastAsia="Times New Roman" w:hAnsi="Arial" w:cs="Arial"/>
                <w:color w:val="000000"/>
                <w:sz w:val="16"/>
                <w:szCs w:val="16"/>
                <w:lang w:val="en-US"/>
              </w:rPr>
            </w:pPr>
            <w:ins w:id="4847" w:author="Gary Sullivan" w:date="2020-04-17T00:36:00Z">
              <w:r w:rsidRPr="00D75F18">
                <w:rPr>
                  <w:rFonts w:ascii="Arial" w:eastAsia="Times New Roman" w:hAnsi="Arial" w:cs="Arial"/>
                  <w:color w:val="000000"/>
                  <w:sz w:val="16"/>
                  <w:szCs w:val="16"/>
                  <w:lang w:val="en-US"/>
                </w:rPr>
                <w:t>Class H1</w:t>
              </w:r>
            </w:ins>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ins w:id="4848" w:author="Gary Sullivan" w:date="2020-04-17T00:36:00Z"/>
                <w:rFonts w:ascii="Arial" w:eastAsia="Times New Roman" w:hAnsi="Arial" w:cs="Arial"/>
                <w:sz w:val="16"/>
                <w:szCs w:val="16"/>
                <w:lang w:val="en-US"/>
              </w:rPr>
            </w:pPr>
            <w:ins w:id="4849" w:author="Gary Sullivan" w:date="2020-04-17T00:36:00Z">
              <w:r w:rsidRPr="00D75F18">
                <w:rPr>
                  <w:rFonts w:ascii="Arial" w:eastAsia="Times New Roman" w:hAnsi="Arial" w:cs="Arial"/>
                  <w:sz w:val="16"/>
                  <w:szCs w:val="16"/>
                  <w:lang w:val="en-US"/>
                </w:rPr>
                <w:t>-41.13%</w:t>
              </w:r>
            </w:ins>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ins w:id="4850" w:author="Gary Sullivan" w:date="2020-04-17T00:36:00Z"/>
                <w:rFonts w:ascii="Arial" w:eastAsia="Times New Roman" w:hAnsi="Arial" w:cs="Arial"/>
                <w:sz w:val="16"/>
                <w:szCs w:val="16"/>
                <w:lang w:val="en-US"/>
              </w:rPr>
            </w:pPr>
            <w:ins w:id="4851" w:author="Gary Sullivan" w:date="2020-04-17T00:36:00Z">
              <w:r w:rsidRPr="00D75F18">
                <w:rPr>
                  <w:rFonts w:ascii="Arial" w:eastAsia="Times New Roman" w:hAnsi="Arial" w:cs="Arial"/>
                  <w:sz w:val="16"/>
                  <w:szCs w:val="16"/>
                  <w:lang w:val="en-US"/>
                </w:rPr>
                <w:t>-26.63%</w:t>
              </w:r>
            </w:ins>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ins w:id="4852" w:author="Gary Sullivan" w:date="2020-04-17T00:36:00Z"/>
                <w:rFonts w:ascii="Arial" w:eastAsia="Times New Roman" w:hAnsi="Arial" w:cs="Arial"/>
                <w:sz w:val="16"/>
                <w:szCs w:val="16"/>
                <w:lang w:val="en-US"/>
              </w:rPr>
            </w:pPr>
            <w:ins w:id="4853" w:author="Gary Sullivan" w:date="2020-04-17T00:36:00Z">
              <w:r w:rsidRPr="00D75F18">
                <w:rPr>
                  <w:rFonts w:ascii="Arial" w:eastAsia="Times New Roman" w:hAnsi="Arial" w:cs="Arial"/>
                  <w:sz w:val="16"/>
                  <w:szCs w:val="16"/>
                  <w:lang w:val="en-US"/>
                </w:rPr>
                <w:t>-26.13%</w:t>
              </w:r>
            </w:ins>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ins w:id="4854" w:author="Gary Sullivan" w:date="2020-04-17T00:36:00Z"/>
                <w:rFonts w:ascii="Arial" w:eastAsia="Times New Roman" w:hAnsi="Arial" w:cs="Arial"/>
                <w:sz w:val="16"/>
                <w:szCs w:val="16"/>
                <w:lang w:val="en-US"/>
              </w:rPr>
            </w:pPr>
            <w:ins w:id="4855" w:author="Gary Sullivan" w:date="2020-04-17T00:36:00Z">
              <w:r w:rsidRPr="00D75F18">
                <w:rPr>
                  <w:rFonts w:ascii="Arial" w:eastAsia="Times New Roman" w:hAnsi="Arial" w:cs="Arial"/>
                  <w:sz w:val="16"/>
                  <w:szCs w:val="16"/>
                  <w:lang w:val="en-US"/>
                </w:rPr>
                <w:t>-56.61%</w:t>
              </w:r>
            </w:ins>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ins w:id="4856" w:author="Gary Sullivan" w:date="2020-04-17T00:36:00Z"/>
                <w:rFonts w:ascii="Arial" w:eastAsia="Times New Roman" w:hAnsi="Arial" w:cs="Arial"/>
                <w:sz w:val="16"/>
                <w:szCs w:val="16"/>
                <w:lang w:val="en-US"/>
              </w:rPr>
            </w:pPr>
            <w:ins w:id="4857" w:author="Gary Sullivan" w:date="2020-04-17T00:36:00Z">
              <w:r w:rsidRPr="00D75F18">
                <w:rPr>
                  <w:rFonts w:ascii="Arial" w:eastAsia="Times New Roman" w:hAnsi="Arial" w:cs="Arial"/>
                  <w:sz w:val="16"/>
                  <w:szCs w:val="16"/>
                  <w:lang w:val="en-US"/>
                </w:rPr>
                <w:t>-51.95%</w:t>
              </w:r>
            </w:ins>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ins w:id="4858" w:author="Gary Sullivan" w:date="2020-04-17T00:36:00Z"/>
                <w:rFonts w:ascii="Arial" w:eastAsia="Times New Roman" w:hAnsi="Arial" w:cs="Arial"/>
                <w:sz w:val="16"/>
                <w:szCs w:val="16"/>
                <w:lang w:val="en-US"/>
              </w:rPr>
            </w:pPr>
            <w:ins w:id="4859" w:author="Gary Sullivan" w:date="2020-04-17T00:36:00Z">
              <w:r w:rsidRPr="00D75F18">
                <w:rPr>
                  <w:rFonts w:ascii="Arial" w:eastAsia="Times New Roman" w:hAnsi="Arial" w:cs="Arial"/>
                  <w:sz w:val="16"/>
                  <w:szCs w:val="16"/>
                  <w:lang w:val="en-US"/>
                </w:rPr>
                <w:t>-23.45%</w:t>
              </w:r>
            </w:ins>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ins w:id="4860" w:author="Gary Sullivan" w:date="2020-04-17T00:36:00Z"/>
                <w:rFonts w:ascii="Arial" w:eastAsia="Times New Roman" w:hAnsi="Arial" w:cs="Arial"/>
                <w:sz w:val="16"/>
                <w:szCs w:val="16"/>
                <w:lang w:val="en-US"/>
              </w:rPr>
            </w:pPr>
            <w:ins w:id="4861" w:author="Gary Sullivan" w:date="2020-04-17T00:36:00Z">
              <w:r w:rsidRPr="00D75F18">
                <w:rPr>
                  <w:rFonts w:ascii="Arial" w:eastAsia="Times New Roman" w:hAnsi="Arial" w:cs="Arial"/>
                  <w:sz w:val="16"/>
                  <w:szCs w:val="16"/>
                  <w:lang w:val="en-US"/>
                </w:rPr>
                <w:t>-52.54%</w:t>
              </w:r>
            </w:ins>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ins w:id="4862" w:author="Gary Sullivan" w:date="2020-04-17T00:36:00Z"/>
                <w:rFonts w:ascii="Arial" w:eastAsia="Times New Roman" w:hAnsi="Arial" w:cs="Arial"/>
                <w:sz w:val="16"/>
                <w:szCs w:val="16"/>
                <w:lang w:val="en-US"/>
              </w:rPr>
            </w:pPr>
            <w:ins w:id="4863" w:author="Gary Sullivan" w:date="2020-04-17T00:36:00Z">
              <w:r w:rsidRPr="00D75F18">
                <w:rPr>
                  <w:rFonts w:ascii="Arial" w:eastAsia="Times New Roman" w:hAnsi="Arial" w:cs="Arial"/>
                  <w:sz w:val="16"/>
                  <w:szCs w:val="16"/>
                  <w:lang w:val="en-US"/>
                </w:rPr>
                <w:t>-45.14%</w:t>
              </w:r>
            </w:ins>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ins w:id="4864" w:author="Gary Sullivan" w:date="2020-04-17T00:36:00Z"/>
                <w:rFonts w:ascii="Arial" w:eastAsia="Times New Roman" w:hAnsi="Arial" w:cs="Arial"/>
                <w:color w:val="000000"/>
                <w:sz w:val="16"/>
                <w:szCs w:val="16"/>
                <w:lang w:val="en-US"/>
              </w:rPr>
            </w:pPr>
            <w:ins w:id="4865" w:author="Gary Sullivan" w:date="2020-04-17T00:36:00Z">
              <w:r w:rsidRPr="00D75F18">
                <w:rPr>
                  <w:rFonts w:ascii="Arial" w:eastAsia="Times New Roman" w:hAnsi="Arial" w:cs="Arial"/>
                  <w:color w:val="000000"/>
                  <w:sz w:val="16"/>
                  <w:szCs w:val="16"/>
                  <w:lang w:val="en-US"/>
                </w:rPr>
                <w:t> </w:t>
              </w:r>
            </w:ins>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ins w:id="4866" w:author="Gary Sullivan" w:date="2020-04-17T00:36:00Z"/>
                <w:rFonts w:ascii="Arial" w:eastAsia="Times New Roman" w:hAnsi="Arial" w:cs="Arial"/>
                <w:color w:val="000000"/>
                <w:sz w:val="16"/>
                <w:szCs w:val="16"/>
                <w:lang w:val="en-US"/>
              </w:rPr>
            </w:pPr>
            <w:ins w:id="4867" w:author="Gary Sullivan" w:date="2020-04-17T00:36:00Z">
              <w:r w:rsidRPr="00D75F18">
                <w:rPr>
                  <w:rFonts w:ascii="Arial" w:eastAsia="Times New Roman" w:hAnsi="Arial" w:cs="Arial"/>
                  <w:color w:val="000000"/>
                  <w:sz w:val="16"/>
                  <w:szCs w:val="16"/>
                  <w:lang w:val="en-US"/>
                </w:rPr>
                <w:t> </w:t>
              </w:r>
            </w:ins>
          </w:p>
        </w:tc>
      </w:tr>
      <w:tr w:rsidR="00D75F18" w:rsidRPr="00D75F18" w14:paraId="47C2EB2A" w14:textId="77777777" w:rsidTr="00D75F18">
        <w:trPr>
          <w:trHeight w:val="255"/>
          <w:ins w:id="4868" w:author="Gary Sullivan" w:date="2020-04-17T00:36:00Z"/>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ins w:id="4869" w:author="Gary Sullivan" w:date="2020-04-17T00:36:00Z"/>
                <w:rFonts w:ascii="Arial" w:eastAsia="Times New Roman" w:hAnsi="Arial" w:cs="Arial"/>
                <w:color w:val="000000"/>
                <w:sz w:val="16"/>
                <w:szCs w:val="16"/>
                <w:lang w:val="en-US"/>
              </w:rPr>
            </w:pPr>
            <w:ins w:id="4870" w:author="Gary Sullivan" w:date="2020-04-17T00:36:00Z">
              <w:r w:rsidRPr="00D75F18">
                <w:rPr>
                  <w:rFonts w:ascii="Arial" w:eastAsia="Times New Roman" w:hAnsi="Arial" w:cs="Arial"/>
                  <w:color w:val="000000"/>
                  <w:sz w:val="16"/>
                  <w:szCs w:val="16"/>
                  <w:lang w:val="en-US"/>
                </w:rPr>
                <w:t>Class H2</w:t>
              </w:r>
            </w:ins>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ins w:id="4871" w:author="Gary Sullivan" w:date="2020-04-17T00:36:00Z"/>
                <w:rFonts w:ascii="Arial" w:eastAsia="Times New Roman" w:hAnsi="Arial" w:cs="Arial"/>
                <w:color w:val="000000"/>
                <w:sz w:val="16"/>
                <w:szCs w:val="16"/>
                <w:lang w:val="en-US"/>
              </w:rPr>
            </w:pPr>
            <w:ins w:id="4872" w:author="Gary Sullivan" w:date="2020-04-17T00:36:00Z">
              <w:r w:rsidRPr="00D75F18">
                <w:rPr>
                  <w:rFonts w:ascii="Arial" w:eastAsia="Times New Roman" w:hAnsi="Arial" w:cs="Arial"/>
                  <w:color w:val="000000"/>
                  <w:sz w:val="16"/>
                  <w:szCs w:val="16"/>
                  <w:lang w:val="en-US"/>
                </w:rPr>
                <w:t> </w:t>
              </w:r>
            </w:ins>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ins w:id="4873" w:author="Gary Sullivan" w:date="2020-04-17T00:36:00Z"/>
                <w:rFonts w:ascii="Arial" w:eastAsia="Times New Roman" w:hAnsi="Arial" w:cs="Arial"/>
                <w:color w:val="000000"/>
                <w:sz w:val="16"/>
                <w:szCs w:val="16"/>
                <w:lang w:val="en-US"/>
              </w:rPr>
            </w:pPr>
            <w:ins w:id="4874"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ins w:id="4875" w:author="Gary Sullivan" w:date="2020-04-17T00:36:00Z"/>
                <w:rFonts w:ascii="Arial" w:eastAsia="Times New Roman" w:hAnsi="Arial" w:cs="Arial"/>
                <w:color w:val="000000"/>
                <w:sz w:val="16"/>
                <w:szCs w:val="16"/>
                <w:lang w:val="en-US"/>
              </w:rPr>
            </w:pPr>
            <w:ins w:id="4876"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ins w:id="4877" w:author="Gary Sullivan" w:date="2020-04-17T00:36:00Z"/>
                <w:rFonts w:ascii="Arial" w:eastAsia="Times New Roman" w:hAnsi="Arial" w:cs="Arial"/>
                <w:color w:val="000000"/>
                <w:sz w:val="16"/>
                <w:szCs w:val="16"/>
                <w:lang w:val="en-US"/>
              </w:rPr>
            </w:pPr>
            <w:ins w:id="4878"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ins w:id="4879" w:author="Gary Sullivan" w:date="2020-04-17T00:36:00Z"/>
                <w:rFonts w:ascii="Arial" w:eastAsia="Times New Roman" w:hAnsi="Arial" w:cs="Arial"/>
                <w:color w:val="000000"/>
                <w:sz w:val="16"/>
                <w:szCs w:val="16"/>
                <w:lang w:val="en-US"/>
              </w:rPr>
            </w:pPr>
            <w:ins w:id="4880"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ins w:id="4881" w:author="Gary Sullivan" w:date="2020-04-17T00:36:00Z"/>
                <w:rFonts w:ascii="Arial" w:eastAsia="Times New Roman" w:hAnsi="Arial" w:cs="Arial"/>
                <w:sz w:val="16"/>
                <w:szCs w:val="16"/>
                <w:lang w:val="en-US"/>
              </w:rPr>
            </w:pPr>
            <w:ins w:id="4882" w:author="Gary Sullivan" w:date="2020-04-17T00:36:00Z">
              <w:r w:rsidRPr="00D75F18">
                <w:rPr>
                  <w:rFonts w:ascii="Arial" w:eastAsia="Times New Roman" w:hAnsi="Arial" w:cs="Arial"/>
                  <w:sz w:val="16"/>
                  <w:szCs w:val="16"/>
                  <w:lang w:val="en-US"/>
                </w:rPr>
                <w:t>-21.16%</w:t>
              </w:r>
            </w:ins>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ins w:id="4883" w:author="Gary Sullivan" w:date="2020-04-17T00:36:00Z"/>
                <w:rFonts w:ascii="Arial" w:eastAsia="Times New Roman" w:hAnsi="Arial" w:cs="Arial"/>
                <w:sz w:val="16"/>
                <w:szCs w:val="16"/>
                <w:lang w:val="en-US"/>
              </w:rPr>
            </w:pPr>
            <w:ins w:id="4884" w:author="Gary Sullivan" w:date="2020-04-17T00:36:00Z">
              <w:r w:rsidRPr="00D75F18">
                <w:rPr>
                  <w:rFonts w:ascii="Arial" w:eastAsia="Times New Roman" w:hAnsi="Arial" w:cs="Arial"/>
                  <w:sz w:val="16"/>
                  <w:szCs w:val="16"/>
                  <w:lang w:val="en-US"/>
                </w:rPr>
                <w:t>-47.43%</w:t>
              </w:r>
            </w:ins>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ins w:id="4885" w:author="Gary Sullivan" w:date="2020-04-17T00:36:00Z"/>
                <w:rFonts w:ascii="Arial" w:eastAsia="Times New Roman" w:hAnsi="Arial" w:cs="Arial"/>
                <w:sz w:val="16"/>
                <w:szCs w:val="16"/>
                <w:lang w:val="en-US"/>
              </w:rPr>
            </w:pPr>
            <w:ins w:id="4886" w:author="Gary Sullivan" w:date="2020-04-17T00:36:00Z">
              <w:r w:rsidRPr="00D75F18">
                <w:rPr>
                  <w:rFonts w:ascii="Arial" w:eastAsia="Times New Roman" w:hAnsi="Arial" w:cs="Arial"/>
                  <w:sz w:val="16"/>
                  <w:szCs w:val="16"/>
                  <w:lang w:val="en-US"/>
                </w:rPr>
                <w:t>-48.90%</w:t>
              </w:r>
            </w:ins>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ins w:id="4887" w:author="Gary Sullivan" w:date="2020-04-17T00:36:00Z"/>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ins w:id="4888" w:author="Gary Sullivan" w:date="2020-04-17T00:36:00Z"/>
                <w:rFonts w:ascii="Arial" w:eastAsia="Times New Roman" w:hAnsi="Arial" w:cs="Arial"/>
                <w:color w:val="000000"/>
                <w:sz w:val="16"/>
                <w:szCs w:val="16"/>
                <w:lang w:val="en-US"/>
              </w:rPr>
            </w:pPr>
            <w:ins w:id="4889" w:author="Gary Sullivan" w:date="2020-04-17T00:36:00Z">
              <w:r w:rsidRPr="00D75F18">
                <w:rPr>
                  <w:rFonts w:ascii="Arial" w:eastAsia="Times New Roman" w:hAnsi="Arial" w:cs="Arial"/>
                  <w:color w:val="000000"/>
                  <w:sz w:val="16"/>
                  <w:szCs w:val="16"/>
                  <w:lang w:val="en-US"/>
                </w:rPr>
                <w:t> </w:t>
              </w:r>
            </w:ins>
          </w:p>
        </w:tc>
      </w:tr>
      <w:tr w:rsidR="00D75F18" w:rsidRPr="00D75F18" w14:paraId="636F9E5B" w14:textId="77777777" w:rsidTr="00D75F18">
        <w:trPr>
          <w:trHeight w:val="255"/>
          <w:ins w:id="4890" w:author="Gary Sullivan" w:date="2020-04-17T00:36:00Z"/>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ins w:id="4891" w:author="Gary Sullivan" w:date="2020-04-17T00:36:00Z"/>
                <w:rFonts w:ascii="Arial" w:eastAsia="Times New Roman" w:hAnsi="Arial" w:cs="Arial"/>
                <w:b/>
                <w:bCs/>
                <w:color w:val="000000"/>
                <w:sz w:val="16"/>
                <w:szCs w:val="16"/>
                <w:lang w:val="en-US"/>
              </w:rPr>
            </w:pPr>
            <w:ins w:id="4892" w:author="Gary Sullivan" w:date="2020-04-17T00:36:00Z">
              <w:r w:rsidRPr="00D75F18">
                <w:rPr>
                  <w:rFonts w:ascii="Arial" w:eastAsia="Times New Roman" w:hAnsi="Arial" w:cs="Arial"/>
                  <w:b/>
                  <w:bCs/>
                  <w:color w:val="000000"/>
                  <w:sz w:val="16"/>
                  <w:szCs w:val="16"/>
                  <w:lang w:val="en-US"/>
                </w:rPr>
                <w:t xml:space="preserve">Overall </w:t>
              </w:r>
            </w:ins>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ins w:id="4893" w:author="Gary Sullivan" w:date="2020-04-17T00:36:00Z"/>
                <w:rFonts w:ascii="Arial" w:eastAsia="Times New Roman" w:hAnsi="Arial" w:cs="Arial"/>
                <w:sz w:val="16"/>
                <w:szCs w:val="16"/>
                <w:lang w:val="en-US"/>
              </w:rPr>
            </w:pPr>
            <w:ins w:id="4894" w:author="Gary Sullivan" w:date="2020-04-17T00:36:00Z">
              <w:r w:rsidRPr="00D75F18">
                <w:rPr>
                  <w:rFonts w:ascii="Arial" w:eastAsia="Times New Roman" w:hAnsi="Arial" w:cs="Arial"/>
                  <w:sz w:val="16"/>
                  <w:szCs w:val="16"/>
                  <w:lang w:val="en-US"/>
                </w:rPr>
                <w:t>-41.13%</w:t>
              </w:r>
            </w:ins>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ins w:id="4895" w:author="Gary Sullivan" w:date="2020-04-17T00:36:00Z"/>
                <w:rFonts w:ascii="Arial" w:eastAsia="Times New Roman" w:hAnsi="Arial" w:cs="Arial"/>
                <w:sz w:val="16"/>
                <w:szCs w:val="16"/>
                <w:lang w:val="en-US"/>
              </w:rPr>
            </w:pPr>
            <w:ins w:id="4896" w:author="Gary Sullivan" w:date="2020-04-17T00:36:00Z">
              <w:r w:rsidRPr="00D75F18">
                <w:rPr>
                  <w:rFonts w:ascii="Arial" w:eastAsia="Times New Roman" w:hAnsi="Arial" w:cs="Arial"/>
                  <w:sz w:val="16"/>
                  <w:szCs w:val="16"/>
                  <w:lang w:val="en-US"/>
                </w:rPr>
                <w:t>-26.63%</w:t>
              </w:r>
            </w:ins>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ins w:id="4897" w:author="Gary Sullivan" w:date="2020-04-17T00:36:00Z"/>
                <w:rFonts w:ascii="Arial" w:eastAsia="Times New Roman" w:hAnsi="Arial" w:cs="Arial"/>
                <w:sz w:val="16"/>
                <w:szCs w:val="16"/>
                <w:lang w:val="en-US"/>
              </w:rPr>
            </w:pPr>
            <w:ins w:id="4898" w:author="Gary Sullivan" w:date="2020-04-17T00:36:00Z">
              <w:r w:rsidRPr="00D75F18">
                <w:rPr>
                  <w:rFonts w:ascii="Arial" w:eastAsia="Times New Roman" w:hAnsi="Arial" w:cs="Arial"/>
                  <w:sz w:val="16"/>
                  <w:szCs w:val="16"/>
                  <w:lang w:val="en-US"/>
                </w:rPr>
                <w:t>-26.13%</w:t>
              </w:r>
            </w:ins>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ins w:id="4899" w:author="Gary Sullivan" w:date="2020-04-17T00:36:00Z"/>
                <w:rFonts w:ascii="Arial" w:eastAsia="Times New Roman" w:hAnsi="Arial" w:cs="Arial"/>
                <w:sz w:val="16"/>
                <w:szCs w:val="16"/>
                <w:lang w:val="en-US"/>
              </w:rPr>
            </w:pPr>
            <w:ins w:id="4900" w:author="Gary Sullivan" w:date="2020-04-17T00:36:00Z">
              <w:r w:rsidRPr="00D75F18">
                <w:rPr>
                  <w:rFonts w:ascii="Arial" w:eastAsia="Times New Roman" w:hAnsi="Arial" w:cs="Arial"/>
                  <w:sz w:val="16"/>
                  <w:szCs w:val="16"/>
                  <w:lang w:val="en-US"/>
                </w:rPr>
                <w:t>-56.61%</w:t>
              </w:r>
            </w:ins>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ins w:id="4901" w:author="Gary Sullivan" w:date="2020-04-17T00:36:00Z"/>
                <w:rFonts w:ascii="Arial" w:eastAsia="Times New Roman" w:hAnsi="Arial" w:cs="Arial"/>
                <w:sz w:val="16"/>
                <w:szCs w:val="16"/>
                <w:lang w:val="en-US"/>
              </w:rPr>
            </w:pPr>
            <w:ins w:id="4902" w:author="Gary Sullivan" w:date="2020-04-17T00:36:00Z">
              <w:r w:rsidRPr="00D75F18">
                <w:rPr>
                  <w:rFonts w:ascii="Arial" w:eastAsia="Times New Roman" w:hAnsi="Arial" w:cs="Arial"/>
                  <w:sz w:val="16"/>
                  <w:szCs w:val="16"/>
                  <w:lang w:val="en-US"/>
                </w:rPr>
                <w:t>-51.95%</w:t>
              </w:r>
            </w:ins>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ins w:id="4903" w:author="Gary Sullivan" w:date="2020-04-17T00:36:00Z"/>
                <w:rFonts w:ascii="Arial" w:eastAsia="Times New Roman" w:hAnsi="Arial" w:cs="Arial"/>
                <w:sz w:val="16"/>
                <w:szCs w:val="16"/>
                <w:lang w:val="en-US"/>
              </w:rPr>
            </w:pPr>
            <w:ins w:id="4904" w:author="Gary Sullivan" w:date="2020-04-17T00:36:00Z">
              <w:r w:rsidRPr="00D75F18">
                <w:rPr>
                  <w:rFonts w:ascii="Arial" w:eastAsia="Times New Roman" w:hAnsi="Arial" w:cs="Arial"/>
                  <w:sz w:val="16"/>
                  <w:szCs w:val="16"/>
                  <w:lang w:val="en-US"/>
                </w:rPr>
                <w:t>-22.62%</w:t>
              </w:r>
            </w:ins>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ins w:id="4905" w:author="Gary Sullivan" w:date="2020-04-17T00:36:00Z"/>
                <w:rFonts w:ascii="Arial" w:eastAsia="Times New Roman" w:hAnsi="Arial" w:cs="Arial"/>
                <w:sz w:val="16"/>
                <w:szCs w:val="16"/>
                <w:lang w:val="en-US"/>
              </w:rPr>
            </w:pPr>
            <w:ins w:id="4906" w:author="Gary Sullivan" w:date="2020-04-17T00:36:00Z">
              <w:r w:rsidRPr="00D75F18">
                <w:rPr>
                  <w:rFonts w:ascii="Arial" w:eastAsia="Times New Roman" w:hAnsi="Arial" w:cs="Arial"/>
                  <w:sz w:val="16"/>
                  <w:szCs w:val="16"/>
                  <w:lang w:val="en-US"/>
                </w:rPr>
                <w:t>-50.68%</w:t>
              </w:r>
            </w:ins>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ins w:id="4907" w:author="Gary Sullivan" w:date="2020-04-17T00:36:00Z"/>
                <w:rFonts w:ascii="Arial" w:eastAsia="Times New Roman" w:hAnsi="Arial" w:cs="Arial"/>
                <w:sz w:val="16"/>
                <w:szCs w:val="16"/>
                <w:lang w:val="en-US"/>
              </w:rPr>
            </w:pPr>
            <w:ins w:id="4908" w:author="Gary Sullivan" w:date="2020-04-17T00:36:00Z">
              <w:r w:rsidRPr="00D75F18">
                <w:rPr>
                  <w:rFonts w:ascii="Arial" w:eastAsia="Times New Roman" w:hAnsi="Arial" w:cs="Arial"/>
                  <w:sz w:val="16"/>
                  <w:szCs w:val="16"/>
                  <w:lang w:val="en-US"/>
                </w:rPr>
                <w:t>-46.50%</w:t>
              </w:r>
            </w:ins>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ins w:id="4909" w:author="Gary Sullivan" w:date="2020-04-17T00:36:00Z"/>
                <w:rFonts w:ascii="Arial" w:eastAsia="Times New Roman" w:hAnsi="Arial" w:cs="Arial"/>
                <w:color w:val="000000"/>
                <w:sz w:val="16"/>
                <w:szCs w:val="16"/>
                <w:lang w:val="en-US"/>
              </w:rPr>
            </w:pPr>
            <w:ins w:id="4910" w:author="Gary Sullivan" w:date="2020-04-17T00:36:00Z">
              <w:r w:rsidRPr="00D75F18">
                <w:rPr>
                  <w:rFonts w:ascii="Arial" w:eastAsia="Times New Roman" w:hAnsi="Arial" w:cs="Arial"/>
                  <w:color w:val="000000"/>
                  <w:sz w:val="16"/>
                  <w:szCs w:val="16"/>
                  <w:lang w:val="en-US"/>
                </w:rPr>
                <w:t> </w:t>
              </w:r>
            </w:ins>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ins w:id="4911" w:author="Gary Sullivan" w:date="2020-04-17T00:36:00Z"/>
                <w:rFonts w:ascii="Arial" w:eastAsia="Times New Roman" w:hAnsi="Arial" w:cs="Arial"/>
                <w:color w:val="000000"/>
                <w:sz w:val="16"/>
                <w:szCs w:val="16"/>
                <w:lang w:val="en-US"/>
              </w:rPr>
            </w:pPr>
            <w:ins w:id="4912" w:author="Gary Sullivan" w:date="2020-04-17T00:36:00Z">
              <w:r w:rsidRPr="00D75F18">
                <w:rPr>
                  <w:rFonts w:ascii="Arial" w:eastAsia="Times New Roman" w:hAnsi="Arial" w:cs="Arial"/>
                  <w:color w:val="000000"/>
                  <w:sz w:val="16"/>
                  <w:szCs w:val="16"/>
                  <w:lang w:val="en-US"/>
                </w:rPr>
                <w:t> </w:t>
              </w:r>
            </w:ins>
          </w:p>
        </w:tc>
      </w:tr>
      <w:tr w:rsidR="00D75F18" w:rsidRPr="00D75F18" w14:paraId="2E515286" w14:textId="77777777" w:rsidTr="00D75F18">
        <w:trPr>
          <w:trHeight w:val="255"/>
          <w:ins w:id="4913" w:author="Gary Sullivan" w:date="2020-04-17T00:36:00Z"/>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ins w:id="4914" w:author="Gary Sullivan" w:date="2020-04-17T00:36:00Z"/>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ins w:id="4915" w:author="Gary Sullivan" w:date="2020-04-17T00:36:00Z"/>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ins w:id="4916" w:author="Gary Sullivan" w:date="2020-04-17T00:36:00Z"/>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ins w:id="4917" w:author="Gary Sullivan" w:date="2020-04-17T00:36:00Z"/>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ins w:id="4918" w:author="Gary Sullivan" w:date="2020-04-17T00:36:00Z"/>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ins w:id="4919" w:author="Gary Sullivan" w:date="2020-04-17T00:36:00Z"/>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ins w:id="4920" w:author="Gary Sullivan" w:date="2020-04-17T00:36:00Z"/>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ins w:id="4921" w:author="Gary Sullivan" w:date="2020-04-17T00:36:00Z"/>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ins w:id="4922" w:author="Gary Sullivan" w:date="2020-04-17T00:36:00Z"/>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ins w:id="4923" w:author="Gary Sullivan" w:date="2020-04-17T00:36:00Z"/>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ins w:id="4924" w:author="Gary Sullivan" w:date="2020-04-17T00:36:00Z"/>
                <w:rFonts w:eastAsia="Times New Roman"/>
                <w:sz w:val="16"/>
                <w:szCs w:val="16"/>
                <w:lang w:val="en-US"/>
              </w:rPr>
            </w:pPr>
          </w:p>
        </w:tc>
      </w:tr>
      <w:tr w:rsidR="00D75F18" w:rsidRPr="00D75F18" w14:paraId="446AD9BD" w14:textId="77777777" w:rsidTr="00D75F18">
        <w:trPr>
          <w:trHeight w:val="255"/>
          <w:ins w:id="4925" w:author="Gary Sullivan" w:date="2020-04-17T00:36:00Z"/>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ins w:id="4926" w:author="Gary Sullivan" w:date="2020-04-17T00:36:00Z"/>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ins w:id="4927" w:author="Gary Sullivan" w:date="2020-04-17T00:36:00Z"/>
                <w:rFonts w:ascii="Arial" w:eastAsia="Times New Roman" w:hAnsi="Arial" w:cs="Arial"/>
                <w:b/>
                <w:bCs/>
                <w:color w:val="000000"/>
                <w:sz w:val="16"/>
                <w:szCs w:val="16"/>
                <w:lang w:val="en-US"/>
              </w:rPr>
            </w:pPr>
            <w:ins w:id="4928" w:author="Gary Sullivan" w:date="2020-04-17T00:36:00Z">
              <w:r w:rsidRPr="00D75F18">
                <w:rPr>
                  <w:rFonts w:ascii="Arial" w:eastAsia="Times New Roman" w:hAnsi="Arial" w:cs="Arial"/>
                  <w:b/>
                  <w:bCs/>
                  <w:color w:val="000000"/>
                  <w:sz w:val="16"/>
                  <w:szCs w:val="16"/>
                  <w:lang w:val="en-US"/>
                </w:rPr>
                <w:t>Random Access</w:t>
              </w:r>
            </w:ins>
          </w:p>
        </w:tc>
      </w:tr>
      <w:tr w:rsidR="00D75F18" w:rsidRPr="00D75F18" w14:paraId="78A9AFDC" w14:textId="77777777" w:rsidTr="00D75F18">
        <w:trPr>
          <w:trHeight w:val="255"/>
          <w:ins w:id="4929" w:author="Gary Sullivan" w:date="2020-04-17T00:36:00Z"/>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ins w:id="4930" w:author="Gary Sullivan" w:date="2020-04-17T00:36:00Z"/>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ins w:id="4931" w:author="Gary Sullivan" w:date="2020-04-17T00:36:00Z"/>
                <w:rFonts w:ascii="Arial" w:eastAsia="Times New Roman" w:hAnsi="Arial" w:cs="Arial"/>
                <w:b/>
                <w:bCs/>
                <w:color w:val="000000"/>
                <w:sz w:val="16"/>
                <w:szCs w:val="16"/>
                <w:lang w:val="en-US"/>
              </w:rPr>
            </w:pPr>
            <w:ins w:id="4932" w:author="Gary Sullivan" w:date="2020-04-17T00:36:00Z">
              <w:r w:rsidRPr="00D75F18">
                <w:rPr>
                  <w:rFonts w:ascii="Arial" w:eastAsia="Times New Roman" w:hAnsi="Arial" w:cs="Arial"/>
                  <w:b/>
                  <w:bCs/>
                  <w:color w:val="000000"/>
                  <w:sz w:val="16"/>
                  <w:szCs w:val="16"/>
                  <w:lang w:val="en-US"/>
                </w:rPr>
                <w:t>Over HM-16.18</w:t>
              </w:r>
            </w:ins>
          </w:p>
        </w:tc>
      </w:tr>
      <w:tr w:rsidR="00D75F18" w:rsidRPr="00D75F18" w14:paraId="28E050CA" w14:textId="77777777" w:rsidTr="00D75F18">
        <w:trPr>
          <w:trHeight w:val="255"/>
          <w:ins w:id="4933" w:author="Gary Sullivan" w:date="2020-04-17T00:36:00Z"/>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ins w:id="4934" w:author="Gary Sullivan" w:date="2020-04-17T00:36:00Z"/>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ins w:id="4935" w:author="Gary Sullivan" w:date="2020-04-17T00:36:00Z"/>
                <w:rFonts w:ascii="Arial" w:eastAsia="Times New Roman" w:hAnsi="Arial" w:cs="Arial"/>
                <w:b/>
                <w:bCs/>
                <w:color w:val="000000"/>
                <w:sz w:val="16"/>
                <w:szCs w:val="16"/>
                <w:lang w:val="en-US"/>
              </w:rPr>
            </w:pPr>
            <w:ins w:id="4936" w:author="Gary Sullivan" w:date="2020-04-17T00:36:00Z">
              <w:r w:rsidRPr="00D75F18">
                <w:rPr>
                  <w:rFonts w:ascii="Arial" w:eastAsia="Times New Roman" w:hAnsi="Arial" w:cs="Arial"/>
                  <w:b/>
                  <w:bCs/>
                  <w:color w:val="000000"/>
                  <w:sz w:val="16"/>
                  <w:szCs w:val="16"/>
                  <w:lang w:val="en-US"/>
                </w:rPr>
                <w:t> </w:t>
              </w:r>
            </w:ins>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ins w:id="4937" w:author="Gary Sullivan" w:date="2020-04-17T00:36:00Z"/>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ins w:id="4938" w:author="Gary Sullivan" w:date="2020-04-17T00:36:00Z"/>
                <w:rFonts w:ascii="Arial" w:eastAsia="Times New Roman" w:hAnsi="Arial" w:cs="Arial"/>
                <w:b/>
                <w:bCs/>
                <w:color w:val="000000"/>
                <w:sz w:val="16"/>
                <w:szCs w:val="16"/>
                <w:lang w:val="en-US"/>
              </w:rPr>
            </w:pPr>
            <w:ins w:id="4939" w:author="Gary Sullivan" w:date="2020-04-17T00:36:00Z">
              <w:r w:rsidRPr="00D75F18">
                <w:rPr>
                  <w:rFonts w:ascii="Arial" w:eastAsia="Times New Roman" w:hAnsi="Arial" w:cs="Arial"/>
                  <w:b/>
                  <w:bCs/>
                  <w:color w:val="000000"/>
                  <w:sz w:val="16"/>
                  <w:szCs w:val="16"/>
                  <w:lang w:val="en-US"/>
                </w:rPr>
                <w:t>wPSNR</w:t>
              </w:r>
            </w:ins>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ins w:id="4940" w:author="Gary Sullivan" w:date="2020-04-17T00:36:00Z"/>
                <w:rFonts w:ascii="Arial" w:eastAsia="Times New Roman" w:hAnsi="Arial" w:cs="Arial"/>
                <w:b/>
                <w:bCs/>
                <w:color w:val="000000"/>
                <w:sz w:val="16"/>
                <w:szCs w:val="16"/>
                <w:lang w:val="en-US"/>
              </w:rPr>
            </w:pPr>
            <w:ins w:id="4941" w:author="Gary Sullivan" w:date="2020-04-17T00:36:00Z">
              <w:r w:rsidRPr="00D75F18">
                <w:rPr>
                  <w:rFonts w:ascii="Arial" w:eastAsia="Times New Roman" w:hAnsi="Arial" w:cs="Arial"/>
                  <w:b/>
                  <w:bCs/>
                  <w:color w:val="000000"/>
                  <w:sz w:val="16"/>
                  <w:szCs w:val="16"/>
                  <w:lang w:val="en-US"/>
                </w:rPr>
                <w:t>PSNR</w:t>
              </w:r>
            </w:ins>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ins w:id="4942" w:author="Gary Sullivan" w:date="2020-04-17T00:36:00Z"/>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ins w:id="4943" w:author="Gary Sullivan" w:date="2020-04-17T00:36:00Z"/>
                <w:rFonts w:ascii="Arial" w:eastAsia="Times New Roman" w:hAnsi="Arial" w:cs="Arial"/>
                <w:b/>
                <w:bCs/>
                <w:color w:val="000000"/>
                <w:sz w:val="16"/>
                <w:szCs w:val="16"/>
                <w:lang w:val="en-US"/>
              </w:rPr>
            </w:pPr>
            <w:ins w:id="4944" w:author="Gary Sullivan" w:date="2020-04-17T00:36:00Z">
              <w:r w:rsidRPr="00D75F18">
                <w:rPr>
                  <w:rFonts w:ascii="Arial" w:eastAsia="Times New Roman" w:hAnsi="Arial" w:cs="Arial"/>
                  <w:b/>
                  <w:bCs/>
                  <w:color w:val="000000"/>
                  <w:sz w:val="16"/>
                  <w:szCs w:val="16"/>
                  <w:lang w:val="en-US"/>
                </w:rPr>
                <w:t> </w:t>
              </w:r>
            </w:ins>
          </w:p>
        </w:tc>
      </w:tr>
      <w:tr w:rsidR="00D75F18" w:rsidRPr="00D75F18" w14:paraId="351696E7" w14:textId="77777777" w:rsidTr="00D75F18">
        <w:trPr>
          <w:trHeight w:val="255"/>
          <w:ins w:id="4945" w:author="Gary Sullivan" w:date="2020-04-17T00:36:00Z"/>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ins w:id="4946" w:author="Gary Sullivan" w:date="2020-04-17T00:36:00Z"/>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ins w:id="4947" w:author="Gary Sullivan" w:date="2020-04-17T00:36:00Z"/>
                <w:rFonts w:ascii="Arial" w:eastAsia="Times New Roman" w:hAnsi="Arial" w:cs="Arial"/>
                <w:color w:val="000000"/>
                <w:sz w:val="16"/>
                <w:szCs w:val="16"/>
                <w:lang w:val="en-US"/>
              </w:rPr>
            </w:pPr>
            <w:ins w:id="4948" w:author="Gary Sullivan" w:date="2020-04-17T00:36:00Z">
              <w:r w:rsidRPr="00D75F18">
                <w:rPr>
                  <w:rFonts w:ascii="Arial" w:eastAsia="Times New Roman" w:hAnsi="Arial" w:cs="Arial"/>
                  <w:color w:val="000000"/>
                  <w:sz w:val="16"/>
                  <w:szCs w:val="16"/>
                  <w:lang w:val="en-US"/>
                </w:rPr>
                <w:t>DE100</w:t>
              </w:r>
            </w:ins>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ins w:id="4949" w:author="Gary Sullivan" w:date="2020-04-17T00:36:00Z"/>
                <w:rFonts w:ascii="Arial" w:eastAsia="Times New Roman" w:hAnsi="Arial" w:cs="Arial"/>
                <w:color w:val="000000"/>
                <w:sz w:val="16"/>
                <w:szCs w:val="16"/>
                <w:lang w:val="en-US"/>
              </w:rPr>
            </w:pPr>
            <w:ins w:id="4950" w:author="Gary Sullivan" w:date="2020-04-17T00:36:00Z">
              <w:r w:rsidRPr="00D75F18">
                <w:rPr>
                  <w:rFonts w:ascii="Arial" w:eastAsia="Times New Roman" w:hAnsi="Arial" w:cs="Arial"/>
                  <w:color w:val="000000"/>
                  <w:sz w:val="16"/>
                  <w:szCs w:val="16"/>
                  <w:lang w:val="en-US"/>
                </w:rPr>
                <w:t>PSNR-L100</w:t>
              </w:r>
            </w:ins>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ins w:id="4951" w:author="Gary Sullivan" w:date="2020-04-17T00:36:00Z"/>
                <w:rFonts w:ascii="Arial" w:eastAsia="Times New Roman" w:hAnsi="Arial" w:cs="Arial"/>
                <w:color w:val="000000"/>
                <w:sz w:val="16"/>
                <w:szCs w:val="16"/>
                <w:lang w:val="en-US"/>
              </w:rPr>
            </w:pPr>
            <w:ins w:id="4952" w:author="Gary Sullivan" w:date="2020-04-17T00:36:00Z">
              <w:r w:rsidRPr="00D75F18">
                <w:rPr>
                  <w:rFonts w:ascii="Arial" w:eastAsia="Times New Roman" w:hAnsi="Arial" w:cs="Arial"/>
                  <w:color w:val="000000"/>
                  <w:sz w:val="16"/>
                  <w:szCs w:val="16"/>
                  <w:lang w:val="en-US"/>
                </w:rPr>
                <w:t>Y</w:t>
              </w:r>
            </w:ins>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ins w:id="4953" w:author="Gary Sullivan" w:date="2020-04-17T00:36:00Z"/>
                <w:rFonts w:ascii="Arial" w:eastAsia="Times New Roman" w:hAnsi="Arial" w:cs="Arial"/>
                <w:color w:val="000000"/>
                <w:sz w:val="16"/>
                <w:szCs w:val="16"/>
                <w:lang w:val="en-US"/>
              </w:rPr>
            </w:pPr>
            <w:ins w:id="4954" w:author="Gary Sullivan" w:date="2020-04-17T00:36:00Z">
              <w:r w:rsidRPr="00D75F18">
                <w:rPr>
                  <w:rFonts w:ascii="Arial" w:eastAsia="Times New Roman" w:hAnsi="Arial" w:cs="Arial"/>
                  <w:color w:val="000000"/>
                  <w:sz w:val="16"/>
                  <w:szCs w:val="16"/>
                  <w:lang w:val="en-US"/>
                </w:rPr>
                <w:t>U</w:t>
              </w:r>
            </w:ins>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ins w:id="4955" w:author="Gary Sullivan" w:date="2020-04-17T00:36:00Z"/>
                <w:rFonts w:ascii="Arial" w:eastAsia="Times New Roman" w:hAnsi="Arial" w:cs="Arial"/>
                <w:color w:val="000000"/>
                <w:sz w:val="16"/>
                <w:szCs w:val="16"/>
                <w:lang w:val="en-US"/>
              </w:rPr>
            </w:pPr>
            <w:ins w:id="4956" w:author="Gary Sullivan" w:date="2020-04-17T00:36:00Z">
              <w:r w:rsidRPr="00D75F18">
                <w:rPr>
                  <w:rFonts w:ascii="Arial" w:eastAsia="Times New Roman" w:hAnsi="Arial" w:cs="Arial"/>
                  <w:color w:val="000000"/>
                  <w:sz w:val="16"/>
                  <w:szCs w:val="16"/>
                  <w:lang w:val="en-US"/>
                </w:rPr>
                <w:t>V</w:t>
              </w:r>
            </w:ins>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ins w:id="4957" w:author="Gary Sullivan" w:date="2020-04-17T00:36:00Z"/>
                <w:rFonts w:ascii="Arial" w:eastAsia="Times New Roman" w:hAnsi="Arial" w:cs="Arial"/>
                <w:color w:val="000000"/>
                <w:sz w:val="16"/>
                <w:szCs w:val="16"/>
                <w:lang w:val="en-US"/>
              </w:rPr>
            </w:pPr>
            <w:ins w:id="4958" w:author="Gary Sullivan" w:date="2020-04-17T00:36:00Z">
              <w:r w:rsidRPr="00D75F18">
                <w:rPr>
                  <w:rFonts w:ascii="Arial" w:eastAsia="Times New Roman" w:hAnsi="Arial" w:cs="Arial"/>
                  <w:color w:val="000000"/>
                  <w:sz w:val="16"/>
                  <w:szCs w:val="16"/>
                  <w:lang w:val="en-US"/>
                </w:rPr>
                <w:t>Y</w:t>
              </w:r>
            </w:ins>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ins w:id="4959" w:author="Gary Sullivan" w:date="2020-04-17T00:36:00Z"/>
                <w:rFonts w:ascii="Arial" w:eastAsia="Times New Roman" w:hAnsi="Arial" w:cs="Arial"/>
                <w:color w:val="000000"/>
                <w:sz w:val="16"/>
                <w:szCs w:val="16"/>
                <w:lang w:val="en-US"/>
              </w:rPr>
            </w:pPr>
            <w:ins w:id="4960" w:author="Gary Sullivan" w:date="2020-04-17T00:36:00Z">
              <w:r w:rsidRPr="00D75F18">
                <w:rPr>
                  <w:rFonts w:ascii="Arial" w:eastAsia="Times New Roman" w:hAnsi="Arial" w:cs="Arial"/>
                  <w:color w:val="000000"/>
                  <w:sz w:val="16"/>
                  <w:szCs w:val="16"/>
                  <w:lang w:val="en-US"/>
                </w:rPr>
                <w:t>U</w:t>
              </w:r>
            </w:ins>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ins w:id="4961" w:author="Gary Sullivan" w:date="2020-04-17T00:36:00Z"/>
                <w:rFonts w:ascii="Arial" w:eastAsia="Times New Roman" w:hAnsi="Arial" w:cs="Arial"/>
                <w:color w:val="000000"/>
                <w:sz w:val="16"/>
                <w:szCs w:val="16"/>
                <w:lang w:val="en-US"/>
              </w:rPr>
            </w:pPr>
            <w:ins w:id="4962" w:author="Gary Sullivan" w:date="2020-04-17T00:36:00Z">
              <w:r w:rsidRPr="00D75F18">
                <w:rPr>
                  <w:rFonts w:ascii="Arial" w:eastAsia="Times New Roman" w:hAnsi="Arial" w:cs="Arial"/>
                  <w:color w:val="000000"/>
                  <w:sz w:val="16"/>
                  <w:szCs w:val="16"/>
                  <w:lang w:val="en-US"/>
                </w:rPr>
                <w:t>V</w:t>
              </w:r>
            </w:ins>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ins w:id="4963" w:author="Gary Sullivan" w:date="2020-04-17T00:36:00Z"/>
                <w:rFonts w:ascii="Arial" w:eastAsia="Times New Roman" w:hAnsi="Arial" w:cs="Arial"/>
                <w:color w:val="000000"/>
                <w:sz w:val="16"/>
                <w:szCs w:val="16"/>
                <w:lang w:val="en-US"/>
              </w:rPr>
            </w:pPr>
            <w:ins w:id="4964" w:author="Gary Sullivan" w:date="2020-04-17T00:36:00Z">
              <w:r w:rsidRPr="00D75F18">
                <w:rPr>
                  <w:rFonts w:ascii="Arial" w:eastAsia="Times New Roman" w:hAnsi="Arial" w:cs="Arial"/>
                  <w:color w:val="000000"/>
                  <w:sz w:val="16"/>
                  <w:szCs w:val="16"/>
                  <w:lang w:val="en-US"/>
                </w:rPr>
                <w:t>EncT</w:t>
              </w:r>
            </w:ins>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ins w:id="4965" w:author="Gary Sullivan" w:date="2020-04-17T00:36:00Z"/>
                <w:rFonts w:ascii="Arial" w:eastAsia="Times New Roman" w:hAnsi="Arial" w:cs="Arial"/>
                <w:color w:val="000000"/>
                <w:sz w:val="16"/>
                <w:szCs w:val="16"/>
                <w:lang w:val="en-US"/>
              </w:rPr>
            </w:pPr>
            <w:ins w:id="4966" w:author="Gary Sullivan" w:date="2020-04-17T00:36:00Z">
              <w:r w:rsidRPr="00D75F18">
                <w:rPr>
                  <w:rFonts w:ascii="Arial" w:eastAsia="Times New Roman" w:hAnsi="Arial" w:cs="Arial"/>
                  <w:color w:val="000000"/>
                  <w:sz w:val="16"/>
                  <w:szCs w:val="16"/>
                  <w:lang w:val="en-US"/>
                </w:rPr>
                <w:t>DecT</w:t>
              </w:r>
            </w:ins>
          </w:p>
        </w:tc>
      </w:tr>
      <w:tr w:rsidR="00D75F18" w:rsidRPr="00D75F18" w14:paraId="58D91888" w14:textId="77777777" w:rsidTr="00D75F18">
        <w:trPr>
          <w:trHeight w:val="255"/>
          <w:ins w:id="4967" w:author="Gary Sullivan" w:date="2020-04-17T00:36:00Z"/>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ins w:id="4968" w:author="Gary Sullivan" w:date="2020-04-17T00:36:00Z"/>
                <w:rFonts w:ascii="Arial" w:eastAsia="Times New Roman" w:hAnsi="Arial" w:cs="Arial"/>
                <w:color w:val="000000"/>
                <w:sz w:val="16"/>
                <w:szCs w:val="16"/>
                <w:lang w:val="en-US"/>
              </w:rPr>
            </w:pPr>
            <w:ins w:id="4969" w:author="Gary Sullivan" w:date="2020-04-17T00:36:00Z">
              <w:r w:rsidRPr="00D75F18">
                <w:rPr>
                  <w:rFonts w:ascii="Arial" w:eastAsia="Times New Roman" w:hAnsi="Arial" w:cs="Arial"/>
                  <w:color w:val="000000"/>
                  <w:sz w:val="16"/>
                  <w:szCs w:val="16"/>
                  <w:lang w:val="en-US"/>
                </w:rPr>
                <w:t>Class H1</w:t>
              </w:r>
            </w:ins>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ins w:id="4970" w:author="Gary Sullivan" w:date="2020-04-17T00:36:00Z"/>
                <w:rFonts w:ascii="Arial" w:eastAsia="Times New Roman" w:hAnsi="Arial" w:cs="Arial"/>
                <w:sz w:val="16"/>
                <w:szCs w:val="16"/>
                <w:lang w:val="en-US"/>
              </w:rPr>
            </w:pPr>
            <w:ins w:id="4971" w:author="Gary Sullivan" w:date="2020-04-17T00:36:00Z">
              <w:r w:rsidRPr="00D75F18">
                <w:rPr>
                  <w:rFonts w:ascii="Arial" w:eastAsia="Times New Roman" w:hAnsi="Arial" w:cs="Arial"/>
                  <w:sz w:val="16"/>
                  <w:szCs w:val="16"/>
                  <w:lang w:val="en-US"/>
                </w:rPr>
                <w:t>-31.39%</w:t>
              </w:r>
            </w:ins>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ins w:id="4972" w:author="Gary Sullivan" w:date="2020-04-17T00:36:00Z"/>
                <w:rFonts w:ascii="Arial" w:eastAsia="Times New Roman" w:hAnsi="Arial" w:cs="Arial"/>
                <w:sz w:val="16"/>
                <w:szCs w:val="16"/>
                <w:lang w:val="en-US"/>
              </w:rPr>
            </w:pPr>
            <w:ins w:id="4973" w:author="Gary Sullivan" w:date="2020-04-17T00:36:00Z">
              <w:r w:rsidRPr="00D75F18">
                <w:rPr>
                  <w:rFonts w:ascii="Arial" w:eastAsia="Times New Roman" w:hAnsi="Arial" w:cs="Arial"/>
                  <w:sz w:val="16"/>
                  <w:szCs w:val="16"/>
                  <w:lang w:val="en-US"/>
                </w:rPr>
                <w:t>-31.44%</w:t>
              </w:r>
            </w:ins>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ins w:id="4974" w:author="Gary Sullivan" w:date="2020-04-17T00:36:00Z"/>
                <w:rFonts w:ascii="Arial" w:eastAsia="Times New Roman" w:hAnsi="Arial" w:cs="Arial"/>
                <w:sz w:val="16"/>
                <w:szCs w:val="16"/>
                <w:lang w:val="en-US"/>
              </w:rPr>
            </w:pPr>
            <w:ins w:id="4975" w:author="Gary Sullivan" w:date="2020-04-17T00:36:00Z">
              <w:r w:rsidRPr="00D75F18">
                <w:rPr>
                  <w:rFonts w:ascii="Arial" w:eastAsia="Times New Roman" w:hAnsi="Arial" w:cs="Arial"/>
                  <w:sz w:val="16"/>
                  <w:szCs w:val="16"/>
                  <w:lang w:val="en-US"/>
                </w:rPr>
                <w:t>-31.13%</w:t>
              </w:r>
            </w:ins>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ins w:id="4976" w:author="Gary Sullivan" w:date="2020-04-17T00:36:00Z"/>
                <w:rFonts w:ascii="Arial" w:eastAsia="Times New Roman" w:hAnsi="Arial" w:cs="Arial"/>
                <w:sz w:val="16"/>
                <w:szCs w:val="16"/>
                <w:lang w:val="en-US"/>
              </w:rPr>
            </w:pPr>
            <w:ins w:id="4977" w:author="Gary Sullivan" w:date="2020-04-17T00:36:00Z">
              <w:r w:rsidRPr="00D75F18">
                <w:rPr>
                  <w:rFonts w:ascii="Arial" w:eastAsia="Times New Roman" w:hAnsi="Arial" w:cs="Arial"/>
                  <w:sz w:val="16"/>
                  <w:szCs w:val="16"/>
                  <w:lang w:val="en-US"/>
                </w:rPr>
                <w:t>-46.08%</w:t>
              </w:r>
            </w:ins>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ins w:id="4978" w:author="Gary Sullivan" w:date="2020-04-17T00:36:00Z"/>
                <w:rFonts w:ascii="Arial" w:eastAsia="Times New Roman" w:hAnsi="Arial" w:cs="Arial"/>
                <w:sz w:val="16"/>
                <w:szCs w:val="16"/>
                <w:lang w:val="en-US"/>
              </w:rPr>
            </w:pPr>
            <w:ins w:id="4979" w:author="Gary Sullivan" w:date="2020-04-17T00:36:00Z">
              <w:r w:rsidRPr="00D75F18">
                <w:rPr>
                  <w:rFonts w:ascii="Arial" w:eastAsia="Times New Roman" w:hAnsi="Arial" w:cs="Arial"/>
                  <w:sz w:val="16"/>
                  <w:szCs w:val="16"/>
                  <w:lang w:val="en-US"/>
                </w:rPr>
                <w:t>-38.43%</w:t>
              </w:r>
            </w:ins>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ins w:id="4980" w:author="Gary Sullivan" w:date="2020-04-17T00:36:00Z"/>
                <w:rFonts w:ascii="Arial" w:eastAsia="Times New Roman" w:hAnsi="Arial" w:cs="Arial"/>
                <w:sz w:val="16"/>
                <w:szCs w:val="16"/>
                <w:lang w:val="en-US"/>
              </w:rPr>
            </w:pPr>
            <w:ins w:id="4981" w:author="Gary Sullivan" w:date="2020-04-17T00:36:00Z">
              <w:r w:rsidRPr="00D75F18">
                <w:rPr>
                  <w:rFonts w:ascii="Arial" w:eastAsia="Times New Roman" w:hAnsi="Arial" w:cs="Arial"/>
                  <w:sz w:val="16"/>
                  <w:szCs w:val="16"/>
                  <w:lang w:val="en-US"/>
                </w:rPr>
                <w:t>-28.09%</w:t>
              </w:r>
            </w:ins>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ins w:id="4982" w:author="Gary Sullivan" w:date="2020-04-17T00:36:00Z"/>
                <w:rFonts w:ascii="Arial" w:eastAsia="Times New Roman" w:hAnsi="Arial" w:cs="Arial"/>
                <w:sz w:val="16"/>
                <w:szCs w:val="16"/>
                <w:lang w:val="en-US"/>
              </w:rPr>
            </w:pPr>
            <w:ins w:id="4983" w:author="Gary Sullivan" w:date="2020-04-17T00:36:00Z">
              <w:r w:rsidRPr="00D75F18">
                <w:rPr>
                  <w:rFonts w:ascii="Arial" w:eastAsia="Times New Roman" w:hAnsi="Arial" w:cs="Arial"/>
                  <w:sz w:val="16"/>
                  <w:szCs w:val="16"/>
                  <w:lang w:val="en-US"/>
                </w:rPr>
                <w:t>-41.03%</w:t>
              </w:r>
            </w:ins>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ins w:id="4984" w:author="Gary Sullivan" w:date="2020-04-17T00:36:00Z"/>
                <w:rFonts w:ascii="Arial" w:eastAsia="Times New Roman" w:hAnsi="Arial" w:cs="Arial"/>
                <w:sz w:val="16"/>
                <w:szCs w:val="16"/>
                <w:lang w:val="en-US"/>
              </w:rPr>
            </w:pPr>
            <w:ins w:id="4985" w:author="Gary Sullivan" w:date="2020-04-17T00:36:00Z">
              <w:r w:rsidRPr="00D75F18">
                <w:rPr>
                  <w:rFonts w:ascii="Arial" w:eastAsia="Times New Roman" w:hAnsi="Arial" w:cs="Arial"/>
                  <w:sz w:val="16"/>
                  <w:szCs w:val="16"/>
                  <w:lang w:val="en-US"/>
                </w:rPr>
                <w:t>-30.85%</w:t>
              </w:r>
            </w:ins>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ins w:id="4986" w:author="Gary Sullivan" w:date="2020-04-17T00:36:00Z"/>
                <w:rFonts w:ascii="Arial" w:eastAsia="Times New Roman" w:hAnsi="Arial" w:cs="Arial"/>
                <w:color w:val="000000"/>
                <w:sz w:val="16"/>
                <w:szCs w:val="16"/>
                <w:lang w:val="en-US"/>
              </w:rPr>
            </w:pPr>
            <w:ins w:id="4987" w:author="Gary Sullivan" w:date="2020-04-17T00:36:00Z">
              <w:r w:rsidRPr="00D75F18">
                <w:rPr>
                  <w:rFonts w:ascii="Arial" w:eastAsia="Times New Roman" w:hAnsi="Arial" w:cs="Arial"/>
                  <w:color w:val="000000"/>
                  <w:sz w:val="16"/>
                  <w:szCs w:val="16"/>
                  <w:lang w:val="en-US"/>
                </w:rPr>
                <w:t> </w:t>
              </w:r>
            </w:ins>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ins w:id="4988" w:author="Gary Sullivan" w:date="2020-04-17T00:36:00Z"/>
                <w:rFonts w:ascii="Arial" w:eastAsia="Times New Roman" w:hAnsi="Arial" w:cs="Arial"/>
                <w:color w:val="000000"/>
                <w:sz w:val="16"/>
                <w:szCs w:val="16"/>
                <w:lang w:val="en-US"/>
              </w:rPr>
            </w:pPr>
            <w:ins w:id="4989" w:author="Gary Sullivan" w:date="2020-04-17T00:36:00Z">
              <w:r w:rsidRPr="00D75F18">
                <w:rPr>
                  <w:rFonts w:ascii="Arial" w:eastAsia="Times New Roman" w:hAnsi="Arial" w:cs="Arial"/>
                  <w:color w:val="000000"/>
                  <w:sz w:val="16"/>
                  <w:szCs w:val="16"/>
                  <w:lang w:val="en-US"/>
                </w:rPr>
                <w:t> </w:t>
              </w:r>
            </w:ins>
          </w:p>
        </w:tc>
      </w:tr>
      <w:tr w:rsidR="00D75F18" w:rsidRPr="00D75F18" w14:paraId="6E6A7E66" w14:textId="77777777" w:rsidTr="00D75F18">
        <w:trPr>
          <w:trHeight w:val="255"/>
          <w:ins w:id="4990" w:author="Gary Sullivan" w:date="2020-04-17T00:36:00Z"/>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ins w:id="4991" w:author="Gary Sullivan" w:date="2020-04-17T00:36:00Z"/>
                <w:rFonts w:ascii="Arial" w:eastAsia="Times New Roman" w:hAnsi="Arial" w:cs="Arial"/>
                <w:color w:val="000000"/>
                <w:sz w:val="16"/>
                <w:szCs w:val="16"/>
                <w:lang w:val="en-US"/>
              </w:rPr>
            </w:pPr>
            <w:ins w:id="4992" w:author="Gary Sullivan" w:date="2020-04-17T00:36:00Z">
              <w:r w:rsidRPr="00D75F18">
                <w:rPr>
                  <w:rFonts w:ascii="Arial" w:eastAsia="Times New Roman" w:hAnsi="Arial" w:cs="Arial"/>
                  <w:color w:val="000000"/>
                  <w:sz w:val="16"/>
                  <w:szCs w:val="16"/>
                  <w:lang w:val="en-US"/>
                </w:rPr>
                <w:t>Class H2</w:t>
              </w:r>
            </w:ins>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ins w:id="4993" w:author="Gary Sullivan" w:date="2020-04-17T00:36:00Z"/>
                <w:rFonts w:ascii="Arial" w:eastAsia="Times New Roman" w:hAnsi="Arial" w:cs="Arial"/>
                <w:color w:val="000000"/>
                <w:sz w:val="16"/>
                <w:szCs w:val="16"/>
                <w:lang w:val="en-US"/>
              </w:rPr>
            </w:pPr>
            <w:ins w:id="4994" w:author="Gary Sullivan" w:date="2020-04-17T00:36:00Z">
              <w:r w:rsidRPr="00D75F18">
                <w:rPr>
                  <w:rFonts w:ascii="Arial" w:eastAsia="Times New Roman" w:hAnsi="Arial" w:cs="Arial"/>
                  <w:color w:val="000000"/>
                  <w:sz w:val="16"/>
                  <w:szCs w:val="16"/>
                  <w:lang w:val="en-US"/>
                </w:rPr>
                <w:t> </w:t>
              </w:r>
            </w:ins>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ins w:id="4995" w:author="Gary Sullivan" w:date="2020-04-17T00:36:00Z"/>
                <w:rFonts w:ascii="Arial" w:eastAsia="Times New Roman" w:hAnsi="Arial" w:cs="Arial"/>
                <w:color w:val="000000"/>
                <w:sz w:val="16"/>
                <w:szCs w:val="16"/>
                <w:lang w:val="en-US"/>
              </w:rPr>
            </w:pPr>
            <w:ins w:id="4996"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ins w:id="4997" w:author="Gary Sullivan" w:date="2020-04-17T00:36:00Z"/>
                <w:rFonts w:ascii="Arial" w:eastAsia="Times New Roman" w:hAnsi="Arial" w:cs="Arial"/>
                <w:color w:val="000000"/>
                <w:sz w:val="16"/>
                <w:szCs w:val="16"/>
                <w:lang w:val="en-US"/>
              </w:rPr>
            </w:pPr>
            <w:ins w:id="4998"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ins w:id="4999" w:author="Gary Sullivan" w:date="2020-04-17T00:36:00Z"/>
                <w:rFonts w:ascii="Arial" w:eastAsia="Times New Roman" w:hAnsi="Arial" w:cs="Arial"/>
                <w:color w:val="000000"/>
                <w:sz w:val="16"/>
                <w:szCs w:val="16"/>
                <w:lang w:val="en-US"/>
              </w:rPr>
            </w:pPr>
            <w:ins w:id="5000"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ins w:id="5001" w:author="Gary Sullivan" w:date="2020-04-17T00:36:00Z"/>
                <w:rFonts w:ascii="Arial" w:eastAsia="Times New Roman" w:hAnsi="Arial" w:cs="Arial"/>
                <w:color w:val="000000"/>
                <w:sz w:val="16"/>
                <w:szCs w:val="16"/>
                <w:lang w:val="en-US"/>
              </w:rPr>
            </w:pPr>
            <w:ins w:id="5002" w:author="Gary Sullivan" w:date="2020-04-17T00:36:00Z">
              <w:r w:rsidRPr="00D75F18">
                <w:rPr>
                  <w:rFonts w:ascii="Arial" w:eastAsia="Times New Roman" w:hAnsi="Arial" w:cs="Arial"/>
                  <w:color w:val="000000"/>
                  <w:sz w:val="16"/>
                  <w:szCs w:val="16"/>
                  <w:lang w:val="en-US"/>
                </w:rPr>
                <w:t> </w:t>
              </w:r>
            </w:ins>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ins w:id="5003" w:author="Gary Sullivan" w:date="2020-04-17T00:36:00Z"/>
                <w:rFonts w:ascii="Arial" w:eastAsia="Times New Roman" w:hAnsi="Arial" w:cs="Arial"/>
                <w:sz w:val="16"/>
                <w:szCs w:val="16"/>
                <w:lang w:val="en-US"/>
              </w:rPr>
            </w:pPr>
            <w:ins w:id="5004" w:author="Gary Sullivan" w:date="2020-04-17T00:36:00Z">
              <w:r w:rsidRPr="00D75F18">
                <w:rPr>
                  <w:rFonts w:ascii="Arial" w:eastAsia="Times New Roman" w:hAnsi="Arial" w:cs="Arial"/>
                  <w:sz w:val="16"/>
                  <w:szCs w:val="16"/>
                  <w:lang w:val="en-US"/>
                </w:rPr>
                <w:t>-28.53%</w:t>
              </w:r>
            </w:ins>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ins w:id="5005" w:author="Gary Sullivan" w:date="2020-04-17T00:36:00Z"/>
                <w:rFonts w:ascii="Arial" w:eastAsia="Times New Roman" w:hAnsi="Arial" w:cs="Arial"/>
                <w:sz w:val="16"/>
                <w:szCs w:val="16"/>
                <w:lang w:val="en-US"/>
              </w:rPr>
            </w:pPr>
            <w:ins w:id="5006" w:author="Gary Sullivan" w:date="2020-04-17T00:36:00Z">
              <w:r w:rsidRPr="00D75F18">
                <w:rPr>
                  <w:rFonts w:ascii="Arial" w:eastAsia="Times New Roman" w:hAnsi="Arial" w:cs="Arial"/>
                  <w:sz w:val="16"/>
                  <w:szCs w:val="16"/>
                  <w:lang w:val="en-US"/>
                </w:rPr>
                <w:t>-56.27%</w:t>
              </w:r>
            </w:ins>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ins w:id="5007" w:author="Gary Sullivan" w:date="2020-04-17T00:36:00Z"/>
                <w:rFonts w:ascii="Arial" w:eastAsia="Times New Roman" w:hAnsi="Arial" w:cs="Arial"/>
                <w:sz w:val="16"/>
                <w:szCs w:val="16"/>
                <w:lang w:val="en-US"/>
              </w:rPr>
            </w:pPr>
            <w:ins w:id="5008" w:author="Gary Sullivan" w:date="2020-04-17T00:36:00Z">
              <w:r w:rsidRPr="00D75F18">
                <w:rPr>
                  <w:rFonts w:ascii="Arial" w:eastAsia="Times New Roman" w:hAnsi="Arial" w:cs="Arial"/>
                  <w:sz w:val="16"/>
                  <w:szCs w:val="16"/>
                  <w:lang w:val="en-US"/>
                </w:rPr>
                <w:t>-58.58%</w:t>
              </w:r>
            </w:ins>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ins w:id="5009" w:author="Gary Sullivan" w:date="2020-04-17T00:36:00Z"/>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ins w:id="5010" w:author="Gary Sullivan" w:date="2020-04-17T00:36:00Z"/>
                <w:rFonts w:ascii="Arial" w:eastAsia="Times New Roman" w:hAnsi="Arial" w:cs="Arial"/>
                <w:color w:val="000000"/>
                <w:sz w:val="16"/>
                <w:szCs w:val="16"/>
                <w:lang w:val="en-US"/>
              </w:rPr>
            </w:pPr>
            <w:ins w:id="5011" w:author="Gary Sullivan" w:date="2020-04-17T00:36:00Z">
              <w:r w:rsidRPr="00D75F18">
                <w:rPr>
                  <w:rFonts w:ascii="Arial" w:eastAsia="Times New Roman" w:hAnsi="Arial" w:cs="Arial"/>
                  <w:color w:val="000000"/>
                  <w:sz w:val="16"/>
                  <w:szCs w:val="16"/>
                  <w:lang w:val="en-US"/>
                </w:rPr>
                <w:t> </w:t>
              </w:r>
            </w:ins>
          </w:p>
        </w:tc>
      </w:tr>
      <w:tr w:rsidR="00D75F18" w:rsidRPr="00D75F18" w14:paraId="735F3263" w14:textId="77777777" w:rsidTr="00D75F18">
        <w:trPr>
          <w:trHeight w:val="255"/>
          <w:ins w:id="5012" w:author="Gary Sullivan" w:date="2020-04-17T00:36:00Z"/>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ins w:id="5013" w:author="Gary Sullivan" w:date="2020-04-17T00:36:00Z"/>
                <w:rFonts w:ascii="Arial" w:eastAsia="Times New Roman" w:hAnsi="Arial" w:cs="Arial"/>
                <w:b/>
                <w:bCs/>
                <w:color w:val="000000"/>
                <w:sz w:val="16"/>
                <w:szCs w:val="16"/>
                <w:lang w:val="en-US"/>
              </w:rPr>
            </w:pPr>
            <w:ins w:id="5014" w:author="Gary Sullivan" w:date="2020-04-17T00:36:00Z">
              <w:r w:rsidRPr="00D75F18">
                <w:rPr>
                  <w:rFonts w:ascii="Arial" w:eastAsia="Times New Roman" w:hAnsi="Arial" w:cs="Arial"/>
                  <w:b/>
                  <w:bCs/>
                  <w:color w:val="000000"/>
                  <w:sz w:val="16"/>
                  <w:szCs w:val="16"/>
                  <w:lang w:val="en-US"/>
                </w:rPr>
                <w:t>Overall</w:t>
              </w:r>
            </w:ins>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ins w:id="5015" w:author="Gary Sullivan" w:date="2020-04-17T00:36:00Z"/>
                <w:rFonts w:ascii="Arial" w:eastAsia="Times New Roman" w:hAnsi="Arial" w:cs="Arial"/>
                <w:sz w:val="16"/>
                <w:szCs w:val="16"/>
                <w:lang w:val="en-US"/>
              </w:rPr>
            </w:pPr>
            <w:ins w:id="5016" w:author="Gary Sullivan" w:date="2020-04-17T00:36:00Z">
              <w:r w:rsidRPr="00D75F18">
                <w:rPr>
                  <w:rFonts w:ascii="Arial" w:eastAsia="Times New Roman" w:hAnsi="Arial" w:cs="Arial"/>
                  <w:sz w:val="16"/>
                  <w:szCs w:val="16"/>
                  <w:lang w:val="en-US"/>
                </w:rPr>
                <w:t>-31.39%</w:t>
              </w:r>
            </w:ins>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ins w:id="5017" w:author="Gary Sullivan" w:date="2020-04-17T00:36:00Z"/>
                <w:rFonts w:ascii="Arial" w:eastAsia="Times New Roman" w:hAnsi="Arial" w:cs="Arial"/>
                <w:sz w:val="16"/>
                <w:szCs w:val="16"/>
                <w:lang w:val="en-US"/>
              </w:rPr>
            </w:pPr>
            <w:ins w:id="5018" w:author="Gary Sullivan" w:date="2020-04-17T00:36:00Z">
              <w:r w:rsidRPr="00D75F18">
                <w:rPr>
                  <w:rFonts w:ascii="Arial" w:eastAsia="Times New Roman" w:hAnsi="Arial" w:cs="Arial"/>
                  <w:sz w:val="16"/>
                  <w:szCs w:val="16"/>
                  <w:lang w:val="en-US"/>
                </w:rPr>
                <w:t>-31.44%</w:t>
              </w:r>
            </w:ins>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ins w:id="5019" w:author="Gary Sullivan" w:date="2020-04-17T00:36:00Z"/>
                <w:rFonts w:ascii="Arial" w:eastAsia="Times New Roman" w:hAnsi="Arial" w:cs="Arial"/>
                <w:sz w:val="16"/>
                <w:szCs w:val="16"/>
                <w:lang w:val="en-US"/>
              </w:rPr>
            </w:pPr>
            <w:ins w:id="5020" w:author="Gary Sullivan" w:date="2020-04-17T00:36:00Z">
              <w:r w:rsidRPr="00D75F18">
                <w:rPr>
                  <w:rFonts w:ascii="Arial" w:eastAsia="Times New Roman" w:hAnsi="Arial" w:cs="Arial"/>
                  <w:sz w:val="16"/>
                  <w:szCs w:val="16"/>
                  <w:lang w:val="en-US"/>
                </w:rPr>
                <w:t>-31.13%</w:t>
              </w:r>
            </w:ins>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ins w:id="5021" w:author="Gary Sullivan" w:date="2020-04-17T00:36:00Z"/>
                <w:rFonts w:ascii="Arial" w:eastAsia="Times New Roman" w:hAnsi="Arial" w:cs="Arial"/>
                <w:sz w:val="16"/>
                <w:szCs w:val="16"/>
                <w:lang w:val="en-US"/>
              </w:rPr>
            </w:pPr>
            <w:ins w:id="5022" w:author="Gary Sullivan" w:date="2020-04-17T00:36:00Z">
              <w:r w:rsidRPr="00D75F18">
                <w:rPr>
                  <w:rFonts w:ascii="Arial" w:eastAsia="Times New Roman" w:hAnsi="Arial" w:cs="Arial"/>
                  <w:sz w:val="16"/>
                  <w:szCs w:val="16"/>
                  <w:lang w:val="en-US"/>
                </w:rPr>
                <w:t>-46.08%</w:t>
              </w:r>
            </w:ins>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ins w:id="5023" w:author="Gary Sullivan" w:date="2020-04-17T00:36:00Z"/>
                <w:rFonts w:ascii="Arial" w:eastAsia="Times New Roman" w:hAnsi="Arial" w:cs="Arial"/>
                <w:sz w:val="16"/>
                <w:szCs w:val="16"/>
                <w:lang w:val="en-US"/>
              </w:rPr>
            </w:pPr>
            <w:ins w:id="5024" w:author="Gary Sullivan" w:date="2020-04-17T00:36:00Z">
              <w:r w:rsidRPr="00D75F18">
                <w:rPr>
                  <w:rFonts w:ascii="Arial" w:eastAsia="Times New Roman" w:hAnsi="Arial" w:cs="Arial"/>
                  <w:sz w:val="16"/>
                  <w:szCs w:val="16"/>
                  <w:lang w:val="en-US"/>
                </w:rPr>
                <w:t>-38.43%</w:t>
              </w:r>
            </w:ins>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ins w:id="5025" w:author="Gary Sullivan" w:date="2020-04-17T00:36:00Z"/>
                <w:rFonts w:ascii="Arial" w:eastAsia="Times New Roman" w:hAnsi="Arial" w:cs="Arial"/>
                <w:sz w:val="16"/>
                <w:szCs w:val="16"/>
                <w:lang w:val="en-US"/>
              </w:rPr>
            </w:pPr>
            <w:ins w:id="5026" w:author="Gary Sullivan" w:date="2020-04-17T00:36:00Z">
              <w:r w:rsidRPr="00D75F18">
                <w:rPr>
                  <w:rFonts w:ascii="Arial" w:eastAsia="Times New Roman" w:hAnsi="Arial" w:cs="Arial"/>
                  <w:sz w:val="16"/>
                  <w:szCs w:val="16"/>
                  <w:lang w:val="en-US"/>
                </w:rPr>
                <w:t>-28.25%</w:t>
              </w:r>
            </w:ins>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ins w:id="5027" w:author="Gary Sullivan" w:date="2020-04-17T00:36:00Z"/>
                <w:rFonts w:ascii="Arial" w:eastAsia="Times New Roman" w:hAnsi="Arial" w:cs="Arial"/>
                <w:sz w:val="16"/>
                <w:szCs w:val="16"/>
                <w:lang w:val="en-US"/>
              </w:rPr>
            </w:pPr>
            <w:ins w:id="5028" w:author="Gary Sullivan" w:date="2020-04-17T00:36:00Z">
              <w:r w:rsidRPr="00D75F18">
                <w:rPr>
                  <w:rFonts w:ascii="Arial" w:eastAsia="Times New Roman" w:hAnsi="Arial" w:cs="Arial"/>
                  <w:sz w:val="16"/>
                  <w:szCs w:val="16"/>
                  <w:lang w:val="en-US"/>
                </w:rPr>
                <w:t>-46.57%</w:t>
              </w:r>
            </w:ins>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ins w:id="5029" w:author="Gary Sullivan" w:date="2020-04-17T00:36:00Z"/>
                <w:rFonts w:ascii="Arial" w:eastAsia="Times New Roman" w:hAnsi="Arial" w:cs="Arial"/>
                <w:sz w:val="16"/>
                <w:szCs w:val="16"/>
                <w:lang w:val="en-US"/>
              </w:rPr>
            </w:pPr>
            <w:ins w:id="5030" w:author="Gary Sullivan" w:date="2020-04-17T00:36:00Z">
              <w:r w:rsidRPr="00D75F18">
                <w:rPr>
                  <w:rFonts w:ascii="Arial" w:eastAsia="Times New Roman" w:hAnsi="Arial" w:cs="Arial"/>
                  <w:sz w:val="16"/>
                  <w:szCs w:val="16"/>
                  <w:lang w:val="en-US"/>
                </w:rPr>
                <w:t>-40.93%</w:t>
              </w:r>
            </w:ins>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ins w:id="5031" w:author="Gary Sullivan" w:date="2020-04-17T00:36:00Z"/>
                <w:rFonts w:ascii="Arial" w:eastAsia="Times New Roman" w:hAnsi="Arial" w:cs="Arial"/>
                <w:color w:val="000000"/>
                <w:sz w:val="16"/>
                <w:szCs w:val="16"/>
                <w:lang w:val="en-US"/>
              </w:rPr>
            </w:pPr>
            <w:ins w:id="5032" w:author="Gary Sullivan" w:date="2020-04-17T00:36:00Z">
              <w:r w:rsidRPr="00D75F18">
                <w:rPr>
                  <w:rFonts w:ascii="Arial" w:eastAsia="Times New Roman" w:hAnsi="Arial" w:cs="Arial"/>
                  <w:color w:val="000000"/>
                  <w:sz w:val="16"/>
                  <w:szCs w:val="16"/>
                  <w:lang w:val="en-US"/>
                </w:rPr>
                <w:t> </w:t>
              </w:r>
            </w:ins>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ins w:id="5033" w:author="Gary Sullivan" w:date="2020-04-17T00:36:00Z"/>
                <w:rFonts w:ascii="Arial" w:eastAsia="Times New Roman" w:hAnsi="Arial" w:cs="Arial"/>
                <w:color w:val="000000"/>
                <w:sz w:val="16"/>
                <w:szCs w:val="16"/>
                <w:lang w:val="en-US"/>
              </w:rPr>
            </w:pPr>
            <w:ins w:id="5034" w:author="Gary Sullivan" w:date="2020-04-17T00:36:00Z">
              <w:r w:rsidRPr="00D75F18">
                <w:rPr>
                  <w:rFonts w:ascii="Arial" w:eastAsia="Times New Roman" w:hAnsi="Arial" w:cs="Arial"/>
                  <w:color w:val="000000"/>
                  <w:sz w:val="16"/>
                  <w:szCs w:val="16"/>
                  <w:lang w:val="en-US"/>
                </w:rPr>
                <w:t> </w:t>
              </w:r>
            </w:ins>
          </w:p>
        </w:tc>
      </w:tr>
    </w:tbl>
    <w:p w14:paraId="64542D50" w14:textId="404CC5EA" w:rsidR="00D75F18" w:rsidRDefault="00D75F18" w:rsidP="00345302">
      <w:pPr>
        <w:rPr>
          <w:ins w:id="5035" w:author="Gary Sullivan" w:date="2020-04-17T00:36:00Z"/>
        </w:rPr>
      </w:pPr>
    </w:p>
    <w:p w14:paraId="34FF170D" w14:textId="77777777" w:rsidR="00D75F18" w:rsidRDefault="00D75F18" w:rsidP="00D75F18">
      <w:pPr>
        <w:rPr>
          <w:ins w:id="5036" w:author="Gary Sullivan" w:date="2020-04-17T00:36:00Z"/>
        </w:rPr>
      </w:pPr>
      <w:ins w:id="5037" w:author="Gary Sullivan" w:date="2020-04-17T00:36:00Z">
        <w:r>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ins>
    </w:p>
    <w:p w14:paraId="3C1FA4B3" w14:textId="78F0ADE8" w:rsidR="00D75F18" w:rsidRDefault="00D75F18" w:rsidP="00D75F18">
      <w:pPr>
        <w:rPr>
          <w:ins w:id="5038" w:author="Gary Sullivan" w:date="2020-04-17T00:36:00Z"/>
        </w:rPr>
      </w:pPr>
      <w:ins w:id="5039" w:author="Gary Sullivan" w:date="2020-04-17T00:36:00Z">
        <w:r>
          <w:t>are summarized in the tables below.  Additionally, more detailed results are provided in the included XLS data.</w:t>
        </w:r>
      </w:ins>
    </w:p>
    <w:p w14:paraId="24FE388D" w14:textId="77777777" w:rsidR="00D75F18" w:rsidRDefault="00D75F18" w:rsidP="00D75F18">
      <w:pPr>
        <w:rPr>
          <w:ins w:id="5040" w:author="Gary Sullivan" w:date="2020-04-17T00:36:00Z"/>
        </w:rPr>
      </w:pPr>
    </w:p>
    <w:p w14:paraId="5C5181D7" w14:textId="47CC44AD" w:rsidR="00D75F18" w:rsidRDefault="00D75F18" w:rsidP="00D75F18">
      <w:pPr>
        <w:rPr>
          <w:ins w:id="5041" w:author="Gary Sullivan" w:date="2020-04-17T00:36:00Z"/>
        </w:rPr>
      </w:pPr>
      <w:ins w:id="5042" w:author="Gary Sullivan" w:date="2020-04-17T00:36:00Z">
        <w:r>
          <w:t>The AhG would like to thank the following companies for contributing to the Tool-On tests: Alibaba, Dolby, InterDigital, LG, MediaTek, NHK, and Sharp.</w:t>
        </w:r>
      </w:ins>
    </w:p>
    <w:p w14:paraId="14261682" w14:textId="50ADB1D4" w:rsidR="00D75F18" w:rsidRPr="000264ED" w:rsidRDefault="000264ED" w:rsidP="00345302">
      <w:pPr>
        <w:rPr>
          <w:ins w:id="5043" w:author="Gary Sullivan" w:date="2020-04-17T00:36:00Z"/>
        </w:rPr>
      </w:pPr>
      <w:ins w:id="5044" w:author="Gary Sullivan" w:date="2020-04-17T00:36:00Z">
        <w:r w:rsidRPr="000264ED">
          <w:t>Class H1 (PQ)</w:t>
        </w:r>
      </w:ins>
    </w:p>
    <w:p w14:paraId="5DFE21EA" w14:textId="77777777" w:rsidR="000264ED" w:rsidRPr="000264ED" w:rsidRDefault="000264ED" w:rsidP="000264ED">
      <w:pPr>
        <w:rPr>
          <w:ins w:id="5045" w:author="Gary Sullivan" w:date="2020-04-17T00:37:00Z"/>
          <w:rPrChange w:id="5046" w:author="Gary Sullivan" w:date="2020-04-17T00:39:00Z">
            <w:rPr>
              <w:ins w:id="5047" w:author="Gary Sullivan" w:date="2020-04-17T00:37:00Z"/>
              <w:b/>
              <w:bCs/>
            </w:rPr>
          </w:rPrChange>
        </w:rPr>
      </w:pPr>
      <w:ins w:id="5048" w:author="Gary Sullivan" w:date="2020-04-17T00:37:00Z">
        <w:r w:rsidRPr="000264ED">
          <w:rPr>
            <w:rPrChange w:id="5049" w:author="Gary Sullivan" w:date="2020-04-17T00:39:00Z">
              <w:rPr>
                <w:b/>
                <w:bCs/>
              </w:rPr>
            </w:rPrChange>
          </w:rPr>
          <w:t>Simulation Results for AI (Class H1)</w:t>
        </w:r>
      </w:ins>
    </w:p>
    <w:p w14:paraId="79680836" w14:textId="77777777" w:rsidR="000264ED" w:rsidRPr="000264ED" w:rsidRDefault="000264ED" w:rsidP="000264ED">
      <w:pPr>
        <w:rPr>
          <w:ins w:id="5050" w:author="Gary Sullivan" w:date="2020-04-17T00:37:00Z"/>
          <w:rPrChange w:id="5051" w:author="Gary Sullivan" w:date="2020-04-17T00:39:00Z">
            <w:rPr>
              <w:ins w:id="5052" w:author="Gary Sullivan" w:date="2020-04-17T00:37:00Z"/>
              <w:b/>
              <w:bCs/>
            </w:rPr>
          </w:rPrChange>
        </w:rPr>
      </w:pPr>
    </w:p>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ins w:id="5053" w:author="Gary Sullivan" w:date="2020-04-17T00:37:00Z"/>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ins w:id="5054" w:author="Gary Sullivan" w:date="2020-04-17T00:37:00Z"/>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0264ED" w:rsidRDefault="000264ED" w:rsidP="000264ED">
            <w:pPr>
              <w:rPr>
                <w:ins w:id="5055" w:author="Gary Sullivan" w:date="2020-04-17T00:37:00Z"/>
                <w:lang w:val="en-US"/>
                <w:rPrChange w:id="5056" w:author="Gary Sullivan" w:date="2020-04-17T00:39:00Z">
                  <w:rPr>
                    <w:ins w:id="5057" w:author="Gary Sullivan" w:date="2020-04-17T00:37:00Z"/>
                    <w:b/>
                    <w:bCs/>
                    <w:lang w:val="en-US"/>
                  </w:rPr>
                </w:rPrChange>
              </w:rPr>
            </w:pPr>
            <w:ins w:id="5058" w:author="Gary Sullivan" w:date="2020-04-17T00:37:00Z">
              <w:r w:rsidRPr="000264ED">
                <w:rPr>
                  <w:lang w:val="en-US"/>
                  <w:rPrChange w:id="505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0264ED" w:rsidRDefault="000264ED" w:rsidP="000264ED">
            <w:pPr>
              <w:rPr>
                <w:ins w:id="5060" w:author="Gary Sullivan" w:date="2020-04-17T00:37:00Z"/>
                <w:lang w:val="en-US"/>
                <w:rPrChange w:id="5061" w:author="Gary Sullivan" w:date="2020-04-17T00:39:00Z">
                  <w:rPr>
                    <w:ins w:id="5062" w:author="Gary Sullivan" w:date="2020-04-17T00:37:00Z"/>
                    <w:b/>
                    <w:bCs/>
                    <w:lang w:val="en-US"/>
                  </w:rPr>
                </w:rPrChange>
              </w:rPr>
            </w:pPr>
            <w:ins w:id="5063" w:author="Gary Sullivan" w:date="2020-04-17T00:37:00Z">
              <w:r w:rsidRPr="000264ED">
                <w:rPr>
                  <w:lang w:val="en-US"/>
                  <w:rPrChange w:id="506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0264ED" w:rsidRDefault="000264ED" w:rsidP="000264ED">
            <w:pPr>
              <w:rPr>
                <w:ins w:id="5065" w:author="Gary Sullivan" w:date="2020-04-17T00:37:00Z"/>
                <w:lang w:val="en-US"/>
                <w:rPrChange w:id="5066" w:author="Gary Sullivan" w:date="2020-04-17T00:39:00Z">
                  <w:rPr>
                    <w:ins w:id="5067" w:author="Gary Sullivan" w:date="2020-04-17T00:37:00Z"/>
                    <w:b/>
                    <w:bCs/>
                    <w:lang w:val="en-US"/>
                  </w:rPr>
                </w:rPrChange>
              </w:rPr>
            </w:pPr>
            <w:ins w:id="5068" w:author="Gary Sullivan" w:date="2020-04-17T00:37:00Z">
              <w:r w:rsidRPr="000264ED">
                <w:rPr>
                  <w:lang w:val="en-US"/>
                  <w:rPrChange w:id="506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0264ED" w:rsidRDefault="000264ED" w:rsidP="000264ED">
            <w:pPr>
              <w:rPr>
                <w:ins w:id="5070" w:author="Gary Sullivan" w:date="2020-04-17T00:37:00Z"/>
                <w:lang w:val="en-US"/>
                <w:rPrChange w:id="5071" w:author="Gary Sullivan" w:date="2020-04-17T00:39:00Z">
                  <w:rPr>
                    <w:ins w:id="5072" w:author="Gary Sullivan" w:date="2020-04-17T00:37:00Z"/>
                    <w:b/>
                    <w:bCs/>
                    <w:lang w:val="en-US"/>
                  </w:rPr>
                </w:rPrChange>
              </w:rPr>
            </w:pPr>
            <w:ins w:id="5073" w:author="Gary Sullivan" w:date="2020-04-17T00:37:00Z">
              <w:r w:rsidRPr="000264ED">
                <w:rPr>
                  <w:lang w:val="en-US"/>
                  <w:rPrChange w:id="507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0264ED" w:rsidRDefault="000264ED" w:rsidP="000264ED">
            <w:pPr>
              <w:rPr>
                <w:ins w:id="5075" w:author="Gary Sullivan" w:date="2020-04-17T00:37:00Z"/>
                <w:lang w:val="en-US"/>
                <w:rPrChange w:id="5076" w:author="Gary Sullivan" w:date="2020-04-17T00:39:00Z">
                  <w:rPr>
                    <w:ins w:id="5077" w:author="Gary Sullivan" w:date="2020-04-17T00:37:00Z"/>
                    <w:b/>
                    <w:bCs/>
                    <w:lang w:val="en-US"/>
                  </w:rPr>
                </w:rPrChange>
              </w:rPr>
            </w:pPr>
            <w:ins w:id="5078" w:author="Gary Sullivan" w:date="2020-04-17T00:37:00Z">
              <w:r w:rsidRPr="000264ED">
                <w:rPr>
                  <w:lang w:val="en-US"/>
                  <w:rPrChange w:id="5079" w:author="Gary Sullivan" w:date="2020-04-17T00:39:00Z">
                    <w:rPr>
                      <w:b/>
                      <w:bCs/>
                      <w:lang w:val="en-US"/>
                    </w:rPr>
                  </w:rPrChange>
                </w:rPr>
                <w:t>AI</w:t>
              </w:r>
            </w:ins>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0264ED" w:rsidRDefault="000264ED" w:rsidP="000264ED">
            <w:pPr>
              <w:rPr>
                <w:ins w:id="5080" w:author="Gary Sullivan" w:date="2020-04-17T00:37:00Z"/>
                <w:lang w:val="en-US"/>
                <w:rPrChange w:id="5081" w:author="Gary Sullivan" w:date="2020-04-17T00:39:00Z">
                  <w:rPr>
                    <w:ins w:id="5082" w:author="Gary Sullivan" w:date="2020-04-17T00:37:00Z"/>
                    <w:b/>
                    <w:bCs/>
                    <w:lang w:val="en-US"/>
                  </w:rPr>
                </w:rPrChange>
              </w:rPr>
            </w:pPr>
            <w:ins w:id="5083" w:author="Gary Sullivan" w:date="2020-04-17T00:37:00Z">
              <w:r w:rsidRPr="000264ED">
                <w:rPr>
                  <w:lang w:val="en-US"/>
                  <w:rPrChange w:id="508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0264ED" w:rsidRDefault="000264ED" w:rsidP="000264ED">
            <w:pPr>
              <w:rPr>
                <w:ins w:id="5085" w:author="Gary Sullivan" w:date="2020-04-17T00:37:00Z"/>
                <w:lang w:val="en-US"/>
                <w:rPrChange w:id="5086" w:author="Gary Sullivan" w:date="2020-04-17T00:39:00Z">
                  <w:rPr>
                    <w:ins w:id="5087" w:author="Gary Sullivan" w:date="2020-04-17T00:37:00Z"/>
                    <w:b/>
                    <w:bCs/>
                    <w:lang w:val="en-US"/>
                  </w:rPr>
                </w:rPrChange>
              </w:rPr>
            </w:pPr>
            <w:ins w:id="5088" w:author="Gary Sullivan" w:date="2020-04-17T00:37:00Z">
              <w:r w:rsidRPr="000264ED">
                <w:rPr>
                  <w:lang w:val="en-US"/>
                  <w:rPrChange w:id="508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0264ED" w:rsidRDefault="000264ED" w:rsidP="000264ED">
            <w:pPr>
              <w:rPr>
                <w:ins w:id="5090" w:author="Gary Sullivan" w:date="2020-04-17T00:37:00Z"/>
                <w:lang w:val="en-US"/>
                <w:rPrChange w:id="5091" w:author="Gary Sullivan" w:date="2020-04-17T00:39:00Z">
                  <w:rPr>
                    <w:ins w:id="5092" w:author="Gary Sullivan" w:date="2020-04-17T00:37:00Z"/>
                    <w:b/>
                    <w:bCs/>
                    <w:lang w:val="en-US"/>
                  </w:rPr>
                </w:rPrChange>
              </w:rPr>
            </w:pPr>
            <w:ins w:id="5093" w:author="Gary Sullivan" w:date="2020-04-17T00:37:00Z">
              <w:r w:rsidRPr="000264ED">
                <w:rPr>
                  <w:lang w:val="en-US"/>
                  <w:rPrChange w:id="5094" w:author="Gary Sullivan" w:date="2020-04-17T00:39:00Z">
                    <w:rPr>
                      <w:b/>
                      <w:bCs/>
                      <w:lang w:val="en-US"/>
                    </w:rPr>
                  </w:rPrChange>
                </w:rPr>
                <w:t> </w:t>
              </w:r>
            </w:ins>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0264ED" w:rsidRDefault="000264ED" w:rsidP="000264ED">
            <w:pPr>
              <w:rPr>
                <w:ins w:id="5095" w:author="Gary Sullivan" w:date="2020-04-17T00:37:00Z"/>
                <w:lang w:val="en-US"/>
                <w:rPrChange w:id="5096" w:author="Gary Sullivan" w:date="2020-04-17T00:39:00Z">
                  <w:rPr>
                    <w:ins w:id="5097" w:author="Gary Sullivan" w:date="2020-04-17T00:37:00Z"/>
                    <w:b/>
                    <w:bCs/>
                    <w:lang w:val="en-US"/>
                  </w:rPr>
                </w:rPrChange>
              </w:rPr>
            </w:pPr>
            <w:ins w:id="5098" w:author="Gary Sullivan" w:date="2020-04-17T00:37:00Z">
              <w:r w:rsidRPr="000264ED">
                <w:rPr>
                  <w:lang w:val="en-US"/>
                  <w:rPrChange w:id="5099" w:author="Gary Sullivan" w:date="2020-04-17T00:39:00Z">
                    <w:rPr>
                      <w:b/>
                      <w:bCs/>
                      <w:lang w:val="en-US"/>
                    </w:rPr>
                  </w:rPrChange>
                </w:rPr>
                <w:t> </w:t>
              </w:r>
            </w:ins>
          </w:p>
        </w:tc>
      </w:tr>
      <w:tr w:rsidR="000264ED" w:rsidRPr="000264ED" w14:paraId="7DFA1C71" w14:textId="77777777" w:rsidTr="000264ED">
        <w:trPr>
          <w:trHeight w:val="432"/>
          <w:ins w:id="5100" w:author="Gary Sullivan" w:date="2020-04-17T00:37:00Z"/>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0264ED" w:rsidRDefault="000264ED" w:rsidP="000264ED">
            <w:pPr>
              <w:rPr>
                <w:ins w:id="5101" w:author="Gary Sullivan" w:date="2020-04-17T00:37:00Z"/>
                <w:lang w:val="en-US"/>
                <w:rPrChange w:id="5102" w:author="Gary Sullivan" w:date="2020-04-17T00:39:00Z">
                  <w:rPr>
                    <w:ins w:id="5103" w:author="Gary Sullivan" w:date="2020-04-17T00:37:00Z"/>
                    <w:b/>
                    <w:bCs/>
                    <w:lang w:val="en-US"/>
                  </w:rPr>
                </w:rPrChange>
              </w:rPr>
            </w:pPr>
            <w:ins w:id="5104" w:author="Gary Sullivan" w:date="2020-04-17T00:37:00Z">
              <w:r w:rsidRPr="000264ED">
                <w:rPr>
                  <w:lang w:val="en-US"/>
                  <w:rPrChange w:id="5105" w:author="Gary Sullivan" w:date="2020-04-17T00:39:00Z">
                    <w:rPr>
                      <w:b/>
                      <w:bCs/>
                      <w:lang w:val="en-US"/>
                    </w:rPr>
                  </w:rPrChange>
                </w:rPr>
                <w:t>Abbreviation</w:t>
              </w:r>
            </w:ins>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0264ED" w:rsidRDefault="000264ED" w:rsidP="000264ED">
            <w:pPr>
              <w:rPr>
                <w:ins w:id="5106" w:author="Gary Sullivan" w:date="2020-04-17T00:37:00Z"/>
                <w:lang w:val="en-US"/>
                <w:rPrChange w:id="5107" w:author="Gary Sullivan" w:date="2020-04-17T00:39:00Z">
                  <w:rPr>
                    <w:ins w:id="5108" w:author="Gary Sullivan" w:date="2020-04-17T00:37:00Z"/>
                    <w:b/>
                    <w:bCs/>
                    <w:lang w:val="en-US"/>
                  </w:rPr>
                </w:rPrChange>
              </w:rPr>
            </w:pPr>
            <w:ins w:id="5109" w:author="Gary Sullivan" w:date="2020-04-17T00:37:00Z">
              <w:r w:rsidRPr="000264ED">
                <w:rPr>
                  <w:lang w:val="en-US"/>
                  <w:rPrChange w:id="5110" w:author="Gary Sullivan" w:date="2020-04-17T00:39:00Z">
                    <w:rPr>
                      <w:b/>
                      <w:bCs/>
                      <w:lang w:val="en-US"/>
                    </w:rPr>
                  </w:rPrChange>
                </w:rPr>
                <w:t>DE100</w:t>
              </w:r>
            </w:ins>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0264ED" w:rsidRDefault="000264ED" w:rsidP="000264ED">
            <w:pPr>
              <w:rPr>
                <w:ins w:id="5111" w:author="Gary Sullivan" w:date="2020-04-17T00:37:00Z"/>
                <w:lang w:val="en-US"/>
                <w:rPrChange w:id="5112" w:author="Gary Sullivan" w:date="2020-04-17T00:39:00Z">
                  <w:rPr>
                    <w:ins w:id="5113" w:author="Gary Sullivan" w:date="2020-04-17T00:37:00Z"/>
                    <w:b/>
                    <w:bCs/>
                    <w:lang w:val="en-US"/>
                  </w:rPr>
                </w:rPrChange>
              </w:rPr>
            </w:pPr>
            <w:ins w:id="5114" w:author="Gary Sullivan" w:date="2020-04-17T00:37:00Z">
              <w:r w:rsidRPr="000264ED">
                <w:rPr>
                  <w:lang w:val="en-US"/>
                  <w:rPrChange w:id="5115" w:author="Gary Sullivan" w:date="2020-04-17T00:39:00Z">
                    <w:rPr>
                      <w:b/>
                      <w:bCs/>
                      <w:lang w:val="en-US"/>
                    </w:rPr>
                  </w:rPrChange>
                </w:rPr>
                <w:t>PSNR-L</w:t>
              </w:r>
            </w:ins>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0264ED" w:rsidRDefault="000264ED" w:rsidP="000264ED">
            <w:pPr>
              <w:rPr>
                <w:ins w:id="5116" w:author="Gary Sullivan" w:date="2020-04-17T00:37:00Z"/>
                <w:lang w:val="en-US"/>
                <w:rPrChange w:id="5117" w:author="Gary Sullivan" w:date="2020-04-17T00:39:00Z">
                  <w:rPr>
                    <w:ins w:id="5118" w:author="Gary Sullivan" w:date="2020-04-17T00:37:00Z"/>
                    <w:b/>
                    <w:bCs/>
                    <w:lang w:val="en-US"/>
                  </w:rPr>
                </w:rPrChange>
              </w:rPr>
            </w:pPr>
            <w:ins w:id="5119" w:author="Gary Sullivan" w:date="2020-04-17T00:37:00Z">
              <w:r w:rsidRPr="000264ED">
                <w:rPr>
                  <w:lang w:val="en-US"/>
                  <w:rPrChange w:id="5120" w:author="Gary Sullivan" w:date="2020-04-17T00:39:00Z">
                    <w:rPr>
                      <w:b/>
                      <w:bCs/>
                      <w:lang w:val="en-US"/>
                    </w:rPr>
                  </w:rPrChange>
                </w:rPr>
                <w:t>BDR-wY</w:t>
              </w:r>
            </w:ins>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0264ED" w:rsidRDefault="000264ED" w:rsidP="000264ED">
            <w:pPr>
              <w:rPr>
                <w:ins w:id="5121" w:author="Gary Sullivan" w:date="2020-04-17T00:37:00Z"/>
                <w:lang w:val="en-US"/>
                <w:rPrChange w:id="5122" w:author="Gary Sullivan" w:date="2020-04-17T00:39:00Z">
                  <w:rPr>
                    <w:ins w:id="5123" w:author="Gary Sullivan" w:date="2020-04-17T00:37:00Z"/>
                    <w:b/>
                    <w:bCs/>
                    <w:lang w:val="en-US"/>
                  </w:rPr>
                </w:rPrChange>
              </w:rPr>
            </w:pPr>
            <w:ins w:id="5124" w:author="Gary Sullivan" w:date="2020-04-17T00:37:00Z">
              <w:r w:rsidRPr="000264ED">
                <w:rPr>
                  <w:lang w:val="en-US"/>
                  <w:rPrChange w:id="5125" w:author="Gary Sullivan" w:date="2020-04-17T00:39:00Z">
                    <w:rPr>
                      <w:b/>
                      <w:bCs/>
                      <w:lang w:val="en-US"/>
                    </w:rPr>
                  </w:rPrChange>
                </w:rPr>
                <w:t>BDR-wU</w:t>
              </w:r>
            </w:ins>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0264ED" w:rsidRDefault="000264ED" w:rsidP="000264ED">
            <w:pPr>
              <w:rPr>
                <w:ins w:id="5126" w:author="Gary Sullivan" w:date="2020-04-17T00:37:00Z"/>
                <w:lang w:val="en-US"/>
                <w:rPrChange w:id="5127" w:author="Gary Sullivan" w:date="2020-04-17T00:39:00Z">
                  <w:rPr>
                    <w:ins w:id="5128" w:author="Gary Sullivan" w:date="2020-04-17T00:37:00Z"/>
                    <w:b/>
                    <w:bCs/>
                    <w:lang w:val="en-US"/>
                  </w:rPr>
                </w:rPrChange>
              </w:rPr>
            </w:pPr>
            <w:ins w:id="5129" w:author="Gary Sullivan" w:date="2020-04-17T00:37:00Z">
              <w:r w:rsidRPr="000264ED">
                <w:rPr>
                  <w:lang w:val="en-US"/>
                  <w:rPrChange w:id="5130" w:author="Gary Sullivan" w:date="2020-04-17T00:39:00Z">
                    <w:rPr>
                      <w:b/>
                      <w:bCs/>
                      <w:lang w:val="en-US"/>
                    </w:rPr>
                  </w:rPrChange>
                </w:rPr>
                <w:t>BDR-wV</w:t>
              </w:r>
            </w:ins>
          </w:p>
        </w:tc>
        <w:tc>
          <w:tcPr>
            <w:tcW w:w="0" w:type="auto"/>
            <w:tcBorders>
              <w:top w:val="nil"/>
              <w:left w:val="nil"/>
              <w:bottom w:val="nil"/>
              <w:right w:val="single" w:sz="4" w:space="0" w:color="auto"/>
            </w:tcBorders>
            <w:shd w:val="clear" w:color="auto" w:fill="auto"/>
            <w:vAlign w:val="bottom"/>
            <w:hideMark/>
          </w:tcPr>
          <w:p w14:paraId="06461D25" w14:textId="77777777" w:rsidR="000264ED" w:rsidRPr="000264ED" w:rsidRDefault="000264ED" w:rsidP="000264ED">
            <w:pPr>
              <w:rPr>
                <w:ins w:id="5131" w:author="Gary Sullivan" w:date="2020-04-17T00:37:00Z"/>
                <w:lang w:val="en-US"/>
                <w:rPrChange w:id="5132" w:author="Gary Sullivan" w:date="2020-04-17T00:39:00Z">
                  <w:rPr>
                    <w:ins w:id="5133" w:author="Gary Sullivan" w:date="2020-04-17T00:37:00Z"/>
                    <w:b/>
                    <w:bCs/>
                    <w:lang w:val="en-US"/>
                  </w:rPr>
                </w:rPrChange>
              </w:rPr>
            </w:pPr>
            <w:ins w:id="5134" w:author="Gary Sullivan" w:date="2020-04-17T00:37:00Z">
              <w:r w:rsidRPr="000264ED">
                <w:rPr>
                  <w:lang w:val="en-US"/>
                  <w:rPrChange w:id="5135" w:author="Gary Sullivan" w:date="2020-04-17T00:39:00Z">
                    <w:rPr>
                      <w:b/>
                      <w:bCs/>
                      <w:lang w:val="en-US"/>
                    </w:rPr>
                  </w:rPrChange>
                </w:rPr>
                <w:t>Tester EncTime</w:t>
              </w:r>
            </w:ins>
          </w:p>
        </w:tc>
        <w:tc>
          <w:tcPr>
            <w:tcW w:w="0" w:type="auto"/>
            <w:tcBorders>
              <w:top w:val="nil"/>
              <w:left w:val="nil"/>
              <w:bottom w:val="nil"/>
              <w:right w:val="single" w:sz="4" w:space="0" w:color="auto"/>
            </w:tcBorders>
            <w:shd w:val="clear" w:color="auto" w:fill="auto"/>
            <w:vAlign w:val="bottom"/>
            <w:hideMark/>
          </w:tcPr>
          <w:p w14:paraId="4AD8BC87" w14:textId="77777777" w:rsidR="000264ED" w:rsidRPr="000264ED" w:rsidRDefault="000264ED" w:rsidP="000264ED">
            <w:pPr>
              <w:rPr>
                <w:ins w:id="5136" w:author="Gary Sullivan" w:date="2020-04-17T00:37:00Z"/>
                <w:lang w:val="en-US"/>
                <w:rPrChange w:id="5137" w:author="Gary Sullivan" w:date="2020-04-17T00:39:00Z">
                  <w:rPr>
                    <w:ins w:id="5138" w:author="Gary Sullivan" w:date="2020-04-17T00:37:00Z"/>
                    <w:b/>
                    <w:bCs/>
                    <w:lang w:val="en-US"/>
                  </w:rPr>
                </w:rPrChange>
              </w:rPr>
            </w:pPr>
            <w:ins w:id="5139" w:author="Gary Sullivan" w:date="2020-04-17T00:37:00Z">
              <w:r w:rsidRPr="000264ED">
                <w:rPr>
                  <w:lang w:val="en-US"/>
                  <w:rPrChange w:id="5140" w:author="Gary Sullivan" w:date="2020-04-17T00:39:00Z">
                    <w:rPr>
                      <w:b/>
                      <w:bCs/>
                      <w:lang w:val="en-US"/>
                    </w:rPr>
                  </w:rPrChange>
                </w:rPr>
                <w:t>Tester DecTime</w:t>
              </w:r>
            </w:ins>
          </w:p>
        </w:tc>
        <w:tc>
          <w:tcPr>
            <w:tcW w:w="0" w:type="auto"/>
            <w:tcBorders>
              <w:top w:val="nil"/>
              <w:left w:val="nil"/>
              <w:bottom w:val="nil"/>
              <w:right w:val="single" w:sz="4" w:space="0" w:color="auto"/>
            </w:tcBorders>
            <w:shd w:val="clear" w:color="auto" w:fill="auto"/>
            <w:vAlign w:val="bottom"/>
            <w:hideMark/>
          </w:tcPr>
          <w:p w14:paraId="77C567B3" w14:textId="77777777" w:rsidR="000264ED" w:rsidRPr="000264ED" w:rsidRDefault="000264ED" w:rsidP="000264ED">
            <w:pPr>
              <w:rPr>
                <w:ins w:id="5141" w:author="Gary Sullivan" w:date="2020-04-17T00:37:00Z"/>
                <w:lang w:val="en-US"/>
                <w:rPrChange w:id="5142" w:author="Gary Sullivan" w:date="2020-04-17T00:39:00Z">
                  <w:rPr>
                    <w:ins w:id="5143" w:author="Gary Sullivan" w:date="2020-04-17T00:37:00Z"/>
                    <w:b/>
                    <w:bCs/>
                    <w:lang w:val="en-US"/>
                  </w:rPr>
                </w:rPrChange>
              </w:rPr>
            </w:pPr>
            <w:ins w:id="5144" w:author="Gary Sullivan" w:date="2020-04-17T00:37:00Z">
              <w:r w:rsidRPr="000264ED">
                <w:rPr>
                  <w:lang w:val="en-US"/>
                  <w:rPrChange w:id="5145" w:author="Gary Sullivan" w:date="2020-04-17T00:39:00Z">
                    <w:rPr>
                      <w:b/>
                      <w:bCs/>
                      <w:lang w:val="en-US"/>
                    </w:rPr>
                  </w:rPrChange>
                </w:rPr>
                <w:t>XChecker EncTime</w:t>
              </w:r>
            </w:ins>
          </w:p>
        </w:tc>
        <w:tc>
          <w:tcPr>
            <w:tcW w:w="0" w:type="auto"/>
            <w:tcBorders>
              <w:top w:val="nil"/>
              <w:left w:val="nil"/>
              <w:bottom w:val="nil"/>
              <w:right w:val="single" w:sz="8" w:space="0" w:color="auto"/>
            </w:tcBorders>
            <w:shd w:val="clear" w:color="auto" w:fill="auto"/>
            <w:vAlign w:val="bottom"/>
            <w:hideMark/>
          </w:tcPr>
          <w:p w14:paraId="6B282401" w14:textId="77777777" w:rsidR="000264ED" w:rsidRPr="000264ED" w:rsidRDefault="000264ED" w:rsidP="000264ED">
            <w:pPr>
              <w:rPr>
                <w:ins w:id="5146" w:author="Gary Sullivan" w:date="2020-04-17T00:37:00Z"/>
                <w:lang w:val="en-US"/>
                <w:rPrChange w:id="5147" w:author="Gary Sullivan" w:date="2020-04-17T00:39:00Z">
                  <w:rPr>
                    <w:ins w:id="5148" w:author="Gary Sullivan" w:date="2020-04-17T00:37:00Z"/>
                    <w:b/>
                    <w:bCs/>
                    <w:lang w:val="en-US"/>
                  </w:rPr>
                </w:rPrChange>
              </w:rPr>
            </w:pPr>
            <w:ins w:id="5149" w:author="Gary Sullivan" w:date="2020-04-17T00:37:00Z">
              <w:r w:rsidRPr="000264ED">
                <w:rPr>
                  <w:lang w:val="en-US"/>
                  <w:rPrChange w:id="5150" w:author="Gary Sullivan" w:date="2020-04-17T00:39:00Z">
                    <w:rPr>
                      <w:b/>
                      <w:bCs/>
                      <w:lang w:val="en-US"/>
                    </w:rPr>
                  </w:rPrChange>
                </w:rPr>
                <w:t>XChecker DecTime</w:t>
              </w:r>
            </w:ins>
          </w:p>
        </w:tc>
      </w:tr>
      <w:tr w:rsidR="000264ED" w:rsidRPr="000264ED" w14:paraId="31A4EE0D" w14:textId="77777777" w:rsidTr="000264ED">
        <w:trPr>
          <w:trHeight w:val="432"/>
          <w:ins w:id="5151" w:author="Gary Sullivan" w:date="2020-04-17T00:37:00Z"/>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0264ED" w:rsidRDefault="000264ED" w:rsidP="000264ED">
            <w:pPr>
              <w:rPr>
                <w:ins w:id="5152" w:author="Gary Sullivan" w:date="2020-04-17T00:37:00Z"/>
                <w:lang w:val="en-US"/>
                <w:rPrChange w:id="5153" w:author="Gary Sullivan" w:date="2020-04-17T00:39:00Z">
                  <w:rPr>
                    <w:ins w:id="5154" w:author="Gary Sullivan" w:date="2020-04-17T00:37:00Z"/>
                    <w:b/>
                    <w:bCs/>
                    <w:lang w:val="en-US"/>
                  </w:rPr>
                </w:rPrChange>
              </w:rPr>
            </w:pPr>
            <w:ins w:id="5155" w:author="Gary Sullivan" w:date="2020-04-17T00:37:00Z">
              <w:r w:rsidRPr="000264ED">
                <w:rPr>
                  <w:lang w:val="en-US"/>
                  <w:rPrChange w:id="5156" w:author="Gary Sullivan" w:date="2020-04-17T00:39:00Z">
                    <w:rPr>
                      <w:b/>
                      <w:bCs/>
                      <w:lang w:val="en-US"/>
                    </w:rPr>
                  </w:rPrChange>
                </w:rPr>
                <w:lastRenderedPageBreak/>
                <w:t>CST</w:t>
              </w:r>
            </w:ins>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0264ED" w:rsidRDefault="000264ED" w:rsidP="000264ED">
            <w:pPr>
              <w:rPr>
                <w:ins w:id="5157" w:author="Gary Sullivan" w:date="2020-04-17T00:37:00Z"/>
                <w:lang w:val="en-US"/>
                <w:rPrChange w:id="5158" w:author="Gary Sullivan" w:date="2020-04-17T00:39:00Z">
                  <w:rPr>
                    <w:ins w:id="5159" w:author="Gary Sullivan" w:date="2020-04-17T00:37:00Z"/>
                    <w:b/>
                    <w:bCs/>
                    <w:lang w:val="en-US"/>
                  </w:rPr>
                </w:rPrChange>
              </w:rPr>
            </w:pPr>
            <w:ins w:id="5160" w:author="Gary Sullivan" w:date="2020-04-17T00:37:00Z">
              <w:r w:rsidRPr="000264ED">
                <w:rPr>
                  <w:lang w:val="en-US"/>
                  <w:rPrChange w:id="5161" w:author="Gary Sullivan" w:date="2020-04-17T00:39:00Z">
                    <w:rPr>
                      <w:b/>
                      <w:bCs/>
                      <w:lang w:val="en-US"/>
                    </w:rPr>
                  </w:rPrChange>
                </w:rPr>
                <w:t>16.01%</w:t>
              </w:r>
            </w:ins>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0264ED" w:rsidRDefault="000264ED" w:rsidP="000264ED">
            <w:pPr>
              <w:rPr>
                <w:ins w:id="5162" w:author="Gary Sullivan" w:date="2020-04-17T00:37:00Z"/>
                <w:lang w:val="en-US"/>
                <w:rPrChange w:id="5163" w:author="Gary Sullivan" w:date="2020-04-17T00:39:00Z">
                  <w:rPr>
                    <w:ins w:id="5164" w:author="Gary Sullivan" w:date="2020-04-17T00:37:00Z"/>
                    <w:b/>
                    <w:bCs/>
                    <w:lang w:val="en-US"/>
                  </w:rPr>
                </w:rPrChange>
              </w:rPr>
            </w:pPr>
            <w:ins w:id="5165" w:author="Gary Sullivan" w:date="2020-04-17T00:37:00Z">
              <w:r w:rsidRPr="000264ED">
                <w:rPr>
                  <w:lang w:val="en-US"/>
                  <w:rPrChange w:id="5166" w:author="Gary Sullivan" w:date="2020-04-17T00:39:00Z">
                    <w:rPr>
                      <w:b/>
                      <w:bCs/>
                      <w:lang w:val="en-US"/>
                    </w:rPr>
                  </w:rPrChange>
                </w:rPr>
                <w:t>0.96%</w:t>
              </w:r>
            </w:ins>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0264ED" w:rsidRDefault="000264ED" w:rsidP="000264ED">
            <w:pPr>
              <w:rPr>
                <w:ins w:id="5167" w:author="Gary Sullivan" w:date="2020-04-17T00:37:00Z"/>
                <w:lang w:val="en-US"/>
                <w:rPrChange w:id="5168" w:author="Gary Sullivan" w:date="2020-04-17T00:39:00Z">
                  <w:rPr>
                    <w:ins w:id="5169" w:author="Gary Sullivan" w:date="2020-04-17T00:37:00Z"/>
                    <w:b/>
                    <w:bCs/>
                    <w:lang w:val="en-US"/>
                  </w:rPr>
                </w:rPrChange>
              </w:rPr>
            </w:pPr>
            <w:ins w:id="5170" w:author="Gary Sullivan" w:date="2020-04-17T00:37:00Z">
              <w:r w:rsidRPr="000264ED">
                <w:rPr>
                  <w:lang w:val="en-US"/>
                  <w:rPrChange w:id="5171" w:author="Gary Sullivan" w:date="2020-04-17T00:39:00Z">
                    <w:rPr>
                      <w:b/>
                      <w:bCs/>
                      <w:lang w:val="en-US"/>
                    </w:rPr>
                  </w:rPrChange>
                </w:rPr>
                <w:t>0.87%</w:t>
              </w:r>
            </w:ins>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0264ED" w:rsidRDefault="000264ED" w:rsidP="000264ED">
            <w:pPr>
              <w:rPr>
                <w:ins w:id="5172" w:author="Gary Sullivan" w:date="2020-04-17T00:37:00Z"/>
                <w:lang w:val="en-US"/>
                <w:rPrChange w:id="5173" w:author="Gary Sullivan" w:date="2020-04-17T00:39:00Z">
                  <w:rPr>
                    <w:ins w:id="5174" w:author="Gary Sullivan" w:date="2020-04-17T00:37:00Z"/>
                    <w:b/>
                    <w:bCs/>
                    <w:lang w:val="en-US"/>
                  </w:rPr>
                </w:rPrChange>
              </w:rPr>
            </w:pPr>
            <w:ins w:id="5175" w:author="Gary Sullivan" w:date="2020-04-17T00:37:00Z">
              <w:r w:rsidRPr="000264ED">
                <w:rPr>
                  <w:lang w:val="en-US"/>
                  <w:rPrChange w:id="5176" w:author="Gary Sullivan" w:date="2020-04-17T00:39:00Z">
                    <w:rPr>
                      <w:b/>
                      <w:bCs/>
                      <w:lang w:val="en-US"/>
                    </w:rPr>
                  </w:rPrChange>
                </w:rPr>
                <w:t>14.45%</w:t>
              </w:r>
            </w:ins>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0264ED" w:rsidRDefault="000264ED" w:rsidP="000264ED">
            <w:pPr>
              <w:rPr>
                <w:ins w:id="5177" w:author="Gary Sullivan" w:date="2020-04-17T00:37:00Z"/>
                <w:lang w:val="en-US"/>
                <w:rPrChange w:id="5178" w:author="Gary Sullivan" w:date="2020-04-17T00:39:00Z">
                  <w:rPr>
                    <w:ins w:id="5179" w:author="Gary Sullivan" w:date="2020-04-17T00:37:00Z"/>
                    <w:b/>
                    <w:bCs/>
                    <w:lang w:val="en-US"/>
                  </w:rPr>
                </w:rPrChange>
              </w:rPr>
            </w:pPr>
            <w:ins w:id="5180" w:author="Gary Sullivan" w:date="2020-04-17T00:37:00Z">
              <w:r w:rsidRPr="000264ED">
                <w:rPr>
                  <w:lang w:val="en-US"/>
                  <w:rPrChange w:id="5181" w:author="Gary Sullivan" w:date="2020-04-17T00:39:00Z">
                    <w:rPr>
                      <w:b/>
                      <w:bCs/>
                      <w:lang w:val="en-US"/>
                    </w:rPr>
                  </w:rPrChange>
                </w:rPr>
                <w:t>18.89%</w:t>
              </w:r>
            </w:ins>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0264ED" w:rsidRDefault="000264ED" w:rsidP="000264ED">
            <w:pPr>
              <w:rPr>
                <w:ins w:id="5182" w:author="Gary Sullivan" w:date="2020-04-17T00:37:00Z"/>
                <w:lang w:val="en-US"/>
                <w:rPrChange w:id="5183" w:author="Gary Sullivan" w:date="2020-04-17T00:39:00Z">
                  <w:rPr>
                    <w:ins w:id="5184" w:author="Gary Sullivan" w:date="2020-04-17T00:37:00Z"/>
                    <w:b/>
                    <w:bCs/>
                    <w:lang w:val="en-US"/>
                  </w:rPr>
                </w:rPrChange>
              </w:rPr>
            </w:pPr>
            <w:ins w:id="5185" w:author="Gary Sullivan" w:date="2020-04-17T00:37:00Z">
              <w:r w:rsidRPr="000264ED">
                <w:rPr>
                  <w:lang w:val="en-US"/>
                  <w:rPrChange w:id="5186" w:author="Gary Sullivan" w:date="2020-04-17T00:39:00Z">
                    <w:rPr>
                      <w:b/>
                      <w:bCs/>
                      <w:lang w:val="en-US"/>
                    </w:rPr>
                  </w:rPrChange>
                </w:rPr>
                <w:t>150%</w:t>
              </w:r>
            </w:ins>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0264ED" w:rsidRDefault="000264ED" w:rsidP="000264ED">
            <w:pPr>
              <w:rPr>
                <w:ins w:id="5187" w:author="Gary Sullivan" w:date="2020-04-17T00:37:00Z"/>
                <w:lang w:val="en-US"/>
                <w:rPrChange w:id="5188" w:author="Gary Sullivan" w:date="2020-04-17T00:39:00Z">
                  <w:rPr>
                    <w:ins w:id="5189" w:author="Gary Sullivan" w:date="2020-04-17T00:37:00Z"/>
                    <w:b/>
                    <w:bCs/>
                    <w:lang w:val="en-US"/>
                  </w:rPr>
                </w:rPrChange>
              </w:rPr>
            </w:pPr>
            <w:ins w:id="5190" w:author="Gary Sullivan" w:date="2020-04-17T00:37:00Z">
              <w:r w:rsidRPr="000264ED">
                <w:rPr>
                  <w:lang w:val="en-US"/>
                  <w:rPrChange w:id="5191" w:author="Gary Sullivan" w:date="2020-04-17T00:39:00Z">
                    <w:rPr>
                      <w:b/>
                      <w:bCs/>
                      <w:lang w:val="en-US"/>
                    </w:rPr>
                  </w:rPrChange>
                </w:rPr>
                <w:t>101%</w:t>
              </w:r>
            </w:ins>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0264ED" w:rsidRDefault="000264ED" w:rsidP="000264ED">
            <w:pPr>
              <w:rPr>
                <w:ins w:id="5192" w:author="Gary Sullivan" w:date="2020-04-17T00:37:00Z"/>
                <w:lang w:val="en-US"/>
                <w:rPrChange w:id="5193" w:author="Gary Sullivan" w:date="2020-04-17T00:39:00Z">
                  <w:rPr>
                    <w:ins w:id="5194" w:author="Gary Sullivan" w:date="2020-04-17T00:37:00Z"/>
                    <w:b/>
                    <w:bCs/>
                    <w:lang w:val="en-US"/>
                  </w:rPr>
                </w:rPrChange>
              </w:rPr>
            </w:pPr>
            <w:ins w:id="5195" w:author="Gary Sullivan" w:date="2020-04-17T00:37:00Z">
              <w:r w:rsidRPr="000264ED">
                <w:rPr>
                  <w:lang w:val="en-US"/>
                  <w:rPrChange w:id="5196" w:author="Gary Sullivan" w:date="2020-04-17T00:39:00Z">
                    <w:rPr>
                      <w:b/>
                      <w:bCs/>
                      <w:lang w:val="en-US"/>
                    </w:rPr>
                  </w:rPrChange>
                </w:rPr>
                <w:t>148%</w:t>
              </w:r>
            </w:ins>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0264ED" w:rsidRDefault="000264ED" w:rsidP="000264ED">
            <w:pPr>
              <w:rPr>
                <w:ins w:id="5197" w:author="Gary Sullivan" w:date="2020-04-17T00:37:00Z"/>
                <w:lang w:val="en-US"/>
                <w:rPrChange w:id="5198" w:author="Gary Sullivan" w:date="2020-04-17T00:39:00Z">
                  <w:rPr>
                    <w:ins w:id="5199" w:author="Gary Sullivan" w:date="2020-04-17T00:37:00Z"/>
                    <w:b/>
                    <w:bCs/>
                    <w:lang w:val="en-US"/>
                  </w:rPr>
                </w:rPrChange>
              </w:rPr>
            </w:pPr>
            <w:ins w:id="5200" w:author="Gary Sullivan" w:date="2020-04-17T00:37:00Z">
              <w:r w:rsidRPr="000264ED">
                <w:rPr>
                  <w:lang w:val="en-US"/>
                  <w:rPrChange w:id="5201" w:author="Gary Sullivan" w:date="2020-04-17T00:39:00Z">
                    <w:rPr>
                      <w:b/>
                      <w:bCs/>
                      <w:lang w:val="en-US"/>
                    </w:rPr>
                  </w:rPrChange>
                </w:rPr>
                <w:t>102%</w:t>
              </w:r>
            </w:ins>
          </w:p>
        </w:tc>
      </w:tr>
      <w:tr w:rsidR="000264ED" w:rsidRPr="000264ED" w14:paraId="34F75EC3" w14:textId="77777777" w:rsidTr="000264ED">
        <w:trPr>
          <w:trHeight w:val="432"/>
          <w:ins w:id="5202"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0264ED" w:rsidRDefault="000264ED" w:rsidP="000264ED">
            <w:pPr>
              <w:rPr>
                <w:ins w:id="5203" w:author="Gary Sullivan" w:date="2020-04-17T00:37:00Z"/>
                <w:lang w:val="en-US"/>
                <w:rPrChange w:id="5204" w:author="Gary Sullivan" w:date="2020-04-17T00:39:00Z">
                  <w:rPr>
                    <w:ins w:id="5205" w:author="Gary Sullivan" w:date="2020-04-17T00:37:00Z"/>
                    <w:b/>
                    <w:bCs/>
                    <w:lang w:val="en-US"/>
                  </w:rPr>
                </w:rPrChange>
              </w:rPr>
            </w:pPr>
            <w:ins w:id="5206" w:author="Gary Sullivan" w:date="2020-04-17T00:37:00Z">
              <w:r w:rsidRPr="000264ED">
                <w:rPr>
                  <w:lang w:val="en-US"/>
                  <w:rPrChange w:id="5207" w:author="Gary Sullivan" w:date="2020-04-17T00:39:00Z">
                    <w:rPr>
                      <w:b/>
                      <w:bCs/>
                      <w:lang w:val="en-US"/>
                    </w:rPr>
                  </w:rPrChange>
                </w:rPr>
                <w:t>DQ</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0264ED" w:rsidRDefault="000264ED" w:rsidP="000264ED">
            <w:pPr>
              <w:rPr>
                <w:ins w:id="5208" w:author="Gary Sullivan" w:date="2020-04-17T00:37:00Z"/>
                <w:lang w:val="en-US"/>
                <w:rPrChange w:id="5209" w:author="Gary Sullivan" w:date="2020-04-17T00:39:00Z">
                  <w:rPr>
                    <w:ins w:id="5210" w:author="Gary Sullivan" w:date="2020-04-17T00:37:00Z"/>
                    <w:b/>
                    <w:bCs/>
                    <w:lang w:val="en-US"/>
                  </w:rPr>
                </w:rPrChange>
              </w:rPr>
            </w:pPr>
            <w:ins w:id="5211" w:author="Gary Sullivan" w:date="2020-04-17T00:37:00Z">
              <w:r w:rsidRPr="000264ED">
                <w:rPr>
                  <w:lang w:val="en-US"/>
                  <w:rPrChange w:id="5212" w:author="Gary Sullivan" w:date="2020-04-17T00:39:00Z">
                    <w:rPr>
                      <w:b/>
                      <w:bCs/>
                      <w:lang w:val="en-US"/>
                    </w:rPr>
                  </w:rPrChange>
                </w:rPr>
                <w:t>0.10%</w:t>
              </w:r>
            </w:ins>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0264ED" w:rsidRDefault="000264ED" w:rsidP="000264ED">
            <w:pPr>
              <w:rPr>
                <w:ins w:id="5213" w:author="Gary Sullivan" w:date="2020-04-17T00:37:00Z"/>
                <w:lang w:val="en-US"/>
                <w:rPrChange w:id="5214" w:author="Gary Sullivan" w:date="2020-04-17T00:39:00Z">
                  <w:rPr>
                    <w:ins w:id="5215" w:author="Gary Sullivan" w:date="2020-04-17T00:37:00Z"/>
                    <w:b/>
                    <w:bCs/>
                    <w:lang w:val="en-US"/>
                  </w:rPr>
                </w:rPrChange>
              </w:rPr>
            </w:pPr>
            <w:ins w:id="5216" w:author="Gary Sullivan" w:date="2020-04-17T00:37:00Z">
              <w:r w:rsidRPr="000264ED">
                <w:rPr>
                  <w:lang w:val="en-US"/>
                  <w:rPrChange w:id="5217" w:author="Gary Sullivan" w:date="2020-04-17T00:39:00Z">
                    <w:rPr>
                      <w:b/>
                      <w:bCs/>
                      <w:lang w:val="en-US"/>
                    </w:rPr>
                  </w:rPrChange>
                </w:rPr>
                <w:t>1.37%</w:t>
              </w:r>
            </w:ins>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0264ED" w:rsidRDefault="000264ED" w:rsidP="000264ED">
            <w:pPr>
              <w:rPr>
                <w:ins w:id="5218" w:author="Gary Sullivan" w:date="2020-04-17T00:37:00Z"/>
                <w:lang w:val="en-US"/>
                <w:rPrChange w:id="5219" w:author="Gary Sullivan" w:date="2020-04-17T00:39:00Z">
                  <w:rPr>
                    <w:ins w:id="5220" w:author="Gary Sullivan" w:date="2020-04-17T00:37:00Z"/>
                    <w:b/>
                    <w:bCs/>
                    <w:lang w:val="en-US"/>
                  </w:rPr>
                </w:rPrChange>
              </w:rPr>
            </w:pPr>
            <w:ins w:id="5221" w:author="Gary Sullivan" w:date="2020-04-17T00:37:00Z">
              <w:r w:rsidRPr="000264ED">
                <w:rPr>
                  <w:lang w:val="en-US"/>
                  <w:rPrChange w:id="5222" w:author="Gary Sullivan" w:date="2020-04-17T00:39:00Z">
                    <w:rPr>
                      <w:b/>
                      <w:bCs/>
                      <w:lang w:val="en-US"/>
                    </w:rPr>
                  </w:rPrChange>
                </w:rPr>
                <w:t>1.46%</w:t>
              </w:r>
            </w:ins>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0264ED" w:rsidRDefault="000264ED" w:rsidP="000264ED">
            <w:pPr>
              <w:rPr>
                <w:ins w:id="5223" w:author="Gary Sullivan" w:date="2020-04-17T00:37:00Z"/>
                <w:lang w:val="en-US"/>
                <w:rPrChange w:id="5224" w:author="Gary Sullivan" w:date="2020-04-17T00:39:00Z">
                  <w:rPr>
                    <w:ins w:id="5225" w:author="Gary Sullivan" w:date="2020-04-17T00:37:00Z"/>
                    <w:b/>
                    <w:bCs/>
                    <w:lang w:val="en-US"/>
                  </w:rPr>
                </w:rPrChange>
              </w:rPr>
            </w:pPr>
            <w:ins w:id="5226" w:author="Gary Sullivan" w:date="2020-04-17T00:37:00Z">
              <w:r w:rsidRPr="000264ED">
                <w:rPr>
                  <w:lang w:val="en-US"/>
                  <w:rPrChange w:id="5227" w:author="Gary Sullivan" w:date="2020-04-17T00:39:00Z">
                    <w:rPr>
                      <w:b/>
                      <w:bCs/>
                      <w:lang w:val="en-US"/>
                    </w:rPr>
                  </w:rPrChange>
                </w:rPr>
                <w:t>0.19%</w:t>
              </w:r>
            </w:ins>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0264ED" w:rsidRDefault="000264ED" w:rsidP="000264ED">
            <w:pPr>
              <w:rPr>
                <w:ins w:id="5228" w:author="Gary Sullivan" w:date="2020-04-17T00:37:00Z"/>
                <w:lang w:val="en-US"/>
                <w:rPrChange w:id="5229" w:author="Gary Sullivan" w:date="2020-04-17T00:39:00Z">
                  <w:rPr>
                    <w:ins w:id="5230" w:author="Gary Sullivan" w:date="2020-04-17T00:37:00Z"/>
                    <w:b/>
                    <w:bCs/>
                    <w:lang w:val="en-US"/>
                  </w:rPr>
                </w:rPrChange>
              </w:rPr>
            </w:pPr>
            <w:ins w:id="5231" w:author="Gary Sullivan" w:date="2020-04-17T00:37:00Z">
              <w:r w:rsidRPr="000264ED">
                <w:rPr>
                  <w:lang w:val="en-US"/>
                  <w:rPrChange w:id="5232"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0264ED" w:rsidRDefault="000264ED" w:rsidP="000264ED">
            <w:pPr>
              <w:rPr>
                <w:ins w:id="5233" w:author="Gary Sullivan" w:date="2020-04-17T00:37:00Z"/>
                <w:lang w:val="en-US"/>
                <w:rPrChange w:id="5234" w:author="Gary Sullivan" w:date="2020-04-17T00:39:00Z">
                  <w:rPr>
                    <w:ins w:id="5235" w:author="Gary Sullivan" w:date="2020-04-17T00:37:00Z"/>
                    <w:b/>
                    <w:bCs/>
                    <w:lang w:val="en-US"/>
                  </w:rPr>
                </w:rPrChange>
              </w:rPr>
            </w:pPr>
            <w:ins w:id="5236" w:author="Gary Sullivan" w:date="2020-04-17T00:37:00Z">
              <w:r w:rsidRPr="000264ED">
                <w:rPr>
                  <w:lang w:val="en-US"/>
                  <w:rPrChange w:id="5237" w:author="Gary Sullivan" w:date="2020-04-17T00:39:00Z">
                    <w:rPr>
                      <w:b/>
                      <w:bCs/>
                      <w:lang w:val="en-US"/>
                    </w:rPr>
                  </w:rPrChange>
                </w:rPr>
                <w:t>95%</w:t>
              </w:r>
            </w:ins>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0264ED" w:rsidRDefault="000264ED" w:rsidP="000264ED">
            <w:pPr>
              <w:rPr>
                <w:ins w:id="5238" w:author="Gary Sullivan" w:date="2020-04-17T00:37:00Z"/>
                <w:lang w:val="en-US"/>
                <w:rPrChange w:id="5239" w:author="Gary Sullivan" w:date="2020-04-17T00:39:00Z">
                  <w:rPr>
                    <w:ins w:id="5240" w:author="Gary Sullivan" w:date="2020-04-17T00:37:00Z"/>
                    <w:b/>
                    <w:bCs/>
                    <w:lang w:val="en-US"/>
                  </w:rPr>
                </w:rPrChange>
              </w:rPr>
            </w:pPr>
            <w:ins w:id="5241" w:author="Gary Sullivan" w:date="2020-04-17T00:37:00Z">
              <w:r w:rsidRPr="000264ED">
                <w:rPr>
                  <w:lang w:val="en-US"/>
                  <w:rPrChange w:id="5242" w:author="Gary Sullivan" w:date="2020-04-17T00:39:00Z">
                    <w:rPr>
                      <w:b/>
                      <w:bCs/>
                      <w:lang w:val="en-US"/>
                    </w:rPr>
                  </w:rPrChange>
                </w:rPr>
                <w:t>107%</w:t>
              </w:r>
            </w:ins>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0264ED" w:rsidRDefault="000264ED" w:rsidP="000264ED">
            <w:pPr>
              <w:rPr>
                <w:ins w:id="5243" w:author="Gary Sullivan" w:date="2020-04-17T00:37:00Z"/>
                <w:lang w:val="en-US"/>
                <w:rPrChange w:id="5244" w:author="Gary Sullivan" w:date="2020-04-17T00:39:00Z">
                  <w:rPr>
                    <w:ins w:id="5245" w:author="Gary Sullivan" w:date="2020-04-17T00:37:00Z"/>
                    <w:b/>
                    <w:bCs/>
                    <w:lang w:val="en-US"/>
                  </w:rPr>
                </w:rPrChange>
              </w:rPr>
            </w:pPr>
            <w:ins w:id="5246" w:author="Gary Sullivan" w:date="2020-04-17T00:37:00Z">
              <w:r w:rsidRPr="000264ED">
                <w:rPr>
                  <w:lang w:val="en-US"/>
                  <w:rPrChange w:id="5247"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0264ED" w:rsidRDefault="000264ED" w:rsidP="000264ED">
            <w:pPr>
              <w:rPr>
                <w:ins w:id="5248" w:author="Gary Sullivan" w:date="2020-04-17T00:37:00Z"/>
                <w:lang w:val="en-US"/>
                <w:rPrChange w:id="5249" w:author="Gary Sullivan" w:date="2020-04-17T00:39:00Z">
                  <w:rPr>
                    <w:ins w:id="5250" w:author="Gary Sullivan" w:date="2020-04-17T00:37:00Z"/>
                    <w:b/>
                    <w:bCs/>
                    <w:lang w:val="en-US"/>
                  </w:rPr>
                </w:rPrChange>
              </w:rPr>
            </w:pPr>
            <w:ins w:id="5251" w:author="Gary Sullivan" w:date="2020-04-17T00:37:00Z">
              <w:r w:rsidRPr="000264ED">
                <w:rPr>
                  <w:lang w:val="en-US"/>
                  <w:rPrChange w:id="5252" w:author="Gary Sullivan" w:date="2020-04-17T00:39:00Z">
                    <w:rPr>
                      <w:b/>
                      <w:bCs/>
                      <w:lang w:val="en-US"/>
                    </w:rPr>
                  </w:rPrChange>
                </w:rPr>
                <w:t>105%</w:t>
              </w:r>
            </w:ins>
          </w:p>
        </w:tc>
      </w:tr>
      <w:tr w:rsidR="000264ED" w:rsidRPr="000264ED" w14:paraId="2A176A4C" w14:textId="77777777" w:rsidTr="000264ED">
        <w:trPr>
          <w:trHeight w:val="432"/>
          <w:ins w:id="5253"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0264ED" w:rsidRDefault="000264ED" w:rsidP="000264ED">
            <w:pPr>
              <w:rPr>
                <w:ins w:id="5254" w:author="Gary Sullivan" w:date="2020-04-17T00:37:00Z"/>
                <w:lang w:val="en-US"/>
                <w:rPrChange w:id="5255" w:author="Gary Sullivan" w:date="2020-04-17T00:39:00Z">
                  <w:rPr>
                    <w:ins w:id="5256" w:author="Gary Sullivan" w:date="2020-04-17T00:37:00Z"/>
                    <w:b/>
                    <w:bCs/>
                    <w:lang w:val="en-US"/>
                  </w:rPr>
                </w:rPrChange>
              </w:rPr>
            </w:pPr>
            <w:ins w:id="5257" w:author="Gary Sullivan" w:date="2020-04-17T00:37:00Z">
              <w:r w:rsidRPr="000264ED">
                <w:rPr>
                  <w:lang w:val="en-US"/>
                  <w:rPrChange w:id="5258" w:author="Gary Sullivan" w:date="2020-04-17T00:39:00Z">
                    <w:rPr>
                      <w:b/>
                      <w:bCs/>
                      <w:lang w:val="en-US"/>
                    </w:rPr>
                  </w:rPrChange>
                </w:rPr>
                <w:t>CCLM</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0264ED" w:rsidRDefault="000264ED" w:rsidP="000264ED">
            <w:pPr>
              <w:rPr>
                <w:ins w:id="5259" w:author="Gary Sullivan" w:date="2020-04-17T00:37:00Z"/>
                <w:lang w:val="en-US"/>
                <w:rPrChange w:id="5260" w:author="Gary Sullivan" w:date="2020-04-17T00:39:00Z">
                  <w:rPr>
                    <w:ins w:id="5261" w:author="Gary Sullivan" w:date="2020-04-17T00:37:00Z"/>
                    <w:b/>
                    <w:bCs/>
                    <w:lang w:val="en-US"/>
                  </w:rPr>
                </w:rPrChange>
              </w:rPr>
            </w:pPr>
            <w:ins w:id="5262" w:author="Gary Sullivan" w:date="2020-04-17T00:37:00Z">
              <w:r w:rsidRPr="000264ED">
                <w:rPr>
                  <w:lang w:val="en-US"/>
                  <w:rPrChange w:id="5263" w:author="Gary Sullivan" w:date="2020-04-17T00:39:00Z">
                    <w:rPr>
                      <w:b/>
                      <w:bCs/>
                      <w:lang w:val="en-US"/>
                    </w:rPr>
                  </w:rPrChange>
                </w:rPr>
                <w:t>18.72%</w:t>
              </w:r>
            </w:ins>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0264ED" w:rsidRDefault="000264ED" w:rsidP="000264ED">
            <w:pPr>
              <w:rPr>
                <w:ins w:id="5264" w:author="Gary Sullivan" w:date="2020-04-17T00:37:00Z"/>
                <w:lang w:val="en-US"/>
                <w:rPrChange w:id="5265" w:author="Gary Sullivan" w:date="2020-04-17T00:39:00Z">
                  <w:rPr>
                    <w:ins w:id="5266" w:author="Gary Sullivan" w:date="2020-04-17T00:37:00Z"/>
                    <w:b/>
                    <w:bCs/>
                    <w:lang w:val="en-US"/>
                  </w:rPr>
                </w:rPrChange>
              </w:rPr>
            </w:pPr>
            <w:ins w:id="5267" w:author="Gary Sullivan" w:date="2020-04-17T00:37:00Z">
              <w:r w:rsidRPr="000264ED">
                <w:rPr>
                  <w:lang w:val="en-US"/>
                  <w:rPrChange w:id="5268" w:author="Gary Sullivan" w:date="2020-04-17T00:39:00Z">
                    <w:rPr>
                      <w:b/>
                      <w:bCs/>
                      <w:lang w:val="en-US"/>
                    </w:rPr>
                  </w:rPrChange>
                </w:rPr>
                <w:t>2.34%</w:t>
              </w:r>
            </w:ins>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0264ED" w:rsidRDefault="000264ED" w:rsidP="000264ED">
            <w:pPr>
              <w:rPr>
                <w:ins w:id="5269" w:author="Gary Sullivan" w:date="2020-04-17T00:37:00Z"/>
                <w:lang w:val="en-US"/>
                <w:rPrChange w:id="5270" w:author="Gary Sullivan" w:date="2020-04-17T00:39:00Z">
                  <w:rPr>
                    <w:ins w:id="5271" w:author="Gary Sullivan" w:date="2020-04-17T00:37:00Z"/>
                    <w:b/>
                    <w:bCs/>
                    <w:lang w:val="en-US"/>
                  </w:rPr>
                </w:rPrChange>
              </w:rPr>
            </w:pPr>
            <w:ins w:id="5272" w:author="Gary Sullivan" w:date="2020-04-17T00:37:00Z">
              <w:r w:rsidRPr="000264ED">
                <w:rPr>
                  <w:lang w:val="en-US"/>
                  <w:rPrChange w:id="5273" w:author="Gary Sullivan" w:date="2020-04-17T00:39:00Z">
                    <w:rPr>
                      <w:b/>
                      <w:bCs/>
                      <w:lang w:val="en-US"/>
                    </w:rPr>
                  </w:rPrChange>
                </w:rPr>
                <w:t>2.14%</w:t>
              </w:r>
            </w:ins>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0264ED" w:rsidRDefault="000264ED" w:rsidP="000264ED">
            <w:pPr>
              <w:rPr>
                <w:ins w:id="5274" w:author="Gary Sullivan" w:date="2020-04-17T00:37:00Z"/>
                <w:lang w:val="en-US"/>
                <w:rPrChange w:id="5275" w:author="Gary Sullivan" w:date="2020-04-17T00:39:00Z">
                  <w:rPr>
                    <w:ins w:id="5276" w:author="Gary Sullivan" w:date="2020-04-17T00:37:00Z"/>
                    <w:b/>
                    <w:bCs/>
                    <w:lang w:val="en-US"/>
                  </w:rPr>
                </w:rPrChange>
              </w:rPr>
            </w:pPr>
            <w:ins w:id="5277" w:author="Gary Sullivan" w:date="2020-04-17T00:37:00Z">
              <w:r w:rsidRPr="000264ED">
                <w:rPr>
                  <w:lang w:val="en-US"/>
                  <w:rPrChange w:id="5278" w:author="Gary Sullivan" w:date="2020-04-17T00:39:00Z">
                    <w:rPr>
                      <w:b/>
                      <w:bCs/>
                      <w:lang w:val="en-US"/>
                    </w:rPr>
                  </w:rPrChange>
                </w:rPr>
                <w:t>46.68%</w:t>
              </w:r>
            </w:ins>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0264ED" w:rsidRDefault="000264ED" w:rsidP="000264ED">
            <w:pPr>
              <w:rPr>
                <w:ins w:id="5279" w:author="Gary Sullivan" w:date="2020-04-17T00:37:00Z"/>
                <w:lang w:val="en-US"/>
                <w:rPrChange w:id="5280" w:author="Gary Sullivan" w:date="2020-04-17T00:39:00Z">
                  <w:rPr>
                    <w:ins w:id="5281" w:author="Gary Sullivan" w:date="2020-04-17T00:37:00Z"/>
                    <w:b/>
                    <w:bCs/>
                    <w:lang w:val="en-US"/>
                  </w:rPr>
                </w:rPrChange>
              </w:rPr>
            </w:pPr>
            <w:ins w:id="5282" w:author="Gary Sullivan" w:date="2020-04-17T00:37:00Z">
              <w:r w:rsidRPr="000264ED">
                <w:rPr>
                  <w:lang w:val="en-US"/>
                  <w:rPrChange w:id="5283" w:author="Gary Sullivan" w:date="2020-04-17T00:39:00Z">
                    <w:rPr>
                      <w:b/>
                      <w:bCs/>
                      <w:lang w:val="en-US"/>
                    </w:rPr>
                  </w:rPrChange>
                </w:rPr>
                <w:t>52.49%</w:t>
              </w:r>
            </w:ins>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0264ED" w:rsidRDefault="000264ED" w:rsidP="000264ED">
            <w:pPr>
              <w:rPr>
                <w:ins w:id="5284" w:author="Gary Sullivan" w:date="2020-04-17T00:37:00Z"/>
                <w:lang w:val="en-US"/>
                <w:rPrChange w:id="5285" w:author="Gary Sullivan" w:date="2020-04-17T00:39:00Z">
                  <w:rPr>
                    <w:ins w:id="5286" w:author="Gary Sullivan" w:date="2020-04-17T00:37:00Z"/>
                    <w:b/>
                    <w:bCs/>
                    <w:lang w:val="en-US"/>
                  </w:rPr>
                </w:rPrChange>
              </w:rPr>
            </w:pPr>
            <w:ins w:id="5287" w:author="Gary Sullivan" w:date="2020-04-17T00:37:00Z">
              <w:r w:rsidRPr="000264ED">
                <w:rPr>
                  <w:lang w:val="en-US"/>
                  <w:rPrChange w:id="5288"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0264ED" w:rsidRDefault="000264ED" w:rsidP="000264ED">
            <w:pPr>
              <w:rPr>
                <w:ins w:id="5289" w:author="Gary Sullivan" w:date="2020-04-17T00:37:00Z"/>
                <w:lang w:val="en-US"/>
                <w:rPrChange w:id="5290" w:author="Gary Sullivan" w:date="2020-04-17T00:39:00Z">
                  <w:rPr>
                    <w:ins w:id="5291" w:author="Gary Sullivan" w:date="2020-04-17T00:37:00Z"/>
                    <w:b/>
                    <w:bCs/>
                    <w:lang w:val="en-US"/>
                  </w:rPr>
                </w:rPrChange>
              </w:rPr>
            </w:pPr>
            <w:ins w:id="5292" w:author="Gary Sullivan" w:date="2020-04-17T00:37:00Z">
              <w:r w:rsidRPr="000264ED">
                <w:rPr>
                  <w:lang w:val="en-US"/>
                  <w:rPrChange w:id="5293"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0264ED" w:rsidRDefault="000264ED" w:rsidP="000264ED">
            <w:pPr>
              <w:rPr>
                <w:ins w:id="5294" w:author="Gary Sullivan" w:date="2020-04-17T00:37:00Z"/>
                <w:lang w:val="en-US"/>
                <w:rPrChange w:id="5295" w:author="Gary Sullivan" w:date="2020-04-17T00:39:00Z">
                  <w:rPr>
                    <w:ins w:id="5296" w:author="Gary Sullivan" w:date="2020-04-17T00:37:00Z"/>
                    <w:b/>
                    <w:bCs/>
                    <w:lang w:val="en-US"/>
                  </w:rPr>
                </w:rPrChange>
              </w:rPr>
            </w:pPr>
            <w:ins w:id="5297" w:author="Gary Sullivan" w:date="2020-04-17T00:37:00Z">
              <w:r w:rsidRPr="000264ED">
                <w:rPr>
                  <w:lang w:val="en-US"/>
                  <w:rPrChange w:id="5298"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0264ED" w:rsidRDefault="000264ED" w:rsidP="000264ED">
            <w:pPr>
              <w:rPr>
                <w:ins w:id="5299" w:author="Gary Sullivan" w:date="2020-04-17T00:37:00Z"/>
                <w:lang w:val="en-US"/>
                <w:rPrChange w:id="5300" w:author="Gary Sullivan" w:date="2020-04-17T00:39:00Z">
                  <w:rPr>
                    <w:ins w:id="5301" w:author="Gary Sullivan" w:date="2020-04-17T00:37:00Z"/>
                    <w:b/>
                    <w:bCs/>
                    <w:lang w:val="en-US"/>
                  </w:rPr>
                </w:rPrChange>
              </w:rPr>
            </w:pPr>
            <w:ins w:id="5302" w:author="Gary Sullivan" w:date="2020-04-17T00:37:00Z">
              <w:r w:rsidRPr="000264ED">
                <w:rPr>
                  <w:lang w:val="en-US"/>
                  <w:rPrChange w:id="5303" w:author="Gary Sullivan" w:date="2020-04-17T00:39:00Z">
                    <w:rPr>
                      <w:b/>
                      <w:bCs/>
                      <w:lang w:val="en-US"/>
                    </w:rPr>
                  </w:rPrChange>
                </w:rPr>
                <w:t>101%</w:t>
              </w:r>
            </w:ins>
          </w:p>
        </w:tc>
      </w:tr>
      <w:tr w:rsidR="000264ED" w:rsidRPr="000264ED" w14:paraId="3AB8DA91" w14:textId="77777777" w:rsidTr="000264ED">
        <w:trPr>
          <w:trHeight w:val="432"/>
          <w:ins w:id="5304"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0264ED" w:rsidRDefault="000264ED" w:rsidP="000264ED">
            <w:pPr>
              <w:rPr>
                <w:ins w:id="5305" w:author="Gary Sullivan" w:date="2020-04-17T00:37:00Z"/>
                <w:lang w:val="en-US"/>
                <w:rPrChange w:id="5306" w:author="Gary Sullivan" w:date="2020-04-17T00:39:00Z">
                  <w:rPr>
                    <w:ins w:id="5307" w:author="Gary Sullivan" w:date="2020-04-17T00:37:00Z"/>
                    <w:b/>
                    <w:bCs/>
                    <w:lang w:val="en-US"/>
                  </w:rPr>
                </w:rPrChange>
              </w:rPr>
            </w:pPr>
            <w:ins w:id="5308" w:author="Gary Sullivan" w:date="2020-04-17T00:37:00Z">
              <w:r w:rsidRPr="000264ED">
                <w:rPr>
                  <w:lang w:val="en-US"/>
                  <w:rPrChange w:id="5309" w:author="Gary Sullivan" w:date="2020-04-17T00:39:00Z">
                    <w:rPr>
                      <w:b/>
                      <w:bCs/>
                      <w:lang w:val="en-US"/>
                    </w:rPr>
                  </w:rPrChange>
                </w:rPr>
                <w:t>MTS</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0264ED" w:rsidRDefault="000264ED" w:rsidP="000264ED">
            <w:pPr>
              <w:rPr>
                <w:ins w:id="5310" w:author="Gary Sullivan" w:date="2020-04-17T00:37:00Z"/>
                <w:lang w:val="en-US"/>
                <w:rPrChange w:id="5311" w:author="Gary Sullivan" w:date="2020-04-17T00:39:00Z">
                  <w:rPr>
                    <w:ins w:id="5312" w:author="Gary Sullivan" w:date="2020-04-17T00:37:00Z"/>
                    <w:b/>
                    <w:bCs/>
                    <w:lang w:val="en-US"/>
                  </w:rPr>
                </w:rPrChange>
              </w:rPr>
            </w:pPr>
            <w:ins w:id="5313" w:author="Gary Sullivan" w:date="2020-04-17T00:37:00Z">
              <w:r w:rsidRPr="000264ED">
                <w:rPr>
                  <w:lang w:val="en-US"/>
                  <w:rPrChange w:id="5314" w:author="Gary Sullivan" w:date="2020-04-17T00:39:00Z">
                    <w:rPr>
                      <w:b/>
                      <w:bCs/>
                      <w:lang w:val="en-US"/>
                    </w:rPr>
                  </w:rPrChange>
                </w:rPr>
                <w:t>1.15%</w:t>
              </w:r>
            </w:ins>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0264ED" w:rsidRDefault="000264ED" w:rsidP="000264ED">
            <w:pPr>
              <w:rPr>
                <w:ins w:id="5315" w:author="Gary Sullivan" w:date="2020-04-17T00:37:00Z"/>
                <w:lang w:val="en-US"/>
                <w:rPrChange w:id="5316" w:author="Gary Sullivan" w:date="2020-04-17T00:39:00Z">
                  <w:rPr>
                    <w:ins w:id="5317" w:author="Gary Sullivan" w:date="2020-04-17T00:37:00Z"/>
                    <w:b/>
                    <w:bCs/>
                    <w:lang w:val="en-US"/>
                  </w:rPr>
                </w:rPrChange>
              </w:rPr>
            </w:pPr>
            <w:ins w:id="5318" w:author="Gary Sullivan" w:date="2020-04-17T00:37:00Z">
              <w:r w:rsidRPr="000264ED">
                <w:rPr>
                  <w:lang w:val="en-US"/>
                  <w:rPrChange w:id="5319" w:author="Gary Sullivan" w:date="2020-04-17T00:39:00Z">
                    <w:rPr>
                      <w:b/>
                      <w:bCs/>
                      <w:lang w:val="en-US"/>
                    </w:rPr>
                  </w:rPrChange>
                </w:rPr>
                <w:t>1.30%</w:t>
              </w:r>
            </w:ins>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0264ED" w:rsidRDefault="000264ED" w:rsidP="000264ED">
            <w:pPr>
              <w:rPr>
                <w:ins w:id="5320" w:author="Gary Sullivan" w:date="2020-04-17T00:37:00Z"/>
                <w:lang w:val="en-US"/>
                <w:rPrChange w:id="5321" w:author="Gary Sullivan" w:date="2020-04-17T00:39:00Z">
                  <w:rPr>
                    <w:ins w:id="5322" w:author="Gary Sullivan" w:date="2020-04-17T00:37:00Z"/>
                    <w:b/>
                    <w:bCs/>
                    <w:lang w:val="en-US"/>
                  </w:rPr>
                </w:rPrChange>
              </w:rPr>
            </w:pPr>
            <w:ins w:id="5323" w:author="Gary Sullivan" w:date="2020-04-17T00:37:00Z">
              <w:r w:rsidRPr="000264ED">
                <w:rPr>
                  <w:lang w:val="en-US"/>
                  <w:rPrChange w:id="5324" w:author="Gary Sullivan" w:date="2020-04-17T00:39:00Z">
                    <w:rPr>
                      <w:b/>
                      <w:bCs/>
                      <w:lang w:val="en-US"/>
                    </w:rPr>
                  </w:rPrChange>
                </w:rPr>
                <w:t>1.29%</w:t>
              </w:r>
            </w:ins>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0264ED" w:rsidRDefault="000264ED" w:rsidP="000264ED">
            <w:pPr>
              <w:rPr>
                <w:ins w:id="5325" w:author="Gary Sullivan" w:date="2020-04-17T00:37:00Z"/>
                <w:lang w:val="en-US"/>
                <w:rPrChange w:id="5326" w:author="Gary Sullivan" w:date="2020-04-17T00:39:00Z">
                  <w:rPr>
                    <w:ins w:id="5327" w:author="Gary Sullivan" w:date="2020-04-17T00:37:00Z"/>
                    <w:b/>
                    <w:bCs/>
                    <w:lang w:val="en-US"/>
                  </w:rPr>
                </w:rPrChange>
              </w:rPr>
            </w:pPr>
            <w:ins w:id="5328" w:author="Gary Sullivan" w:date="2020-04-17T00:37:00Z">
              <w:r w:rsidRPr="000264ED">
                <w:rPr>
                  <w:lang w:val="en-US"/>
                  <w:rPrChange w:id="5329" w:author="Gary Sullivan" w:date="2020-04-17T00:39:00Z">
                    <w:rPr>
                      <w:b/>
                      <w:bCs/>
                      <w:lang w:val="en-US"/>
                    </w:rPr>
                  </w:rPrChange>
                </w:rPr>
                <w:t>0.99%</w:t>
              </w:r>
            </w:ins>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0264ED" w:rsidRDefault="000264ED" w:rsidP="000264ED">
            <w:pPr>
              <w:rPr>
                <w:ins w:id="5330" w:author="Gary Sullivan" w:date="2020-04-17T00:37:00Z"/>
                <w:lang w:val="en-US"/>
                <w:rPrChange w:id="5331" w:author="Gary Sullivan" w:date="2020-04-17T00:39:00Z">
                  <w:rPr>
                    <w:ins w:id="5332" w:author="Gary Sullivan" w:date="2020-04-17T00:37:00Z"/>
                    <w:b/>
                    <w:bCs/>
                    <w:lang w:val="en-US"/>
                  </w:rPr>
                </w:rPrChange>
              </w:rPr>
            </w:pPr>
            <w:ins w:id="5333" w:author="Gary Sullivan" w:date="2020-04-17T00:37:00Z">
              <w:r w:rsidRPr="000264ED">
                <w:rPr>
                  <w:lang w:val="en-US"/>
                  <w:rPrChange w:id="5334" w:author="Gary Sullivan" w:date="2020-04-17T00:39:00Z">
                    <w:rPr>
                      <w:b/>
                      <w:bCs/>
                      <w:lang w:val="en-US"/>
                    </w:rPr>
                  </w:rPrChange>
                </w:rPr>
                <w:t>0.86%</w:t>
              </w:r>
            </w:ins>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0264ED" w:rsidRDefault="000264ED" w:rsidP="000264ED">
            <w:pPr>
              <w:rPr>
                <w:ins w:id="5335" w:author="Gary Sullivan" w:date="2020-04-17T00:37:00Z"/>
                <w:lang w:val="en-US"/>
                <w:rPrChange w:id="5336" w:author="Gary Sullivan" w:date="2020-04-17T00:39:00Z">
                  <w:rPr>
                    <w:ins w:id="5337" w:author="Gary Sullivan" w:date="2020-04-17T00:37:00Z"/>
                    <w:b/>
                    <w:bCs/>
                    <w:lang w:val="en-US"/>
                  </w:rPr>
                </w:rPrChange>
              </w:rPr>
            </w:pPr>
            <w:ins w:id="5338" w:author="Gary Sullivan" w:date="2020-04-17T00:37:00Z">
              <w:r w:rsidRPr="000264ED">
                <w:rPr>
                  <w:lang w:val="en-US"/>
                  <w:rPrChange w:id="5339" w:author="Gary Sullivan" w:date="2020-04-17T00:39:00Z">
                    <w:rPr>
                      <w:b/>
                      <w:bCs/>
                      <w:lang w:val="en-US"/>
                    </w:rPr>
                  </w:rPrChange>
                </w:rPr>
                <w:t>87%</w:t>
              </w:r>
            </w:ins>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0264ED" w:rsidRDefault="000264ED" w:rsidP="000264ED">
            <w:pPr>
              <w:rPr>
                <w:ins w:id="5340" w:author="Gary Sullivan" w:date="2020-04-17T00:37:00Z"/>
                <w:lang w:val="en-US"/>
                <w:rPrChange w:id="5341" w:author="Gary Sullivan" w:date="2020-04-17T00:39:00Z">
                  <w:rPr>
                    <w:ins w:id="5342" w:author="Gary Sullivan" w:date="2020-04-17T00:37:00Z"/>
                    <w:b/>
                    <w:bCs/>
                    <w:lang w:val="en-US"/>
                  </w:rPr>
                </w:rPrChange>
              </w:rPr>
            </w:pPr>
            <w:ins w:id="5343" w:author="Gary Sullivan" w:date="2020-04-17T00:37:00Z">
              <w:r w:rsidRPr="000264ED">
                <w:rPr>
                  <w:lang w:val="en-US"/>
                  <w:rPrChange w:id="5344" w:author="Gary Sullivan" w:date="2020-04-17T00:39:00Z">
                    <w:rPr>
                      <w:b/>
                      <w:bCs/>
                      <w:lang w:val="en-US"/>
                    </w:rPr>
                  </w:rPrChange>
                </w:rPr>
                <w:t>95%</w:t>
              </w:r>
            </w:ins>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0264ED" w:rsidRDefault="000264ED" w:rsidP="000264ED">
            <w:pPr>
              <w:rPr>
                <w:ins w:id="5345" w:author="Gary Sullivan" w:date="2020-04-17T00:37:00Z"/>
                <w:lang w:val="en-US"/>
                <w:rPrChange w:id="5346" w:author="Gary Sullivan" w:date="2020-04-17T00:39:00Z">
                  <w:rPr>
                    <w:ins w:id="5347" w:author="Gary Sullivan" w:date="2020-04-17T00:37:00Z"/>
                    <w:b/>
                    <w:bCs/>
                    <w:lang w:val="en-US"/>
                  </w:rPr>
                </w:rPrChange>
              </w:rPr>
            </w:pPr>
            <w:ins w:id="5348" w:author="Gary Sullivan" w:date="2020-04-17T00:37:00Z">
              <w:r w:rsidRPr="000264ED">
                <w:rPr>
                  <w:lang w:val="en-US"/>
                  <w:rPrChange w:id="5349" w:author="Gary Sullivan" w:date="2020-04-17T00:39:00Z">
                    <w:rPr>
                      <w:b/>
                      <w:bCs/>
                      <w:lang w:val="en-US"/>
                    </w:rPr>
                  </w:rPrChange>
                </w:rPr>
                <w:t>86%</w:t>
              </w:r>
            </w:ins>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0264ED" w:rsidRDefault="000264ED" w:rsidP="000264ED">
            <w:pPr>
              <w:rPr>
                <w:ins w:id="5350" w:author="Gary Sullivan" w:date="2020-04-17T00:37:00Z"/>
                <w:lang w:val="en-US"/>
                <w:rPrChange w:id="5351" w:author="Gary Sullivan" w:date="2020-04-17T00:39:00Z">
                  <w:rPr>
                    <w:ins w:id="5352" w:author="Gary Sullivan" w:date="2020-04-17T00:37:00Z"/>
                    <w:b/>
                    <w:bCs/>
                    <w:lang w:val="en-US"/>
                  </w:rPr>
                </w:rPrChange>
              </w:rPr>
            </w:pPr>
            <w:ins w:id="5353" w:author="Gary Sullivan" w:date="2020-04-17T00:37:00Z">
              <w:r w:rsidRPr="000264ED">
                <w:rPr>
                  <w:lang w:val="en-US"/>
                  <w:rPrChange w:id="5354" w:author="Gary Sullivan" w:date="2020-04-17T00:39:00Z">
                    <w:rPr>
                      <w:b/>
                      <w:bCs/>
                      <w:lang w:val="en-US"/>
                    </w:rPr>
                  </w:rPrChange>
                </w:rPr>
                <w:t>101%</w:t>
              </w:r>
            </w:ins>
          </w:p>
        </w:tc>
      </w:tr>
      <w:tr w:rsidR="000264ED" w:rsidRPr="000264ED" w14:paraId="4008D70E" w14:textId="77777777" w:rsidTr="000264ED">
        <w:trPr>
          <w:trHeight w:val="432"/>
          <w:ins w:id="5355"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0264ED" w:rsidRDefault="000264ED" w:rsidP="000264ED">
            <w:pPr>
              <w:rPr>
                <w:ins w:id="5356" w:author="Gary Sullivan" w:date="2020-04-17T00:37:00Z"/>
                <w:lang w:val="en-US"/>
                <w:rPrChange w:id="5357" w:author="Gary Sullivan" w:date="2020-04-17T00:39:00Z">
                  <w:rPr>
                    <w:ins w:id="5358" w:author="Gary Sullivan" w:date="2020-04-17T00:37:00Z"/>
                    <w:b/>
                    <w:bCs/>
                    <w:lang w:val="en-US"/>
                  </w:rPr>
                </w:rPrChange>
              </w:rPr>
            </w:pPr>
            <w:ins w:id="5359" w:author="Gary Sullivan" w:date="2020-04-17T00:37:00Z">
              <w:r w:rsidRPr="000264ED">
                <w:rPr>
                  <w:lang w:val="en-US"/>
                  <w:rPrChange w:id="5360" w:author="Gary Sullivan" w:date="2020-04-17T00:39:00Z">
                    <w:rPr>
                      <w:b/>
                      <w:bCs/>
                      <w:lang w:val="en-US"/>
                    </w:rPr>
                  </w:rPrChange>
                </w:rPr>
                <w:t>ALF</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0264ED" w:rsidRDefault="000264ED" w:rsidP="000264ED">
            <w:pPr>
              <w:rPr>
                <w:ins w:id="5361" w:author="Gary Sullivan" w:date="2020-04-17T00:37:00Z"/>
                <w:lang w:val="en-US"/>
                <w:rPrChange w:id="5362" w:author="Gary Sullivan" w:date="2020-04-17T00:39:00Z">
                  <w:rPr>
                    <w:ins w:id="5363" w:author="Gary Sullivan" w:date="2020-04-17T00:37:00Z"/>
                    <w:b/>
                    <w:bCs/>
                    <w:lang w:val="en-US"/>
                  </w:rPr>
                </w:rPrChange>
              </w:rPr>
            </w:pPr>
            <w:ins w:id="5364" w:author="Gary Sullivan" w:date="2020-04-17T00:37:00Z">
              <w:r w:rsidRPr="000264ED">
                <w:rPr>
                  <w:lang w:val="en-US"/>
                  <w:rPrChange w:id="5365" w:author="Gary Sullivan" w:date="2020-04-17T00:39:00Z">
                    <w:rPr>
                      <w:b/>
                      <w:bCs/>
                      <w:lang w:val="en-US"/>
                    </w:rPr>
                  </w:rPrChange>
                </w:rPr>
                <w:t>10.21%</w:t>
              </w:r>
            </w:ins>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0264ED" w:rsidRDefault="000264ED" w:rsidP="000264ED">
            <w:pPr>
              <w:rPr>
                <w:ins w:id="5366" w:author="Gary Sullivan" w:date="2020-04-17T00:37:00Z"/>
                <w:lang w:val="en-US"/>
                <w:rPrChange w:id="5367" w:author="Gary Sullivan" w:date="2020-04-17T00:39:00Z">
                  <w:rPr>
                    <w:ins w:id="5368" w:author="Gary Sullivan" w:date="2020-04-17T00:37:00Z"/>
                    <w:b/>
                    <w:bCs/>
                    <w:lang w:val="en-US"/>
                  </w:rPr>
                </w:rPrChange>
              </w:rPr>
            </w:pPr>
            <w:ins w:id="5369" w:author="Gary Sullivan" w:date="2020-04-17T00:37:00Z">
              <w:r w:rsidRPr="000264ED">
                <w:rPr>
                  <w:lang w:val="en-US"/>
                  <w:rPrChange w:id="5370" w:author="Gary Sullivan" w:date="2020-04-17T00:39:00Z">
                    <w:rPr>
                      <w:b/>
                      <w:bCs/>
                      <w:lang w:val="en-US"/>
                    </w:rPr>
                  </w:rPrChange>
                </w:rPr>
                <w:t>2.75%</w:t>
              </w:r>
            </w:ins>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0264ED" w:rsidRDefault="000264ED" w:rsidP="000264ED">
            <w:pPr>
              <w:rPr>
                <w:ins w:id="5371" w:author="Gary Sullivan" w:date="2020-04-17T00:37:00Z"/>
                <w:lang w:val="en-US"/>
                <w:rPrChange w:id="5372" w:author="Gary Sullivan" w:date="2020-04-17T00:39:00Z">
                  <w:rPr>
                    <w:ins w:id="5373" w:author="Gary Sullivan" w:date="2020-04-17T00:37:00Z"/>
                    <w:b/>
                    <w:bCs/>
                    <w:lang w:val="en-US"/>
                  </w:rPr>
                </w:rPrChange>
              </w:rPr>
            </w:pPr>
            <w:ins w:id="5374" w:author="Gary Sullivan" w:date="2020-04-17T00:37:00Z">
              <w:r w:rsidRPr="000264ED">
                <w:rPr>
                  <w:lang w:val="en-US"/>
                  <w:rPrChange w:id="5375" w:author="Gary Sullivan" w:date="2020-04-17T00:39:00Z">
                    <w:rPr>
                      <w:b/>
                      <w:bCs/>
                      <w:lang w:val="en-US"/>
                    </w:rPr>
                  </w:rPrChange>
                </w:rPr>
                <w:t>2.17%</w:t>
              </w:r>
            </w:ins>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0264ED" w:rsidRDefault="000264ED" w:rsidP="000264ED">
            <w:pPr>
              <w:rPr>
                <w:ins w:id="5376" w:author="Gary Sullivan" w:date="2020-04-17T00:37:00Z"/>
                <w:lang w:val="en-US"/>
                <w:rPrChange w:id="5377" w:author="Gary Sullivan" w:date="2020-04-17T00:39:00Z">
                  <w:rPr>
                    <w:ins w:id="5378" w:author="Gary Sullivan" w:date="2020-04-17T00:37:00Z"/>
                    <w:b/>
                    <w:bCs/>
                    <w:lang w:val="en-US"/>
                  </w:rPr>
                </w:rPrChange>
              </w:rPr>
            </w:pPr>
            <w:ins w:id="5379" w:author="Gary Sullivan" w:date="2020-04-17T00:37:00Z">
              <w:r w:rsidRPr="000264ED">
                <w:rPr>
                  <w:lang w:val="en-US"/>
                  <w:rPrChange w:id="5380" w:author="Gary Sullivan" w:date="2020-04-17T00:39:00Z">
                    <w:rPr>
                      <w:b/>
                      <w:bCs/>
                      <w:lang w:val="en-US"/>
                    </w:rPr>
                  </w:rPrChange>
                </w:rPr>
                <w:t>18.51%</w:t>
              </w:r>
            </w:ins>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0264ED" w:rsidRDefault="000264ED" w:rsidP="000264ED">
            <w:pPr>
              <w:rPr>
                <w:ins w:id="5381" w:author="Gary Sullivan" w:date="2020-04-17T00:37:00Z"/>
                <w:lang w:val="en-US"/>
                <w:rPrChange w:id="5382" w:author="Gary Sullivan" w:date="2020-04-17T00:39:00Z">
                  <w:rPr>
                    <w:ins w:id="5383" w:author="Gary Sullivan" w:date="2020-04-17T00:37:00Z"/>
                    <w:b/>
                    <w:bCs/>
                    <w:lang w:val="en-US"/>
                  </w:rPr>
                </w:rPrChange>
              </w:rPr>
            </w:pPr>
            <w:ins w:id="5384" w:author="Gary Sullivan" w:date="2020-04-17T00:37:00Z">
              <w:r w:rsidRPr="000264ED">
                <w:rPr>
                  <w:lang w:val="en-US"/>
                  <w:rPrChange w:id="5385" w:author="Gary Sullivan" w:date="2020-04-17T00:39:00Z">
                    <w:rPr>
                      <w:b/>
                      <w:bCs/>
                      <w:lang w:val="en-US"/>
                    </w:rPr>
                  </w:rPrChange>
                </w:rPr>
                <w:t>37.46%</w:t>
              </w:r>
            </w:ins>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0264ED" w:rsidRDefault="000264ED" w:rsidP="000264ED">
            <w:pPr>
              <w:rPr>
                <w:ins w:id="5386" w:author="Gary Sullivan" w:date="2020-04-17T00:37:00Z"/>
                <w:lang w:val="en-US"/>
                <w:rPrChange w:id="5387" w:author="Gary Sullivan" w:date="2020-04-17T00:39:00Z">
                  <w:rPr>
                    <w:ins w:id="5388" w:author="Gary Sullivan" w:date="2020-04-17T00:37:00Z"/>
                    <w:b/>
                    <w:bCs/>
                    <w:lang w:val="en-US"/>
                  </w:rPr>
                </w:rPrChange>
              </w:rPr>
            </w:pPr>
            <w:ins w:id="5389" w:author="Gary Sullivan" w:date="2020-04-17T00:37:00Z">
              <w:r w:rsidRPr="000264ED">
                <w:rPr>
                  <w:lang w:val="en-US"/>
                  <w:rPrChange w:id="5390" w:author="Gary Sullivan" w:date="2020-04-17T00:39:00Z">
                    <w:rPr>
                      <w:b/>
                      <w:bCs/>
                      <w:lang w:val="en-US"/>
                    </w:rPr>
                  </w:rPrChange>
                </w:rPr>
                <w:t>95%</w:t>
              </w:r>
            </w:ins>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0264ED" w:rsidRDefault="000264ED" w:rsidP="000264ED">
            <w:pPr>
              <w:rPr>
                <w:ins w:id="5391" w:author="Gary Sullivan" w:date="2020-04-17T00:37:00Z"/>
                <w:lang w:val="en-US"/>
                <w:rPrChange w:id="5392" w:author="Gary Sullivan" w:date="2020-04-17T00:39:00Z">
                  <w:rPr>
                    <w:ins w:id="5393" w:author="Gary Sullivan" w:date="2020-04-17T00:37:00Z"/>
                    <w:b/>
                    <w:bCs/>
                    <w:lang w:val="en-US"/>
                  </w:rPr>
                </w:rPrChange>
              </w:rPr>
            </w:pPr>
            <w:ins w:id="5394" w:author="Gary Sullivan" w:date="2020-04-17T00:37:00Z">
              <w:r w:rsidRPr="000264ED">
                <w:rPr>
                  <w:lang w:val="en-US"/>
                  <w:rPrChange w:id="5395" w:author="Gary Sullivan" w:date="2020-04-17T00:39:00Z">
                    <w:rPr>
                      <w:b/>
                      <w:bCs/>
                      <w:lang w:val="en-US"/>
                    </w:rPr>
                  </w:rPrChange>
                </w:rPr>
                <w:t>89%</w:t>
              </w:r>
            </w:ins>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0264ED" w:rsidRDefault="000264ED" w:rsidP="000264ED">
            <w:pPr>
              <w:rPr>
                <w:ins w:id="5396" w:author="Gary Sullivan" w:date="2020-04-17T00:37:00Z"/>
                <w:lang w:val="en-US"/>
                <w:rPrChange w:id="5397" w:author="Gary Sullivan" w:date="2020-04-17T00:39:00Z">
                  <w:rPr>
                    <w:ins w:id="5398" w:author="Gary Sullivan" w:date="2020-04-17T00:37:00Z"/>
                    <w:b/>
                    <w:bCs/>
                    <w:lang w:val="en-US"/>
                  </w:rPr>
                </w:rPrChange>
              </w:rPr>
            </w:pPr>
            <w:ins w:id="5399" w:author="Gary Sullivan" w:date="2020-04-17T00:37:00Z">
              <w:r w:rsidRPr="000264ED">
                <w:rPr>
                  <w:lang w:val="en-US"/>
                  <w:rPrChange w:id="5400"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0264ED" w:rsidRDefault="000264ED" w:rsidP="000264ED">
            <w:pPr>
              <w:rPr>
                <w:ins w:id="5401" w:author="Gary Sullivan" w:date="2020-04-17T00:37:00Z"/>
                <w:lang w:val="en-US"/>
                <w:rPrChange w:id="5402" w:author="Gary Sullivan" w:date="2020-04-17T00:39:00Z">
                  <w:rPr>
                    <w:ins w:id="5403" w:author="Gary Sullivan" w:date="2020-04-17T00:37:00Z"/>
                    <w:b/>
                    <w:bCs/>
                    <w:lang w:val="en-US"/>
                  </w:rPr>
                </w:rPrChange>
              </w:rPr>
            </w:pPr>
            <w:ins w:id="5404" w:author="Gary Sullivan" w:date="2020-04-17T00:37:00Z">
              <w:r w:rsidRPr="000264ED">
                <w:rPr>
                  <w:lang w:val="en-US"/>
                  <w:rPrChange w:id="5405" w:author="Gary Sullivan" w:date="2020-04-17T00:39:00Z">
                    <w:rPr>
                      <w:b/>
                      <w:bCs/>
                      <w:lang w:val="en-US"/>
                    </w:rPr>
                  </w:rPrChange>
                </w:rPr>
                <w:t>92%</w:t>
              </w:r>
            </w:ins>
          </w:p>
        </w:tc>
      </w:tr>
      <w:tr w:rsidR="000264ED" w:rsidRPr="000264ED" w14:paraId="17C562F1" w14:textId="77777777" w:rsidTr="000264ED">
        <w:trPr>
          <w:trHeight w:val="432"/>
          <w:ins w:id="5406"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0264ED" w:rsidRDefault="000264ED" w:rsidP="000264ED">
            <w:pPr>
              <w:rPr>
                <w:ins w:id="5407" w:author="Gary Sullivan" w:date="2020-04-17T00:37:00Z"/>
                <w:lang w:val="en-US"/>
                <w:rPrChange w:id="5408" w:author="Gary Sullivan" w:date="2020-04-17T00:39:00Z">
                  <w:rPr>
                    <w:ins w:id="5409" w:author="Gary Sullivan" w:date="2020-04-17T00:37:00Z"/>
                    <w:b/>
                    <w:bCs/>
                    <w:lang w:val="en-US"/>
                  </w:rPr>
                </w:rPrChange>
              </w:rPr>
            </w:pPr>
            <w:ins w:id="5410" w:author="Gary Sullivan" w:date="2020-04-17T00:37:00Z">
              <w:r w:rsidRPr="000264ED">
                <w:rPr>
                  <w:lang w:val="en-US"/>
                  <w:rPrChange w:id="5411" w:author="Gary Sullivan" w:date="2020-04-17T00:39:00Z">
                    <w:rPr>
                      <w:b/>
                      <w:bCs/>
                      <w:lang w:val="en-US"/>
                    </w:rPr>
                  </w:rPrChange>
                </w:rPr>
                <w:t>MRLP</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0264ED" w:rsidRDefault="000264ED" w:rsidP="000264ED">
            <w:pPr>
              <w:rPr>
                <w:ins w:id="5412" w:author="Gary Sullivan" w:date="2020-04-17T00:37:00Z"/>
                <w:lang w:val="en-US"/>
                <w:rPrChange w:id="5413" w:author="Gary Sullivan" w:date="2020-04-17T00:39:00Z">
                  <w:rPr>
                    <w:ins w:id="5414" w:author="Gary Sullivan" w:date="2020-04-17T00:37:00Z"/>
                    <w:b/>
                    <w:bCs/>
                    <w:lang w:val="en-US"/>
                  </w:rPr>
                </w:rPrChange>
              </w:rPr>
            </w:pPr>
            <w:ins w:id="5415" w:author="Gary Sullivan" w:date="2020-04-17T00:37:00Z">
              <w:r w:rsidRPr="000264ED">
                <w:rPr>
                  <w:lang w:val="en-US"/>
                  <w:rPrChange w:id="5416" w:author="Gary Sullivan" w:date="2020-04-17T00:39:00Z">
                    <w:rPr>
                      <w:b/>
                      <w:bCs/>
                      <w:lang w:val="en-US"/>
                    </w:rPr>
                  </w:rPrChange>
                </w:rPr>
                <w:t>0.20%</w:t>
              </w:r>
            </w:ins>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0264ED" w:rsidRDefault="000264ED" w:rsidP="000264ED">
            <w:pPr>
              <w:rPr>
                <w:ins w:id="5417" w:author="Gary Sullivan" w:date="2020-04-17T00:37:00Z"/>
                <w:lang w:val="en-US"/>
                <w:rPrChange w:id="5418" w:author="Gary Sullivan" w:date="2020-04-17T00:39:00Z">
                  <w:rPr>
                    <w:ins w:id="5419" w:author="Gary Sullivan" w:date="2020-04-17T00:37:00Z"/>
                    <w:b/>
                    <w:bCs/>
                    <w:lang w:val="en-US"/>
                  </w:rPr>
                </w:rPrChange>
              </w:rPr>
            </w:pPr>
            <w:ins w:id="5420" w:author="Gary Sullivan" w:date="2020-04-17T00:37:00Z">
              <w:r w:rsidRPr="000264ED">
                <w:rPr>
                  <w:lang w:val="en-US"/>
                  <w:rPrChange w:id="5421" w:author="Gary Sullivan" w:date="2020-04-17T00:39:00Z">
                    <w:rPr>
                      <w:b/>
                      <w:bCs/>
                      <w:lang w:val="en-US"/>
                    </w:rPr>
                  </w:rPrChange>
                </w:rPr>
                <w:t>0.32%</w:t>
              </w:r>
            </w:ins>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0264ED" w:rsidRDefault="000264ED" w:rsidP="000264ED">
            <w:pPr>
              <w:rPr>
                <w:ins w:id="5422" w:author="Gary Sullivan" w:date="2020-04-17T00:37:00Z"/>
                <w:lang w:val="en-US"/>
                <w:rPrChange w:id="5423" w:author="Gary Sullivan" w:date="2020-04-17T00:39:00Z">
                  <w:rPr>
                    <w:ins w:id="5424" w:author="Gary Sullivan" w:date="2020-04-17T00:37:00Z"/>
                    <w:b/>
                    <w:bCs/>
                    <w:lang w:val="en-US"/>
                  </w:rPr>
                </w:rPrChange>
              </w:rPr>
            </w:pPr>
            <w:ins w:id="5425" w:author="Gary Sullivan" w:date="2020-04-17T00:37:00Z">
              <w:r w:rsidRPr="000264ED">
                <w:rPr>
                  <w:lang w:val="en-US"/>
                  <w:rPrChange w:id="5426" w:author="Gary Sullivan" w:date="2020-04-17T00:39:00Z">
                    <w:rPr>
                      <w:b/>
                      <w:bCs/>
                      <w:lang w:val="en-US"/>
                    </w:rPr>
                  </w:rPrChange>
                </w:rPr>
                <w:t>0.30%</w:t>
              </w:r>
            </w:ins>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0264ED" w:rsidRDefault="000264ED" w:rsidP="000264ED">
            <w:pPr>
              <w:rPr>
                <w:ins w:id="5427" w:author="Gary Sullivan" w:date="2020-04-17T00:37:00Z"/>
                <w:lang w:val="en-US"/>
                <w:rPrChange w:id="5428" w:author="Gary Sullivan" w:date="2020-04-17T00:39:00Z">
                  <w:rPr>
                    <w:ins w:id="5429" w:author="Gary Sullivan" w:date="2020-04-17T00:37:00Z"/>
                    <w:b/>
                    <w:bCs/>
                    <w:lang w:val="en-US"/>
                  </w:rPr>
                </w:rPrChange>
              </w:rPr>
            </w:pPr>
            <w:ins w:id="5430" w:author="Gary Sullivan" w:date="2020-04-17T00:37:00Z">
              <w:r w:rsidRPr="000264ED">
                <w:rPr>
                  <w:lang w:val="en-US"/>
                  <w:rPrChange w:id="5431" w:author="Gary Sullivan" w:date="2020-04-17T00:39:00Z">
                    <w:rPr>
                      <w:b/>
                      <w:bCs/>
                      <w:lang w:val="en-US"/>
                    </w:rPr>
                  </w:rPrChange>
                </w:rPr>
                <w:t>0.16%</w:t>
              </w:r>
            </w:ins>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0264ED" w:rsidRDefault="000264ED" w:rsidP="000264ED">
            <w:pPr>
              <w:rPr>
                <w:ins w:id="5432" w:author="Gary Sullivan" w:date="2020-04-17T00:37:00Z"/>
                <w:lang w:val="en-US"/>
                <w:rPrChange w:id="5433" w:author="Gary Sullivan" w:date="2020-04-17T00:39:00Z">
                  <w:rPr>
                    <w:ins w:id="5434" w:author="Gary Sullivan" w:date="2020-04-17T00:37:00Z"/>
                    <w:b/>
                    <w:bCs/>
                    <w:lang w:val="en-US"/>
                  </w:rPr>
                </w:rPrChange>
              </w:rPr>
            </w:pPr>
            <w:ins w:id="5435" w:author="Gary Sullivan" w:date="2020-04-17T00:37:00Z">
              <w:r w:rsidRPr="000264ED">
                <w:rPr>
                  <w:lang w:val="en-US"/>
                  <w:rPrChange w:id="5436" w:author="Gary Sullivan" w:date="2020-04-17T00:39:00Z">
                    <w:rPr>
                      <w:b/>
                      <w:bCs/>
                      <w:lang w:val="en-US"/>
                    </w:rPr>
                  </w:rPrChange>
                </w:rPr>
                <w:t>0.01%</w:t>
              </w:r>
            </w:ins>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0264ED" w:rsidRDefault="000264ED" w:rsidP="000264ED">
            <w:pPr>
              <w:rPr>
                <w:ins w:id="5437" w:author="Gary Sullivan" w:date="2020-04-17T00:37:00Z"/>
                <w:lang w:val="en-US"/>
                <w:rPrChange w:id="5438" w:author="Gary Sullivan" w:date="2020-04-17T00:39:00Z">
                  <w:rPr>
                    <w:ins w:id="5439" w:author="Gary Sullivan" w:date="2020-04-17T00:37:00Z"/>
                    <w:b/>
                    <w:bCs/>
                    <w:lang w:val="en-US"/>
                  </w:rPr>
                </w:rPrChange>
              </w:rPr>
            </w:pPr>
            <w:ins w:id="5440" w:author="Gary Sullivan" w:date="2020-04-17T00:37:00Z">
              <w:r w:rsidRPr="000264ED">
                <w:rPr>
                  <w:lang w:val="en-US"/>
                  <w:rPrChange w:id="5441"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0264ED" w:rsidRDefault="000264ED" w:rsidP="000264ED">
            <w:pPr>
              <w:rPr>
                <w:ins w:id="5442" w:author="Gary Sullivan" w:date="2020-04-17T00:37:00Z"/>
                <w:lang w:val="en-US"/>
                <w:rPrChange w:id="5443" w:author="Gary Sullivan" w:date="2020-04-17T00:39:00Z">
                  <w:rPr>
                    <w:ins w:id="5444" w:author="Gary Sullivan" w:date="2020-04-17T00:37:00Z"/>
                    <w:b/>
                    <w:bCs/>
                    <w:lang w:val="en-US"/>
                  </w:rPr>
                </w:rPrChange>
              </w:rPr>
            </w:pPr>
            <w:ins w:id="5445" w:author="Gary Sullivan" w:date="2020-04-17T00:37:00Z">
              <w:r w:rsidRPr="000264ED">
                <w:rPr>
                  <w:lang w:val="en-US"/>
                  <w:rPrChange w:id="5446"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0264ED" w:rsidRDefault="000264ED" w:rsidP="000264ED">
            <w:pPr>
              <w:rPr>
                <w:ins w:id="5447" w:author="Gary Sullivan" w:date="2020-04-17T00:37:00Z"/>
                <w:lang w:val="en-US"/>
                <w:rPrChange w:id="5448" w:author="Gary Sullivan" w:date="2020-04-17T00:39:00Z">
                  <w:rPr>
                    <w:ins w:id="5449" w:author="Gary Sullivan" w:date="2020-04-17T00:37:00Z"/>
                    <w:b/>
                    <w:bCs/>
                    <w:lang w:val="en-US"/>
                  </w:rPr>
                </w:rPrChange>
              </w:rPr>
            </w:pPr>
            <w:ins w:id="5450" w:author="Gary Sullivan" w:date="2020-04-17T00:37:00Z">
              <w:r w:rsidRPr="000264ED">
                <w:rPr>
                  <w:lang w:val="en-US"/>
                  <w:rPrChange w:id="5451"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0264ED" w:rsidRDefault="000264ED" w:rsidP="000264ED">
            <w:pPr>
              <w:rPr>
                <w:ins w:id="5452" w:author="Gary Sullivan" w:date="2020-04-17T00:37:00Z"/>
                <w:lang w:val="en-US"/>
                <w:rPrChange w:id="5453" w:author="Gary Sullivan" w:date="2020-04-17T00:39:00Z">
                  <w:rPr>
                    <w:ins w:id="5454" w:author="Gary Sullivan" w:date="2020-04-17T00:37:00Z"/>
                    <w:b/>
                    <w:bCs/>
                    <w:lang w:val="en-US"/>
                  </w:rPr>
                </w:rPrChange>
              </w:rPr>
            </w:pPr>
            <w:ins w:id="5455" w:author="Gary Sullivan" w:date="2020-04-17T00:37:00Z">
              <w:r w:rsidRPr="000264ED">
                <w:rPr>
                  <w:lang w:val="en-US"/>
                  <w:rPrChange w:id="5456" w:author="Gary Sullivan" w:date="2020-04-17T00:39:00Z">
                    <w:rPr>
                      <w:b/>
                      <w:bCs/>
                      <w:lang w:val="en-US"/>
                    </w:rPr>
                  </w:rPrChange>
                </w:rPr>
                <w:t>101%</w:t>
              </w:r>
            </w:ins>
          </w:p>
        </w:tc>
      </w:tr>
      <w:tr w:rsidR="000264ED" w:rsidRPr="000264ED" w14:paraId="0F24D791" w14:textId="77777777" w:rsidTr="000264ED">
        <w:trPr>
          <w:trHeight w:val="432"/>
          <w:ins w:id="5457"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0264ED" w:rsidRDefault="000264ED" w:rsidP="000264ED">
            <w:pPr>
              <w:rPr>
                <w:ins w:id="5458" w:author="Gary Sullivan" w:date="2020-04-17T00:37:00Z"/>
                <w:lang w:val="en-US"/>
                <w:rPrChange w:id="5459" w:author="Gary Sullivan" w:date="2020-04-17T00:39:00Z">
                  <w:rPr>
                    <w:ins w:id="5460" w:author="Gary Sullivan" w:date="2020-04-17T00:37:00Z"/>
                    <w:b/>
                    <w:bCs/>
                    <w:lang w:val="en-US"/>
                  </w:rPr>
                </w:rPrChange>
              </w:rPr>
            </w:pPr>
            <w:ins w:id="5461" w:author="Gary Sullivan" w:date="2020-04-17T00:37:00Z">
              <w:r w:rsidRPr="000264ED">
                <w:rPr>
                  <w:lang w:val="en-US"/>
                  <w:rPrChange w:id="5462" w:author="Gary Sullivan" w:date="2020-04-17T00:39:00Z">
                    <w:rPr>
                      <w:b/>
                      <w:bCs/>
                      <w:lang w:val="en-US"/>
                    </w:rPr>
                  </w:rPrChange>
                </w:rPr>
                <w:t>IBC</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0264ED" w:rsidRDefault="000264ED" w:rsidP="000264ED">
            <w:pPr>
              <w:rPr>
                <w:ins w:id="5463" w:author="Gary Sullivan" w:date="2020-04-17T00:37:00Z"/>
                <w:lang w:val="en-US"/>
                <w:rPrChange w:id="5464" w:author="Gary Sullivan" w:date="2020-04-17T00:39:00Z">
                  <w:rPr>
                    <w:ins w:id="5465" w:author="Gary Sullivan" w:date="2020-04-17T00:37:00Z"/>
                    <w:b/>
                    <w:bCs/>
                    <w:lang w:val="en-US"/>
                  </w:rPr>
                </w:rPrChange>
              </w:rPr>
            </w:pPr>
            <w:ins w:id="5466" w:author="Gary Sullivan" w:date="2020-04-17T00:37:00Z">
              <w:r w:rsidRPr="000264ED">
                <w:rPr>
                  <w:lang w:val="en-US"/>
                  <w:rPrChange w:id="5467" w:author="Gary Sullivan" w:date="2020-04-17T00:39:00Z">
                    <w:rPr>
                      <w:b/>
                      <w:bCs/>
                      <w:lang w:val="en-US"/>
                    </w:rPr>
                  </w:rPrChange>
                </w:rPr>
                <w:t>-0.08%</w:t>
              </w:r>
            </w:ins>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0264ED" w:rsidRDefault="000264ED" w:rsidP="000264ED">
            <w:pPr>
              <w:rPr>
                <w:ins w:id="5468" w:author="Gary Sullivan" w:date="2020-04-17T00:37:00Z"/>
                <w:lang w:val="en-US"/>
                <w:rPrChange w:id="5469" w:author="Gary Sullivan" w:date="2020-04-17T00:39:00Z">
                  <w:rPr>
                    <w:ins w:id="5470" w:author="Gary Sullivan" w:date="2020-04-17T00:37:00Z"/>
                    <w:b/>
                    <w:bCs/>
                    <w:lang w:val="en-US"/>
                  </w:rPr>
                </w:rPrChange>
              </w:rPr>
            </w:pPr>
            <w:ins w:id="5471" w:author="Gary Sullivan" w:date="2020-04-17T00:37:00Z">
              <w:r w:rsidRPr="000264ED">
                <w:rPr>
                  <w:lang w:val="en-US"/>
                  <w:rPrChange w:id="5472" w:author="Gary Sullivan" w:date="2020-04-17T00:39:00Z">
                    <w:rPr>
                      <w:b/>
                      <w:bCs/>
                      <w:lang w:val="en-US"/>
                    </w:rPr>
                  </w:rPrChange>
                </w:rPr>
                <w:t>-0.34%</w:t>
              </w:r>
            </w:ins>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0264ED" w:rsidRDefault="000264ED" w:rsidP="000264ED">
            <w:pPr>
              <w:rPr>
                <w:ins w:id="5473" w:author="Gary Sullivan" w:date="2020-04-17T00:37:00Z"/>
                <w:lang w:val="en-US"/>
                <w:rPrChange w:id="5474" w:author="Gary Sullivan" w:date="2020-04-17T00:39:00Z">
                  <w:rPr>
                    <w:ins w:id="5475" w:author="Gary Sullivan" w:date="2020-04-17T00:37:00Z"/>
                    <w:b/>
                    <w:bCs/>
                    <w:lang w:val="en-US"/>
                  </w:rPr>
                </w:rPrChange>
              </w:rPr>
            </w:pPr>
            <w:ins w:id="5476" w:author="Gary Sullivan" w:date="2020-04-17T00:37:00Z">
              <w:r w:rsidRPr="000264ED">
                <w:rPr>
                  <w:lang w:val="en-US"/>
                  <w:rPrChange w:id="5477" w:author="Gary Sullivan" w:date="2020-04-17T00:39:00Z">
                    <w:rPr>
                      <w:b/>
                      <w:bCs/>
                      <w:lang w:val="en-US"/>
                    </w:rPr>
                  </w:rPrChange>
                </w:rPr>
                <w:t>-0.32%</w:t>
              </w:r>
            </w:ins>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0264ED" w:rsidRDefault="000264ED" w:rsidP="000264ED">
            <w:pPr>
              <w:rPr>
                <w:ins w:id="5478" w:author="Gary Sullivan" w:date="2020-04-17T00:37:00Z"/>
                <w:lang w:val="en-US"/>
                <w:rPrChange w:id="5479" w:author="Gary Sullivan" w:date="2020-04-17T00:39:00Z">
                  <w:rPr>
                    <w:ins w:id="5480" w:author="Gary Sullivan" w:date="2020-04-17T00:37:00Z"/>
                    <w:b/>
                    <w:bCs/>
                    <w:lang w:val="en-US"/>
                  </w:rPr>
                </w:rPrChange>
              </w:rPr>
            </w:pPr>
            <w:ins w:id="5481" w:author="Gary Sullivan" w:date="2020-04-17T00:37:00Z">
              <w:r w:rsidRPr="000264ED">
                <w:rPr>
                  <w:lang w:val="en-US"/>
                  <w:rPrChange w:id="5482" w:author="Gary Sullivan" w:date="2020-04-17T00:39:00Z">
                    <w:rPr>
                      <w:b/>
                      <w:bCs/>
                      <w:lang w:val="en-US"/>
                    </w:rPr>
                  </w:rPrChange>
                </w:rPr>
                <w:t>-0.11%</w:t>
              </w:r>
            </w:ins>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0264ED" w:rsidRDefault="000264ED" w:rsidP="000264ED">
            <w:pPr>
              <w:rPr>
                <w:ins w:id="5483" w:author="Gary Sullivan" w:date="2020-04-17T00:37:00Z"/>
                <w:lang w:val="en-US"/>
                <w:rPrChange w:id="5484" w:author="Gary Sullivan" w:date="2020-04-17T00:39:00Z">
                  <w:rPr>
                    <w:ins w:id="5485" w:author="Gary Sullivan" w:date="2020-04-17T00:37:00Z"/>
                    <w:b/>
                    <w:bCs/>
                    <w:lang w:val="en-US"/>
                  </w:rPr>
                </w:rPrChange>
              </w:rPr>
            </w:pPr>
            <w:ins w:id="5486" w:author="Gary Sullivan" w:date="2020-04-17T00:37:00Z">
              <w:r w:rsidRPr="000264ED">
                <w:rPr>
                  <w:lang w:val="en-US"/>
                  <w:rPrChange w:id="5487" w:author="Gary Sullivan" w:date="2020-04-17T00:39:00Z">
                    <w:rPr>
                      <w:b/>
                      <w:bCs/>
                      <w:lang w:val="en-US"/>
                    </w:rPr>
                  </w:rPrChange>
                </w:rPr>
                <w:t>-0.11%</w:t>
              </w:r>
            </w:ins>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0264ED" w:rsidRDefault="000264ED" w:rsidP="000264ED">
            <w:pPr>
              <w:rPr>
                <w:ins w:id="5488" w:author="Gary Sullivan" w:date="2020-04-17T00:37:00Z"/>
                <w:lang w:val="en-US"/>
                <w:rPrChange w:id="5489" w:author="Gary Sullivan" w:date="2020-04-17T00:39:00Z">
                  <w:rPr>
                    <w:ins w:id="5490" w:author="Gary Sullivan" w:date="2020-04-17T00:37:00Z"/>
                    <w:b/>
                    <w:bCs/>
                    <w:lang w:val="en-US"/>
                  </w:rPr>
                </w:rPrChange>
              </w:rPr>
            </w:pPr>
            <w:ins w:id="5491" w:author="Gary Sullivan" w:date="2020-04-17T00:37:00Z">
              <w:r w:rsidRPr="000264ED">
                <w:rPr>
                  <w:lang w:val="en-US"/>
                  <w:rPrChange w:id="5492" w:author="Gary Sullivan" w:date="2020-04-17T00:39:00Z">
                    <w:rPr>
                      <w:b/>
                      <w:bCs/>
                      <w:lang w:val="en-US"/>
                    </w:rPr>
                  </w:rPrChange>
                </w:rPr>
                <w:t>141%</w:t>
              </w:r>
            </w:ins>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0264ED" w:rsidRDefault="000264ED" w:rsidP="000264ED">
            <w:pPr>
              <w:rPr>
                <w:ins w:id="5493" w:author="Gary Sullivan" w:date="2020-04-17T00:37:00Z"/>
                <w:lang w:val="en-US"/>
                <w:rPrChange w:id="5494" w:author="Gary Sullivan" w:date="2020-04-17T00:39:00Z">
                  <w:rPr>
                    <w:ins w:id="5495" w:author="Gary Sullivan" w:date="2020-04-17T00:37:00Z"/>
                    <w:b/>
                    <w:bCs/>
                    <w:lang w:val="en-US"/>
                  </w:rPr>
                </w:rPrChange>
              </w:rPr>
            </w:pPr>
            <w:ins w:id="5496" w:author="Gary Sullivan" w:date="2020-04-17T00:37:00Z">
              <w:r w:rsidRPr="000264ED">
                <w:rPr>
                  <w:lang w:val="en-US"/>
                  <w:rPrChange w:id="5497"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0264ED" w:rsidRDefault="000264ED" w:rsidP="000264ED">
            <w:pPr>
              <w:rPr>
                <w:ins w:id="5498" w:author="Gary Sullivan" w:date="2020-04-17T00:37:00Z"/>
                <w:lang w:val="en-US"/>
                <w:rPrChange w:id="5499" w:author="Gary Sullivan" w:date="2020-04-17T00:39:00Z">
                  <w:rPr>
                    <w:ins w:id="5500" w:author="Gary Sullivan" w:date="2020-04-17T00:37:00Z"/>
                    <w:b/>
                    <w:bCs/>
                    <w:lang w:val="en-US"/>
                  </w:rPr>
                </w:rPrChange>
              </w:rPr>
            </w:pPr>
            <w:ins w:id="5501" w:author="Gary Sullivan" w:date="2020-04-17T00:37:00Z">
              <w:r w:rsidRPr="000264ED">
                <w:rPr>
                  <w:lang w:val="en-US"/>
                  <w:rPrChange w:id="5502" w:author="Gary Sullivan" w:date="2020-04-17T00:39:00Z">
                    <w:rPr>
                      <w:b/>
                      <w:bCs/>
                      <w:lang w:val="en-US"/>
                    </w:rPr>
                  </w:rPrChange>
                </w:rPr>
                <w:t>183%</w:t>
              </w:r>
            </w:ins>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0264ED" w:rsidRDefault="000264ED" w:rsidP="000264ED">
            <w:pPr>
              <w:rPr>
                <w:ins w:id="5503" w:author="Gary Sullivan" w:date="2020-04-17T00:37:00Z"/>
                <w:lang w:val="en-US"/>
                <w:rPrChange w:id="5504" w:author="Gary Sullivan" w:date="2020-04-17T00:39:00Z">
                  <w:rPr>
                    <w:ins w:id="5505" w:author="Gary Sullivan" w:date="2020-04-17T00:37:00Z"/>
                    <w:b/>
                    <w:bCs/>
                    <w:lang w:val="en-US"/>
                  </w:rPr>
                </w:rPrChange>
              </w:rPr>
            </w:pPr>
            <w:ins w:id="5506" w:author="Gary Sullivan" w:date="2020-04-17T00:37:00Z">
              <w:r w:rsidRPr="000264ED">
                <w:rPr>
                  <w:lang w:val="en-US"/>
                  <w:rPrChange w:id="5507" w:author="Gary Sullivan" w:date="2020-04-17T00:39:00Z">
                    <w:rPr>
                      <w:b/>
                      <w:bCs/>
                      <w:lang w:val="en-US"/>
                    </w:rPr>
                  </w:rPrChange>
                </w:rPr>
                <w:t>101%</w:t>
              </w:r>
            </w:ins>
          </w:p>
        </w:tc>
      </w:tr>
      <w:tr w:rsidR="000264ED" w:rsidRPr="000264ED" w14:paraId="68195AC2" w14:textId="77777777" w:rsidTr="000264ED">
        <w:trPr>
          <w:trHeight w:val="432"/>
          <w:ins w:id="5508"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0264ED" w:rsidRDefault="000264ED" w:rsidP="000264ED">
            <w:pPr>
              <w:rPr>
                <w:ins w:id="5509" w:author="Gary Sullivan" w:date="2020-04-17T00:37:00Z"/>
                <w:lang w:val="en-US"/>
                <w:rPrChange w:id="5510" w:author="Gary Sullivan" w:date="2020-04-17T00:39:00Z">
                  <w:rPr>
                    <w:ins w:id="5511" w:author="Gary Sullivan" w:date="2020-04-17T00:37:00Z"/>
                    <w:b/>
                    <w:bCs/>
                    <w:lang w:val="en-US"/>
                  </w:rPr>
                </w:rPrChange>
              </w:rPr>
            </w:pPr>
            <w:ins w:id="5512" w:author="Gary Sullivan" w:date="2020-04-17T00:37:00Z">
              <w:r w:rsidRPr="000264ED">
                <w:rPr>
                  <w:lang w:val="en-US"/>
                  <w:rPrChange w:id="5513" w:author="Gary Sullivan" w:date="2020-04-17T00:39:00Z">
                    <w:rPr>
                      <w:b/>
                      <w:bCs/>
                      <w:lang w:val="en-US"/>
                    </w:rPr>
                  </w:rPrChange>
                </w:rPr>
                <w:t>ISP</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0264ED" w:rsidRDefault="000264ED" w:rsidP="000264ED">
            <w:pPr>
              <w:rPr>
                <w:ins w:id="5514" w:author="Gary Sullivan" w:date="2020-04-17T00:37:00Z"/>
                <w:lang w:val="en-US"/>
                <w:rPrChange w:id="5515" w:author="Gary Sullivan" w:date="2020-04-17T00:39:00Z">
                  <w:rPr>
                    <w:ins w:id="5516" w:author="Gary Sullivan" w:date="2020-04-17T00:37:00Z"/>
                    <w:b/>
                    <w:bCs/>
                    <w:lang w:val="en-US"/>
                  </w:rPr>
                </w:rPrChange>
              </w:rPr>
            </w:pPr>
            <w:ins w:id="5517" w:author="Gary Sullivan" w:date="2020-04-17T00:37:00Z">
              <w:r w:rsidRPr="000264ED">
                <w:rPr>
                  <w:lang w:val="en-US"/>
                  <w:rPrChange w:id="5518" w:author="Gary Sullivan" w:date="2020-04-17T00:39:00Z">
                    <w:rPr>
                      <w:b/>
                      <w:bCs/>
                      <w:lang w:val="en-US"/>
                    </w:rPr>
                  </w:rPrChange>
                </w:rPr>
                <w:t>0.04%</w:t>
              </w:r>
            </w:ins>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0264ED" w:rsidRDefault="000264ED" w:rsidP="000264ED">
            <w:pPr>
              <w:rPr>
                <w:ins w:id="5519" w:author="Gary Sullivan" w:date="2020-04-17T00:37:00Z"/>
                <w:lang w:val="en-US"/>
                <w:rPrChange w:id="5520" w:author="Gary Sullivan" w:date="2020-04-17T00:39:00Z">
                  <w:rPr>
                    <w:ins w:id="5521" w:author="Gary Sullivan" w:date="2020-04-17T00:37:00Z"/>
                    <w:b/>
                    <w:bCs/>
                    <w:lang w:val="en-US"/>
                  </w:rPr>
                </w:rPrChange>
              </w:rPr>
            </w:pPr>
            <w:ins w:id="5522" w:author="Gary Sullivan" w:date="2020-04-17T00:37:00Z">
              <w:r w:rsidRPr="000264ED">
                <w:rPr>
                  <w:lang w:val="en-US"/>
                  <w:rPrChange w:id="5523" w:author="Gary Sullivan" w:date="2020-04-17T00:39:00Z">
                    <w:rPr>
                      <w:b/>
                      <w:bCs/>
                      <w:lang w:val="en-US"/>
                    </w:rPr>
                  </w:rPrChange>
                </w:rPr>
                <w:t>0.63%</w:t>
              </w:r>
            </w:ins>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0264ED" w:rsidRDefault="000264ED" w:rsidP="000264ED">
            <w:pPr>
              <w:rPr>
                <w:ins w:id="5524" w:author="Gary Sullivan" w:date="2020-04-17T00:37:00Z"/>
                <w:lang w:val="en-US"/>
                <w:rPrChange w:id="5525" w:author="Gary Sullivan" w:date="2020-04-17T00:39:00Z">
                  <w:rPr>
                    <w:ins w:id="5526" w:author="Gary Sullivan" w:date="2020-04-17T00:37:00Z"/>
                    <w:b/>
                    <w:bCs/>
                    <w:lang w:val="en-US"/>
                  </w:rPr>
                </w:rPrChange>
              </w:rPr>
            </w:pPr>
            <w:ins w:id="5527" w:author="Gary Sullivan" w:date="2020-04-17T00:37:00Z">
              <w:r w:rsidRPr="000264ED">
                <w:rPr>
                  <w:lang w:val="en-US"/>
                  <w:rPrChange w:id="5528" w:author="Gary Sullivan" w:date="2020-04-17T00:39:00Z">
                    <w:rPr>
                      <w:b/>
                      <w:bCs/>
                      <w:lang w:val="en-US"/>
                    </w:rPr>
                  </w:rPrChange>
                </w:rPr>
                <w:t>0.72%</w:t>
              </w:r>
            </w:ins>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0264ED" w:rsidRDefault="000264ED" w:rsidP="000264ED">
            <w:pPr>
              <w:rPr>
                <w:ins w:id="5529" w:author="Gary Sullivan" w:date="2020-04-17T00:37:00Z"/>
                <w:lang w:val="en-US"/>
                <w:rPrChange w:id="5530" w:author="Gary Sullivan" w:date="2020-04-17T00:39:00Z">
                  <w:rPr>
                    <w:ins w:id="5531" w:author="Gary Sullivan" w:date="2020-04-17T00:37:00Z"/>
                    <w:b/>
                    <w:bCs/>
                    <w:lang w:val="en-US"/>
                  </w:rPr>
                </w:rPrChange>
              </w:rPr>
            </w:pPr>
            <w:ins w:id="5532" w:author="Gary Sullivan" w:date="2020-04-17T00:37:00Z">
              <w:r w:rsidRPr="000264ED">
                <w:rPr>
                  <w:lang w:val="en-US"/>
                  <w:rPrChange w:id="5533" w:author="Gary Sullivan" w:date="2020-04-17T00:39:00Z">
                    <w:rPr>
                      <w:b/>
                      <w:bCs/>
                      <w:lang w:val="en-US"/>
                    </w:rPr>
                  </w:rPrChange>
                </w:rPr>
                <w:t>-0.28%</w:t>
              </w:r>
            </w:ins>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0264ED" w:rsidRDefault="000264ED" w:rsidP="000264ED">
            <w:pPr>
              <w:rPr>
                <w:ins w:id="5534" w:author="Gary Sullivan" w:date="2020-04-17T00:37:00Z"/>
                <w:lang w:val="en-US"/>
                <w:rPrChange w:id="5535" w:author="Gary Sullivan" w:date="2020-04-17T00:39:00Z">
                  <w:rPr>
                    <w:ins w:id="5536" w:author="Gary Sullivan" w:date="2020-04-17T00:37:00Z"/>
                    <w:b/>
                    <w:bCs/>
                    <w:lang w:val="en-US"/>
                  </w:rPr>
                </w:rPrChange>
              </w:rPr>
            </w:pPr>
            <w:ins w:id="5537" w:author="Gary Sullivan" w:date="2020-04-17T00:37:00Z">
              <w:r w:rsidRPr="000264ED">
                <w:rPr>
                  <w:lang w:val="en-US"/>
                  <w:rPrChange w:id="5538"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0264ED" w:rsidRDefault="000264ED" w:rsidP="000264ED">
            <w:pPr>
              <w:rPr>
                <w:ins w:id="5539" w:author="Gary Sullivan" w:date="2020-04-17T00:37:00Z"/>
                <w:lang w:val="en-US"/>
                <w:rPrChange w:id="5540" w:author="Gary Sullivan" w:date="2020-04-17T00:39:00Z">
                  <w:rPr>
                    <w:ins w:id="5541" w:author="Gary Sullivan" w:date="2020-04-17T00:37:00Z"/>
                    <w:b/>
                    <w:bCs/>
                    <w:lang w:val="en-US"/>
                  </w:rPr>
                </w:rPrChange>
              </w:rPr>
            </w:pPr>
            <w:ins w:id="5542" w:author="Gary Sullivan" w:date="2020-04-17T00:37:00Z">
              <w:r w:rsidRPr="000264ED">
                <w:rPr>
                  <w:lang w:val="en-US"/>
                  <w:rPrChange w:id="5543" w:author="Gary Sullivan" w:date="2020-04-17T00:39:00Z">
                    <w:rPr>
                      <w:b/>
                      <w:bCs/>
                      <w:lang w:val="en-US"/>
                    </w:rPr>
                  </w:rPrChange>
                </w:rPr>
                <w:t>90%</w:t>
              </w:r>
            </w:ins>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0264ED" w:rsidRDefault="000264ED" w:rsidP="000264ED">
            <w:pPr>
              <w:rPr>
                <w:ins w:id="5544" w:author="Gary Sullivan" w:date="2020-04-17T00:37:00Z"/>
                <w:lang w:val="en-US"/>
                <w:rPrChange w:id="5545" w:author="Gary Sullivan" w:date="2020-04-17T00:39:00Z">
                  <w:rPr>
                    <w:ins w:id="5546" w:author="Gary Sullivan" w:date="2020-04-17T00:37:00Z"/>
                    <w:b/>
                    <w:bCs/>
                    <w:lang w:val="en-US"/>
                  </w:rPr>
                </w:rPrChange>
              </w:rPr>
            </w:pPr>
            <w:ins w:id="5547" w:author="Gary Sullivan" w:date="2020-04-17T00:37:00Z">
              <w:r w:rsidRPr="000264ED">
                <w:rPr>
                  <w:lang w:val="en-US"/>
                  <w:rPrChange w:id="5548"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0264ED" w:rsidRDefault="000264ED" w:rsidP="000264ED">
            <w:pPr>
              <w:rPr>
                <w:ins w:id="5549" w:author="Gary Sullivan" w:date="2020-04-17T00:37:00Z"/>
                <w:lang w:val="en-US"/>
                <w:rPrChange w:id="5550" w:author="Gary Sullivan" w:date="2020-04-17T00:39:00Z">
                  <w:rPr>
                    <w:ins w:id="5551" w:author="Gary Sullivan" w:date="2020-04-17T00:37:00Z"/>
                    <w:b/>
                    <w:bCs/>
                    <w:lang w:val="en-US"/>
                  </w:rPr>
                </w:rPrChange>
              </w:rPr>
            </w:pPr>
            <w:ins w:id="5552" w:author="Gary Sullivan" w:date="2020-04-17T00:37:00Z">
              <w:r w:rsidRPr="000264ED">
                <w:rPr>
                  <w:lang w:val="en-US"/>
                  <w:rPrChange w:id="5553" w:author="Gary Sullivan" w:date="2020-04-17T00:39:00Z">
                    <w:rPr>
                      <w:b/>
                      <w:bCs/>
                      <w:lang w:val="en-US"/>
                    </w:rPr>
                  </w:rPrChange>
                </w:rPr>
                <w:t>85%</w:t>
              </w:r>
            </w:ins>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0264ED" w:rsidRDefault="000264ED" w:rsidP="000264ED">
            <w:pPr>
              <w:rPr>
                <w:ins w:id="5554" w:author="Gary Sullivan" w:date="2020-04-17T00:37:00Z"/>
                <w:lang w:val="en-US"/>
                <w:rPrChange w:id="5555" w:author="Gary Sullivan" w:date="2020-04-17T00:39:00Z">
                  <w:rPr>
                    <w:ins w:id="5556" w:author="Gary Sullivan" w:date="2020-04-17T00:37:00Z"/>
                    <w:b/>
                    <w:bCs/>
                    <w:lang w:val="en-US"/>
                  </w:rPr>
                </w:rPrChange>
              </w:rPr>
            </w:pPr>
            <w:ins w:id="5557" w:author="Gary Sullivan" w:date="2020-04-17T00:37:00Z">
              <w:r w:rsidRPr="000264ED">
                <w:rPr>
                  <w:lang w:val="en-US"/>
                  <w:rPrChange w:id="5558" w:author="Gary Sullivan" w:date="2020-04-17T00:39:00Z">
                    <w:rPr>
                      <w:b/>
                      <w:bCs/>
                      <w:lang w:val="en-US"/>
                    </w:rPr>
                  </w:rPrChange>
                </w:rPr>
                <w:t>99%</w:t>
              </w:r>
            </w:ins>
          </w:p>
        </w:tc>
      </w:tr>
      <w:tr w:rsidR="000264ED" w:rsidRPr="000264ED" w14:paraId="063659C7" w14:textId="77777777" w:rsidTr="000264ED">
        <w:trPr>
          <w:trHeight w:val="432"/>
          <w:ins w:id="5559"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0264ED" w:rsidRDefault="000264ED" w:rsidP="000264ED">
            <w:pPr>
              <w:rPr>
                <w:ins w:id="5560" w:author="Gary Sullivan" w:date="2020-04-17T00:37:00Z"/>
                <w:lang w:val="en-US"/>
                <w:rPrChange w:id="5561" w:author="Gary Sullivan" w:date="2020-04-17T00:39:00Z">
                  <w:rPr>
                    <w:ins w:id="5562" w:author="Gary Sullivan" w:date="2020-04-17T00:37:00Z"/>
                    <w:b/>
                    <w:bCs/>
                    <w:lang w:val="en-US"/>
                  </w:rPr>
                </w:rPrChange>
              </w:rPr>
            </w:pPr>
            <w:ins w:id="5563" w:author="Gary Sullivan" w:date="2020-04-17T00:37:00Z">
              <w:r w:rsidRPr="000264ED">
                <w:rPr>
                  <w:lang w:val="en-US"/>
                  <w:rPrChange w:id="5564" w:author="Gary Sullivan" w:date="2020-04-17T00:39:00Z">
                    <w:rPr>
                      <w:b/>
                      <w:bCs/>
                      <w:lang w:val="en-US"/>
                    </w:rPr>
                  </w:rPrChange>
                </w:rPr>
                <w:t>LMCS</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0264ED" w:rsidRDefault="000264ED" w:rsidP="000264ED">
            <w:pPr>
              <w:rPr>
                <w:ins w:id="5565" w:author="Gary Sullivan" w:date="2020-04-17T00:37:00Z"/>
                <w:lang w:val="en-US"/>
                <w:rPrChange w:id="5566" w:author="Gary Sullivan" w:date="2020-04-17T00:39:00Z">
                  <w:rPr>
                    <w:ins w:id="5567" w:author="Gary Sullivan" w:date="2020-04-17T00:37:00Z"/>
                    <w:b/>
                    <w:bCs/>
                    <w:lang w:val="en-US"/>
                  </w:rPr>
                </w:rPrChange>
              </w:rPr>
            </w:pPr>
            <w:ins w:id="5568" w:author="Gary Sullivan" w:date="2020-04-17T00:37:00Z">
              <w:r w:rsidRPr="000264ED">
                <w:rPr>
                  <w:lang w:val="en-US"/>
                  <w:rPrChange w:id="5569"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0264ED" w:rsidRDefault="000264ED" w:rsidP="000264ED">
            <w:pPr>
              <w:rPr>
                <w:ins w:id="5570" w:author="Gary Sullivan" w:date="2020-04-17T00:37:00Z"/>
                <w:lang w:val="en-US"/>
                <w:rPrChange w:id="5571" w:author="Gary Sullivan" w:date="2020-04-17T00:39:00Z">
                  <w:rPr>
                    <w:ins w:id="5572" w:author="Gary Sullivan" w:date="2020-04-17T00:37:00Z"/>
                    <w:b/>
                    <w:bCs/>
                    <w:lang w:val="en-US"/>
                  </w:rPr>
                </w:rPrChange>
              </w:rPr>
            </w:pPr>
            <w:ins w:id="5573" w:author="Gary Sullivan" w:date="2020-04-17T00:37:00Z">
              <w:r w:rsidRPr="000264ED">
                <w:rPr>
                  <w:lang w:val="en-US"/>
                  <w:rPrChange w:id="5574" w:author="Gary Sullivan" w:date="2020-04-17T00:39:00Z">
                    <w:rPr>
                      <w:b/>
                      <w:bCs/>
                      <w:lang w:val="en-US"/>
                    </w:rPr>
                  </w:rPrChange>
                </w:rPr>
                <w:t>0.89%</w:t>
              </w:r>
            </w:ins>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0264ED" w:rsidRDefault="000264ED" w:rsidP="000264ED">
            <w:pPr>
              <w:rPr>
                <w:ins w:id="5575" w:author="Gary Sullivan" w:date="2020-04-17T00:37:00Z"/>
                <w:lang w:val="en-US"/>
                <w:rPrChange w:id="5576" w:author="Gary Sullivan" w:date="2020-04-17T00:39:00Z">
                  <w:rPr>
                    <w:ins w:id="5577" w:author="Gary Sullivan" w:date="2020-04-17T00:37:00Z"/>
                    <w:b/>
                    <w:bCs/>
                    <w:lang w:val="en-US"/>
                  </w:rPr>
                </w:rPrChange>
              </w:rPr>
            </w:pPr>
            <w:ins w:id="5578" w:author="Gary Sullivan" w:date="2020-04-17T00:37:00Z">
              <w:r w:rsidRPr="000264ED">
                <w:rPr>
                  <w:lang w:val="en-US"/>
                  <w:rPrChange w:id="5579" w:author="Gary Sullivan" w:date="2020-04-17T00:39:00Z">
                    <w:rPr>
                      <w:b/>
                      <w:bCs/>
                      <w:lang w:val="en-US"/>
                    </w:rPr>
                  </w:rPrChange>
                </w:rPr>
                <w:t>4.28%</w:t>
              </w:r>
            </w:ins>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0264ED" w:rsidRDefault="000264ED" w:rsidP="000264ED">
            <w:pPr>
              <w:rPr>
                <w:ins w:id="5580" w:author="Gary Sullivan" w:date="2020-04-17T00:37:00Z"/>
                <w:lang w:val="en-US"/>
                <w:rPrChange w:id="5581" w:author="Gary Sullivan" w:date="2020-04-17T00:39:00Z">
                  <w:rPr>
                    <w:ins w:id="5582" w:author="Gary Sullivan" w:date="2020-04-17T00:37:00Z"/>
                    <w:b/>
                    <w:bCs/>
                    <w:lang w:val="en-US"/>
                  </w:rPr>
                </w:rPrChange>
              </w:rPr>
            </w:pPr>
            <w:ins w:id="5583" w:author="Gary Sullivan" w:date="2020-04-17T00:37:00Z">
              <w:r w:rsidRPr="000264ED">
                <w:rPr>
                  <w:lang w:val="en-US"/>
                  <w:rPrChange w:id="5584" w:author="Gary Sullivan" w:date="2020-04-17T00:39:00Z">
                    <w:rPr>
                      <w:b/>
                      <w:bCs/>
                      <w:lang w:val="en-US"/>
                    </w:rPr>
                  </w:rPrChange>
                </w:rPr>
                <w:t>1.58%</w:t>
              </w:r>
            </w:ins>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0264ED" w:rsidRDefault="000264ED" w:rsidP="000264ED">
            <w:pPr>
              <w:rPr>
                <w:ins w:id="5585" w:author="Gary Sullivan" w:date="2020-04-17T00:37:00Z"/>
                <w:lang w:val="en-US"/>
                <w:rPrChange w:id="5586" w:author="Gary Sullivan" w:date="2020-04-17T00:39:00Z">
                  <w:rPr>
                    <w:ins w:id="5587" w:author="Gary Sullivan" w:date="2020-04-17T00:37:00Z"/>
                    <w:b/>
                    <w:bCs/>
                    <w:lang w:val="en-US"/>
                  </w:rPr>
                </w:rPrChange>
              </w:rPr>
            </w:pPr>
            <w:ins w:id="5588" w:author="Gary Sullivan" w:date="2020-04-17T00:37:00Z">
              <w:r w:rsidRPr="000264ED">
                <w:rPr>
                  <w:lang w:val="en-US"/>
                  <w:rPrChange w:id="5589" w:author="Gary Sullivan" w:date="2020-04-17T00:39:00Z">
                    <w:rPr>
                      <w:b/>
                      <w:bCs/>
                      <w:lang w:val="en-US"/>
                    </w:rPr>
                  </w:rPrChange>
                </w:rPr>
                <w:t>4.62%</w:t>
              </w:r>
            </w:ins>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0264ED" w:rsidRDefault="000264ED" w:rsidP="000264ED">
            <w:pPr>
              <w:rPr>
                <w:ins w:id="5590" w:author="Gary Sullivan" w:date="2020-04-17T00:37:00Z"/>
                <w:lang w:val="en-US"/>
                <w:rPrChange w:id="5591" w:author="Gary Sullivan" w:date="2020-04-17T00:39:00Z">
                  <w:rPr>
                    <w:ins w:id="5592" w:author="Gary Sullivan" w:date="2020-04-17T00:37:00Z"/>
                    <w:b/>
                    <w:bCs/>
                    <w:lang w:val="en-US"/>
                  </w:rPr>
                </w:rPrChange>
              </w:rPr>
            </w:pPr>
            <w:ins w:id="5593" w:author="Gary Sullivan" w:date="2020-04-17T00:37:00Z">
              <w:r w:rsidRPr="000264ED">
                <w:rPr>
                  <w:lang w:val="en-US"/>
                  <w:rPrChange w:id="5594"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0264ED" w:rsidRDefault="000264ED" w:rsidP="000264ED">
            <w:pPr>
              <w:rPr>
                <w:ins w:id="5595" w:author="Gary Sullivan" w:date="2020-04-17T00:37:00Z"/>
                <w:lang w:val="en-US"/>
                <w:rPrChange w:id="5596" w:author="Gary Sullivan" w:date="2020-04-17T00:39:00Z">
                  <w:rPr>
                    <w:ins w:id="5597" w:author="Gary Sullivan" w:date="2020-04-17T00:37:00Z"/>
                    <w:b/>
                    <w:bCs/>
                    <w:lang w:val="en-US"/>
                  </w:rPr>
                </w:rPrChange>
              </w:rPr>
            </w:pPr>
            <w:ins w:id="5598" w:author="Gary Sullivan" w:date="2020-04-17T00:37:00Z">
              <w:r w:rsidRPr="000264ED">
                <w:rPr>
                  <w:lang w:val="en-US"/>
                  <w:rPrChange w:id="5599"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0264ED" w:rsidRDefault="000264ED" w:rsidP="000264ED">
            <w:pPr>
              <w:rPr>
                <w:ins w:id="5600" w:author="Gary Sullivan" w:date="2020-04-17T00:37:00Z"/>
                <w:lang w:val="en-US"/>
                <w:rPrChange w:id="5601" w:author="Gary Sullivan" w:date="2020-04-17T00:39:00Z">
                  <w:rPr>
                    <w:ins w:id="5602" w:author="Gary Sullivan" w:date="2020-04-17T00:37:00Z"/>
                    <w:b/>
                    <w:bCs/>
                    <w:lang w:val="en-US"/>
                  </w:rPr>
                </w:rPrChange>
              </w:rPr>
            </w:pPr>
            <w:ins w:id="5603" w:author="Gary Sullivan" w:date="2020-04-17T00:37:00Z">
              <w:r w:rsidRPr="000264ED">
                <w:rPr>
                  <w:lang w:val="en-US"/>
                  <w:rPrChange w:id="5604"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0264ED" w:rsidRDefault="000264ED" w:rsidP="000264ED">
            <w:pPr>
              <w:rPr>
                <w:ins w:id="5605" w:author="Gary Sullivan" w:date="2020-04-17T00:37:00Z"/>
                <w:lang w:val="en-US"/>
                <w:rPrChange w:id="5606" w:author="Gary Sullivan" w:date="2020-04-17T00:39:00Z">
                  <w:rPr>
                    <w:ins w:id="5607" w:author="Gary Sullivan" w:date="2020-04-17T00:37:00Z"/>
                    <w:b/>
                    <w:bCs/>
                    <w:lang w:val="en-US"/>
                  </w:rPr>
                </w:rPrChange>
              </w:rPr>
            </w:pPr>
            <w:ins w:id="5608" w:author="Gary Sullivan" w:date="2020-04-17T00:37:00Z">
              <w:r w:rsidRPr="000264ED">
                <w:rPr>
                  <w:lang w:val="en-US"/>
                  <w:rPrChange w:id="5609" w:author="Gary Sullivan" w:date="2020-04-17T00:39:00Z">
                    <w:rPr>
                      <w:b/>
                      <w:bCs/>
                      <w:lang w:val="en-US"/>
                    </w:rPr>
                  </w:rPrChange>
                </w:rPr>
                <w:t>97%</w:t>
              </w:r>
            </w:ins>
          </w:p>
        </w:tc>
      </w:tr>
      <w:tr w:rsidR="000264ED" w:rsidRPr="000264ED" w14:paraId="2DCEAEB5" w14:textId="77777777" w:rsidTr="000264ED">
        <w:trPr>
          <w:trHeight w:val="432"/>
          <w:ins w:id="5610"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0264ED" w:rsidRDefault="000264ED" w:rsidP="000264ED">
            <w:pPr>
              <w:rPr>
                <w:ins w:id="5611" w:author="Gary Sullivan" w:date="2020-04-17T00:37:00Z"/>
                <w:lang w:val="en-US"/>
                <w:rPrChange w:id="5612" w:author="Gary Sullivan" w:date="2020-04-17T00:39:00Z">
                  <w:rPr>
                    <w:ins w:id="5613" w:author="Gary Sullivan" w:date="2020-04-17T00:37:00Z"/>
                    <w:b/>
                    <w:bCs/>
                    <w:lang w:val="en-US"/>
                  </w:rPr>
                </w:rPrChange>
              </w:rPr>
            </w:pPr>
            <w:ins w:id="5614" w:author="Gary Sullivan" w:date="2020-04-17T00:37:00Z">
              <w:r w:rsidRPr="000264ED">
                <w:rPr>
                  <w:lang w:val="en-US"/>
                  <w:rPrChange w:id="5615" w:author="Gary Sullivan" w:date="2020-04-17T00:39:00Z">
                    <w:rPr>
                      <w:b/>
                      <w:bCs/>
                      <w:lang w:val="en-US"/>
                    </w:rPr>
                  </w:rPrChange>
                </w:rPr>
                <w:t>BDPCM</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0264ED" w:rsidRDefault="000264ED" w:rsidP="000264ED">
            <w:pPr>
              <w:rPr>
                <w:ins w:id="5616" w:author="Gary Sullivan" w:date="2020-04-17T00:37:00Z"/>
                <w:lang w:val="en-US"/>
                <w:rPrChange w:id="5617" w:author="Gary Sullivan" w:date="2020-04-17T00:39:00Z">
                  <w:rPr>
                    <w:ins w:id="5618" w:author="Gary Sullivan" w:date="2020-04-17T00:37:00Z"/>
                    <w:b/>
                    <w:bCs/>
                    <w:lang w:val="en-US"/>
                  </w:rPr>
                </w:rPrChange>
              </w:rPr>
            </w:pPr>
            <w:ins w:id="5619" w:author="Gary Sullivan" w:date="2020-04-17T00:37:00Z">
              <w:r w:rsidRPr="000264ED">
                <w:rPr>
                  <w:lang w:val="en-US"/>
                  <w:rPrChange w:id="5620" w:author="Gary Sullivan" w:date="2020-04-17T00:39:00Z">
                    <w:rPr>
                      <w:b/>
                      <w:bCs/>
                      <w:lang w:val="en-US"/>
                    </w:rPr>
                  </w:rPrChange>
                </w:rPr>
                <w:t>0.01%</w:t>
              </w:r>
            </w:ins>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0264ED" w:rsidRDefault="000264ED" w:rsidP="000264ED">
            <w:pPr>
              <w:rPr>
                <w:ins w:id="5621" w:author="Gary Sullivan" w:date="2020-04-17T00:37:00Z"/>
                <w:lang w:val="en-US"/>
                <w:rPrChange w:id="5622" w:author="Gary Sullivan" w:date="2020-04-17T00:39:00Z">
                  <w:rPr>
                    <w:ins w:id="5623" w:author="Gary Sullivan" w:date="2020-04-17T00:37:00Z"/>
                    <w:b/>
                    <w:bCs/>
                    <w:lang w:val="en-US"/>
                  </w:rPr>
                </w:rPrChange>
              </w:rPr>
            </w:pPr>
            <w:ins w:id="5624" w:author="Gary Sullivan" w:date="2020-04-17T00:37:00Z">
              <w:r w:rsidRPr="000264ED">
                <w:rPr>
                  <w:lang w:val="en-US"/>
                  <w:rPrChange w:id="5625" w:author="Gary Sullivan" w:date="2020-04-17T00:39:00Z">
                    <w:rPr>
                      <w:b/>
                      <w:bCs/>
                      <w:lang w:val="en-US"/>
                    </w:rPr>
                  </w:rPrChange>
                </w:rPr>
                <w:t>0.02%</w:t>
              </w:r>
            </w:ins>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0264ED" w:rsidRDefault="000264ED" w:rsidP="000264ED">
            <w:pPr>
              <w:rPr>
                <w:ins w:id="5626" w:author="Gary Sullivan" w:date="2020-04-17T00:37:00Z"/>
                <w:lang w:val="en-US"/>
                <w:rPrChange w:id="5627" w:author="Gary Sullivan" w:date="2020-04-17T00:39:00Z">
                  <w:rPr>
                    <w:ins w:id="5628" w:author="Gary Sullivan" w:date="2020-04-17T00:37:00Z"/>
                    <w:b/>
                    <w:bCs/>
                    <w:lang w:val="en-US"/>
                  </w:rPr>
                </w:rPrChange>
              </w:rPr>
            </w:pPr>
            <w:ins w:id="5629" w:author="Gary Sullivan" w:date="2020-04-17T00:37:00Z">
              <w:r w:rsidRPr="000264ED">
                <w:rPr>
                  <w:lang w:val="en-US"/>
                  <w:rPrChange w:id="5630" w:author="Gary Sullivan" w:date="2020-04-17T00:39:00Z">
                    <w:rPr>
                      <w:b/>
                      <w:bCs/>
                      <w:lang w:val="en-US"/>
                    </w:rPr>
                  </w:rPrChange>
                </w:rPr>
                <w:t>-0.03%</w:t>
              </w:r>
            </w:ins>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0264ED" w:rsidRDefault="000264ED" w:rsidP="000264ED">
            <w:pPr>
              <w:rPr>
                <w:ins w:id="5631" w:author="Gary Sullivan" w:date="2020-04-17T00:37:00Z"/>
                <w:lang w:val="en-US"/>
                <w:rPrChange w:id="5632" w:author="Gary Sullivan" w:date="2020-04-17T00:39:00Z">
                  <w:rPr>
                    <w:ins w:id="5633" w:author="Gary Sullivan" w:date="2020-04-17T00:37:00Z"/>
                    <w:b/>
                    <w:bCs/>
                    <w:lang w:val="en-US"/>
                  </w:rPr>
                </w:rPrChange>
              </w:rPr>
            </w:pPr>
            <w:ins w:id="5634" w:author="Gary Sullivan" w:date="2020-04-17T00:37:00Z">
              <w:r w:rsidRPr="000264ED">
                <w:rPr>
                  <w:lang w:val="en-US"/>
                  <w:rPrChange w:id="5635" w:author="Gary Sullivan" w:date="2020-04-17T00:39:00Z">
                    <w:rPr>
                      <w:b/>
                      <w:bCs/>
                      <w:lang w:val="en-US"/>
                    </w:rPr>
                  </w:rPrChange>
                </w:rPr>
                <w:t>-0.12%</w:t>
              </w:r>
            </w:ins>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0264ED" w:rsidRDefault="000264ED" w:rsidP="000264ED">
            <w:pPr>
              <w:rPr>
                <w:ins w:id="5636" w:author="Gary Sullivan" w:date="2020-04-17T00:37:00Z"/>
                <w:lang w:val="en-US"/>
                <w:rPrChange w:id="5637" w:author="Gary Sullivan" w:date="2020-04-17T00:39:00Z">
                  <w:rPr>
                    <w:ins w:id="5638" w:author="Gary Sullivan" w:date="2020-04-17T00:37:00Z"/>
                    <w:b/>
                    <w:bCs/>
                    <w:lang w:val="en-US"/>
                  </w:rPr>
                </w:rPrChange>
              </w:rPr>
            </w:pPr>
            <w:ins w:id="5639" w:author="Gary Sullivan" w:date="2020-04-17T00:37:00Z">
              <w:r w:rsidRPr="000264ED">
                <w:rPr>
                  <w:lang w:val="en-US"/>
                  <w:rPrChange w:id="5640" w:author="Gary Sullivan" w:date="2020-04-17T00:39:00Z">
                    <w:rPr>
                      <w:b/>
                      <w:bCs/>
                      <w:lang w:val="en-US"/>
                    </w:rPr>
                  </w:rPrChange>
                </w:rPr>
                <w:t>-0.16%</w:t>
              </w:r>
            </w:ins>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0264ED" w:rsidRDefault="000264ED" w:rsidP="000264ED">
            <w:pPr>
              <w:rPr>
                <w:ins w:id="5641" w:author="Gary Sullivan" w:date="2020-04-17T00:37:00Z"/>
                <w:lang w:val="en-US"/>
                <w:rPrChange w:id="5642" w:author="Gary Sullivan" w:date="2020-04-17T00:39:00Z">
                  <w:rPr>
                    <w:ins w:id="5643" w:author="Gary Sullivan" w:date="2020-04-17T00:37:00Z"/>
                    <w:b/>
                    <w:bCs/>
                    <w:lang w:val="en-US"/>
                  </w:rPr>
                </w:rPrChange>
              </w:rPr>
            </w:pPr>
            <w:ins w:id="5644" w:author="Gary Sullivan" w:date="2020-04-17T00:37:00Z">
              <w:r w:rsidRPr="000264ED">
                <w:rPr>
                  <w:lang w:val="en-US"/>
                  <w:rPrChange w:id="5645"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0264ED" w:rsidRDefault="000264ED" w:rsidP="000264ED">
            <w:pPr>
              <w:rPr>
                <w:ins w:id="5646" w:author="Gary Sullivan" w:date="2020-04-17T00:37:00Z"/>
                <w:lang w:val="en-US"/>
                <w:rPrChange w:id="5647" w:author="Gary Sullivan" w:date="2020-04-17T00:39:00Z">
                  <w:rPr>
                    <w:ins w:id="5648" w:author="Gary Sullivan" w:date="2020-04-17T00:37:00Z"/>
                    <w:b/>
                    <w:bCs/>
                    <w:lang w:val="en-US"/>
                  </w:rPr>
                </w:rPrChange>
              </w:rPr>
            </w:pPr>
            <w:ins w:id="5649" w:author="Gary Sullivan" w:date="2020-04-17T00:37:00Z">
              <w:r w:rsidRPr="000264ED">
                <w:rPr>
                  <w:lang w:val="en-US"/>
                  <w:rPrChange w:id="5650"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0264ED" w:rsidRDefault="000264ED" w:rsidP="000264ED">
            <w:pPr>
              <w:rPr>
                <w:ins w:id="5651" w:author="Gary Sullivan" w:date="2020-04-17T00:37:00Z"/>
                <w:lang w:val="en-US"/>
                <w:rPrChange w:id="5652" w:author="Gary Sullivan" w:date="2020-04-17T00:39:00Z">
                  <w:rPr>
                    <w:ins w:id="5653" w:author="Gary Sullivan" w:date="2020-04-17T00:37:00Z"/>
                    <w:b/>
                    <w:bCs/>
                    <w:lang w:val="en-US"/>
                  </w:rPr>
                </w:rPrChange>
              </w:rPr>
            </w:pPr>
            <w:ins w:id="5654" w:author="Gary Sullivan" w:date="2020-04-17T00:37:00Z">
              <w:r w:rsidRPr="000264ED">
                <w:rPr>
                  <w:lang w:val="en-US"/>
                  <w:rPrChange w:id="5655" w:author="Gary Sullivan" w:date="2020-04-17T00:39:00Z">
                    <w:rPr>
                      <w:b/>
                      <w:bCs/>
                      <w:lang w:val="en-US"/>
                    </w:rPr>
                  </w:rPrChange>
                </w:rPr>
                <w:t>106%</w:t>
              </w:r>
            </w:ins>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0264ED" w:rsidRDefault="000264ED" w:rsidP="000264ED">
            <w:pPr>
              <w:rPr>
                <w:ins w:id="5656" w:author="Gary Sullivan" w:date="2020-04-17T00:37:00Z"/>
                <w:lang w:val="en-US"/>
                <w:rPrChange w:id="5657" w:author="Gary Sullivan" w:date="2020-04-17T00:39:00Z">
                  <w:rPr>
                    <w:ins w:id="5658" w:author="Gary Sullivan" w:date="2020-04-17T00:37:00Z"/>
                    <w:b/>
                    <w:bCs/>
                    <w:lang w:val="en-US"/>
                  </w:rPr>
                </w:rPrChange>
              </w:rPr>
            </w:pPr>
            <w:ins w:id="5659" w:author="Gary Sullivan" w:date="2020-04-17T00:37:00Z">
              <w:r w:rsidRPr="000264ED">
                <w:rPr>
                  <w:lang w:val="en-US"/>
                  <w:rPrChange w:id="5660" w:author="Gary Sullivan" w:date="2020-04-17T00:39:00Z">
                    <w:rPr>
                      <w:b/>
                      <w:bCs/>
                      <w:lang w:val="en-US"/>
                    </w:rPr>
                  </w:rPrChange>
                </w:rPr>
                <w:t>101%</w:t>
              </w:r>
            </w:ins>
          </w:p>
        </w:tc>
      </w:tr>
      <w:tr w:rsidR="000264ED" w:rsidRPr="000264ED" w14:paraId="3B871BB0" w14:textId="77777777" w:rsidTr="000264ED">
        <w:trPr>
          <w:trHeight w:val="432"/>
          <w:ins w:id="5661"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0264ED" w:rsidRDefault="000264ED" w:rsidP="000264ED">
            <w:pPr>
              <w:rPr>
                <w:ins w:id="5662" w:author="Gary Sullivan" w:date="2020-04-17T00:37:00Z"/>
                <w:lang w:val="en-US"/>
                <w:rPrChange w:id="5663" w:author="Gary Sullivan" w:date="2020-04-17T00:39:00Z">
                  <w:rPr>
                    <w:ins w:id="5664" w:author="Gary Sullivan" w:date="2020-04-17T00:37:00Z"/>
                    <w:b/>
                    <w:bCs/>
                    <w:lang w:val="en-US"/>
                  </w:rPr>
                </w:rPrChange>
              </w:rPr>
            </w:pPr>
            <w:ins w:id="5665" w:author="Gary Sullivan" w:date="2020-04-17T00:37:00Z">
              <w:r w:rsidRPr="000264ED">
                <w:rPr>
                  <w:lang w:val="en-US"/>
                  <w:rPrChange w:id="5666" w:author="Gary Sullivan" w:date="2020-04-17T00:39:00Z">
                    <w:rPr>
                      <w:b/>
                      <w:bCs/>
                      <w:lang w:val="en-US"/>
                    </w:rPr>
                  </w:rPrChange>
                </w:rPr>
                <w:t>MIP</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0264ED" w:rsidRDefault="000264ED" w:rsidP="000264ED">
            <w:pPr>
              <w:rPr>
                <w:ins w:id="5667" w:author="Gary Sullivan" w:date="2020-04-17T00:37:00Z"/>
                <w:lang w:val="en-US"/>
                <w:rPrChange w:id="5668" w:author="Gary Sullivan" w:date="2020-04-17T00:39:00Z">
                  <w:rPr>
                    <w:ins w:id="5669" w:author="Gary Sullivan" w:date="2020-04-17T00:37:00Z"/>
                    <w:b/>
                    <w:bCs/>
                    <w:lang w:val="en-US"/>
                  </w:rPr>
                </w:rPrChange>
              </w:rPr>
            </w:pPr>
            <w:ins w:id="5670" w:author="Gary Sullivan" w:date="2020-04-17T00:37:00Z">
              <w:r w:rsidRPr="000264ED">
                <w:rPr>
                  <w:lang w:val="en-US"/>
                  <w:rPrChange w:id="5671" w:author="Gary Sullivan" w:date="2020-04-17T00:39:00Z">
                    <w:rPr>
                      <w:b/>
                      <w:bCs/>
                      <w:lang w:val="en-US"/>
                    </w:rPr>
                  </w:rPrChange>
                </w:rPr>
                <w:t>0.47%</w:t>
              </w:r>
            </w:ins>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0264ED" w:rsidRDefault="000264ED" w:rsidP="000264ED">
            <w:pPr>
              <w:rPr>
                <w:ins w:id="5672" w:author="Gary Sullivan" w:date="2020-04-17T00:37:00Z"/>
                <w:lang w:val="en-US"/>
                <w:rPrChange w:id="5673" w:author="Gary Sullivan" w:date="2020-04-17T00:39:00Z">
                  <w:rPr>
                    <w:ins w:id="5674" w:author="Gary Sullivan" w:date="2020-04-17T00:37:00Z"/>
                    <w:b/>
                    <w:bCs/>
                    <w:lang w:val="en-US"/>
                  </w:rPr>
                </w:rPrChange>
              </w:rPr>
            </w:pPr>
            <w:ins w:id="5675" w:author="Gary Sullivan" w:date="2020-04-17T00:37:00Z">
              <w:r w:rsidRPr="000264ED">
                <w:rPr>
                  <w:lang w:val="en-US"/>
                  <w:rPrChange w:id="5676" w:author="Gary Sullivan" w:date="2020-04-17T00:39:00Z">
                    <w:rPr>
                      <w:b/>
                      <w:bCs/>
                      <w:lang w:val="en-US"/>
                    </w:rPr>
                  </w:rPrChange>
                </w:rPr>
                <w:t>0.75%</w:t>
              </w:r>
            </w:ins>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0264ED" w:rsidRDefault="000264ED" w:rsidP="000264ED">
            <w:pPr>
              <w:rPr>
                <w:ins w:id="5677" w:author="Gary Sullivan" w:date="2020-04-17T00:37:00Z"/>
                <w:lang w:val="en-US"/>
                <w:rPrChange w:id="5678" w:author="Gary Sullivan" w:date="2020-04-17T00:39:00Z">
                  <w:rPr>
                    <w:ins w:id="5679" w:author="Gary Sullivan" w:date="2020-04-17T00:37:00Z"/>
                    <w:b/>
                    <w:bCs/>
                    <w:lang w:val="en-US"/>
                  </w:rPr>
                </w:rPrChange>
              </w:rPr>
            </w:pPr>
            <w:ins w:id="5680" w:author="Gary Sullivan" w:date="2020-04-17T00:37:00Z">
              <w:r w:rsidRPr="000264ED">
                <w:rPr>
                  <w:lang w:val="en-US"/>
                  <w:rPrChange w:id="5681" w:author="Gary Sullivan" w:date="2020-04-17T00:39:00Z">
                    <w:rPr>
                      <w:b/>
                      <w:bCs/>
                      <w:lang w:val="en-US"/>
                    </w:rPr>
                  </w:rPrChange>
                </w:rPr>
                <w:t>0.59%</w:t>
              </w:r>
            </w:ins>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0264ED" w:rsidRDefault="000264ED" w:rsidP="000264ED">
            <w:pPr>
              <w:rPr>
                <w:ins w:id="5682" w:author="Gary Sullivan" w:date="2020-04-17T00:37:00Z"/>
                <w:lang w:val="en-US"/>
                <w:rPrChange w:id="5683" w:author="Gary Sullivan" w:date="2020-04-17T00:39:00Z">
                  <w:rPr>
                    <w:ins w:id="5684" w:author="Gary Sullivan" w:date="2020-04-17T00:37:00Z"/>
                    <w:b/>
                    <w:bCs/>
                    <w:lang w:val="en-US"/>
                  </w:rPr>
                </w:rPrChange>
              </w:rPr>
            </w:pPr>
            <w:ins w:id="5685" w:author="Gary Sullivan" w:date="2020-04-17T00:37:00Z">
              <w:r w:rsidRPr="000264ED">
                <w:rPr>
                  <w:lang w:val="en-US"/>
                  <w:rPrChange w:id="5686" w:author="Gary Sullivan" w:date="2020-04-17T00:39:00Z">
                    <w:rPr>
                      <w:b/>
                      <w:bCs/>
                      <w:lang w:val="en-US"/>
                    </w:rPr>
                  </w:rPrChange>
                </w:rPr>
                <w:t>0.40%</w:t>
              </w:r>
            </w:ins>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0264ED" w:rsidRDefault="000264ED" w:rsidP="000264ED">
            <w:pPr>
              <w:rPr>
                <w:ins w:id="5687" w:author="Gary Sullivan" w:date="2020-04-17T00:37:00Z"/>
                <w:lang w:val="en-US"/>
                <w:rPrChange w:id="5688" w:author="Gary Sullivan" w:date="2020-04-17T00:39:00Z">
                  <w:rPr>
                    <w:ins w:id="5689" w:author="Gary Sullivan" w:date="2020-04-17T00:37:00Z"/>
                    <w:b/>
                    <w:bCs/>
                    <w:lang w:val="en-US"/>
                  </w:rPr>
                </w:rPrChange>
              </w:rPr>
            </w:pPr>
            <w:ins w:id="5690" w:author="Gary Sullivan" w:date="2020-04-17T00:37:00Z">
              <w:r w:rsidRPr="000264ED">
                <w:rPr>
                  <w:lang w:val="en-US"/>
                  <w:rPrChange w:id="5691" w:author="Gary Sullivan" w:date="2020-04-17T00:39:00Z">
                    <w:rPr>
                      <w:b/>
                      <w:bCs/>
                      <w:lang w:val="en-US"/>
                    </w:rPr>
                  </w:rPrChange>
                </w:rPr>
                <w:t>0.10%</w:t>
              </w:r>
            </w:ins>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0264ED" w:rsidRDefault="000264ED" w:rsidP="000264ED">
            <w:pPr>
              <w:rPr>
                <w:ins w:id="5692" w:author="Gary Sullivan" w:date="2020-04-17T00:37:00Z"/>
                <w:lang w:val="en-US"/>
                <w:rPrChange w:id="5693" w:author="Gary Sullivan" w:date="2020-04-17T00:39:00Z">
                  <w:rPr>
                    <w:ins w:id="5694" w:author="Gary Sullivan" w:date="2020-04-17T00:37:00Z"/>
                    <w:b/>
                    <w:bCs/>
                    <w:lang w:val="en-US"/>
                  </w:rPr>
                </w:rPrChange>
              </w:rPr>
            </w:pPr>
            <w:ins w:id="5695" w:author="Gary Sullivan" w:date="2020-04-17T00:37:00Z">
              <w:r w:rsidRPr="000264ED">
                <w:rPr>
                  <w:lang w:val="en-US"/>
                  <w:rPrChange w:id="5696" w:author="Gary Sullivan" w:date="2020-04-17T00:39:00Z">
                    <w:rPr>
                      <w:b/>
                      <w:bCs/>
                      <w:lang w:val="en-US"/>
                    </w:rPr>
                  </w:rPrChange>
                </w:rPr>
                <w:t>93%</w:t>
              </w:r>
            </w:ins>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0264ED" w:rsidRDefault="000264ED" w:rsidP="000264ED">
            <w:pPr>
              <w:rPr>
                <w:ins w:id="5697" w:author="Gary Sullivan" w:date="2020-04-17T00:37:00Z"/>
                <w:lang w:val="en-US"/>
                <w:rPrChange w:id="5698" w:author="Gary Sullivan" w:date="2020-04-17T00:39:00Z">
                  <w:rPr>
                    <w:ins w:id="5699" w:author="Gary Sullivan" w:date="2020-04-17T00:37:00Z"/>
                    <w:b/>
                    <w:bCs/>
                    <w:lang w:val="en-US"/>
                  </w:rPr>
                </w:rPrChange>
              </w:rPr>
            </w:pPr>
            <w:ins w:id="5700" w:author="Gary Sullivan" w:date="2020-04-17T00:37:00Z">
              <w:r w:rsidRPr="000264ED">
                <w:rPr>
                  <w:lang w:val="en-US"/>
                  <w:rPrChange w:id="5701"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0264ED" w:rsidRDefault="000264ED" w:rsidP="000264ED">
            <w:pPr>
              <w:rPr>
                <w:ins w:id="5702" w:author="Gary Sullivan" w:date="2020-04-17T00:37:00Z"/>
                <w:lang w:val="en-US"/>
                <w:rPrChange w:id="5703" w:author="Gary Sullivan" w:date="2020-04-17T00:39:00Z">
                  <w:rPr>
                    <w:ins w:id="5704" w:author="Gary Sullivan" w:date="2020-04-17T00:37:00Z"/>
                    <w:b/>
                    <w:bCs/>
                    <w:lang w:val="en-US"/>
                  </w:rPr>
                </w:rPrChange>
              </w:rPr>
            </w:pPr>
            <w:ins w:id="5705" w:author="Gary Sullivan" w:date="2020-04-17T00:37:00Z">
              <w:r w:rsidRPr="000264ED">
                <w:rPr>
                  <w:lang w:val="en-US"/>
                  <w:rPrChange w:id="5706" w:author="Gary Sullivan" w:date="2020-04-17T00:39:00Z">
                    <w:rPr>
                      <w:b/>
                      <w:bCs/>
                      <w:lang w:val="en-US"/>
                    </w:rPr>
                  </w:rPrChange>
                </w:rPr>
                <w:t>89%</w:t>
              </w:r>
            </w:ins>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0264ED" w:rsidRDefault="000264ED" w:rsidP="000264ED">
            <w:pPr>
              <w:rPr>
                <w:ins w:id="5707" w:author="Gary Sullivan" w:date="2020-04-17T00:37:00Z"/>
                <w:lang w:val="en-US"/>
                <w:rPrChange w:id="5708" w:author="Gary Sullivan" w:date="2020-04-17T00:39:00Z">
                  <w:rPr>
                    <w:ins w:id="5709" w:author="Gary Sullivan" w:date="2020-04-17T00:37:00Z"/>
                    <w:b/>
                    <w:bCs/>
                    <w:lang w:val="en-US"/>
                  </w:rPr>
                </w:rPrChange>
              </w:rPr>
            </w:pPr>
            <w:ins w:id="5710" w:author="Gary Sullivan" w:date="2020-04-17T00:37:00Z">
              <w:r w:rsidRPr="000264ED">
                <w:rPr>
                  <w:lang w:val="en-US"/>
                  <w:rPrChange w:id="5711" w:author="Gary Sullivan" w:date="2020-04-17T00:39:00Z">
                    <w:rPr>
                      <w:b/>
                      <w:bCs/>
                      <w:lang w:val="en-US"/>
                    </w:rPr>
                  </w:rPrChange>
                </w:rPr>
                <w:t>101%</w:t>
              </w:r>
            </w:ins>
          </w:p>
        </w:tc>
      </w:tr>
      <w:tr w:rsidR="000264ED" w:rsidRPr="000264ED" w14:paraId="25401604" w14:textId="77777777" w:rsidTr="000264ED">
        <w:trPr>
          <w:trHeight w:val="432"/>
          <w:ins w:id="5712"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0264ED" w:rsidRDefault="000264ED" w:rsidP="000264ED">
            <w:pPr>
              <w:rPr>
                <w:ins w:id="5713" w:author="Gary Sullivan" w:date="2020-04-17T00:37:00Z"/>
                <w:lang w:val="en-US"/>
                <w:rPrChange w:id="5714" w:author="Gary Sullivan" w:date="2020-04-17T00:39:00Z">
                  <w:rPr>
                    <w:ins w:id="5715" w:author="Gary Sullivan" w:date="2020-04-17T00:37:00Z"/>
                    <w:b/>
                    <w:bCs/>
                    <w:lang w:val="en-US"/>
                  </w:rPr>
                </w:rPrChange>
              </w:rPr>
            </w:pPr>
            <w:ins w:id="5716" w:author="Gary Sullivan" w:date="2020-04-17T00:37:00Z">
              <w:r w:rsidRPr="000264ED">
                <w:rPr>
                  <w:lang w:val="en-US"/>
                  <w:rPrChange w:id="5717" w:author="Gary Sullivan" w:date="2020-04-17T00:39:00Z">
                    <w:rPr>
                      <w:b/>
                      <w:bCs/>
                      <w:lang w:val="en-US"/>
                    </w:rPr>
                  </w:rPrChange>
                </w:rPr>
                <w:t>LFNST</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0264ED" w:rsidRDefault="000264ED" w:rsidP="000264ED">
            <w:pPr>
              <w:rPr>
                <w:ins w:id="5718" w:author="Gary Sullivan" w:date="2020-04-17T00:37:00Z"/>
                <w:lang w:val="en-US"/>
                <w:rPrChange w:id="5719" w:author="Gary Sullivan" w:date="2020-04-17T00:39:00Z">
                  <w:rPr>
                    <w:ins w:id="5720" w:author="Gary Sullivan" w:date="2020-04-17T00:37:00Z"/>
                    <w:b/>
                    <w:bCs/>
                    <w:lang w:val="en-US"/>
                  </w:rPr>
                </w:rPrChange>
              </w:rPr>
            </w:pPr>
            <w:ins w:id="5721" w:author="Gary Sullivan" w:date="2020-04-17T00:37:00Z">
              <w:r w:rsidRPr="000264ED">
                <w:rPr>
                  <w:lang w:val="en-US"/>
                  <w:rPrChange w:id="5722" w:author="Gary Sullivan" w:date="2020-04-17T00:39:00Z">
                    <w:rPr>
                      <w:b/>
                      <w:bCs/>
                      <w:lang w:val="en-US"/>
                    </w:rPr>
                  </w:rPrChange>
                </w:rPr>
                <w:t>0.90%</w:t>
              </w:r>
            </w:ins>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0264ED" w:rsidRDefault="000264ED" w:rsidP="000264ED">
            <w:pPr>
              <w:rPr>
                <w:ins w:id="5723" w:author="Gary Sullivan" w:date="2020-04-17T00:37:00Z"/>
                <w:lang w:val="en-US"/>
                <w:rPrChange w:id="5724" w:author="Gary Sullivan" w:date="2020-04-17T00:39:00Z">
                  <w:rPr>
                    <w:ins w:id="5725" w:author="Gary Sullivan" w:date="2020-04-17T00:37:00Z"/>
                    <w:b/>
                    <w:bCs/>
                    <w:lang w:val="en-US"/>
                  </w:rPr>
                </w:rPrChange>
              </w:rPr>
            </w:pPr>
            <w:ins w:id="5726" w:author="Gary Sullivan" w:date="2020-04-17T00:37:00Z">
              <w:r w:rsidRPr="000264ED">
                <w:rPr>
                  <w:lang w:val="en-US"/>
                  <w:rPrChange w:id="5727" w:author="Gary Sullivan" w:date="2020-04-17T00:39:00Z">
                    <w:rPr>
                      <w:b/>
                      <w:bCs/>
                      <w:lang w:val="en-US"/>
                    </w:rPr>
                  </w:rPrChange>
                </w:rPr>
                <w:t>0.93%</w:t>
              </w:r>
            </w:ins>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0264ED" w:rsidRDefault="000264ED" w:rsidP="000264ED">
            <w:pPr>
              <w:rPr>
                <w:ins w:id="5728" w:author="Gary Sullivan" w:date="2020-04-17T00:37:00Z"/>
                <w:lang w:val="en-US"/>
                <w:rPrChange w:id="5729" w:author="Gary Sullivan" w:date="2020-04-17T00:39:00Z">
                  <w:rPr>
                    <w:ins w:id="5730" w:author="Gary Sullivan" w:date="2020-04-17T00:37:00Z"/>
                    <w:b/>
                    <w:bCs/>
                    <w:lang w:val="en-US"/>
                  </w:rPr>
                </w:rPrChange>
              </w:rPr>
            </w:pPr>
            <w:ins w:id="5731" w:author="Gary Sullivan" w:date="2020-04-17T00:37:00Z">
              <w:r w:rsidRPr="000264ED">
                <w:rPr>
                  <w:lang w:val="en-US"/>
                  <w:rPrChange w:id="5732" w:author="Gary Sullivan" w:date="2020-04-17T00:39:00Z">
                    <w:rPr>
                      <w:b/>
                      <w:bCs/>
                      <w:lang w:val="en-US"/>
                    </w:rPr>
                  </w:rPrChange>
                </w:rPr>
                <w:t>0.82%</w:t>
              </w:r>
            </w:ins>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0264ED" w:rsidRDefault="000264ED" w:rsidP="000264ED">
            <w:pPr>
              <w:rPr>
                <w:ins w:id="5733" w:author="Gary Sullivan" w:date="2020-04-17T00:37:00Z"/>
                <w:lang w:val="en-US"/>
                <w:rPrChange w:id="5734" w:author="Gary Sullivan" w:date="2020-04-17T00:39:00Z">
                  <w:rPr>
                    <w:ins w:id="5735" w:author="Gary Sullivan" w:date="2020-04-17T00:37:00Z"/>
                    <w:b/>
                    <w:bCs/>
                    <w:lang w:val="en-US"/>
                  </w:rPr>
                </w:rPrChange>
              </w:rPr>
            </w:pPr>
            <w:ins w:id="5736" w:author="Gary Sullivan" w:date="2020-04-17T00:37:00Z">
              <w:r w:rsidRPr="000264ED">
                <w:rPr>
                  <w:lang w:val="en-US"/>
                  <w:rPrChange w:id="5737" w:author="Gary Sullivan" w:date="2020-04-17T00:39:00Z">
                    <w:rPr>
                      <w:b/>
                      <w:bCs/>
                      <w:lang w:val="en-US"/>
                    </w:rPr>
                  </w:rPrChange>
                </w:rPr>
                <w:t>1.25%</w:t>
              </w:r>
            </w:ins>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0264ED" w:rsidRDefault="000264ED" w:rsidP="000264ED">
            <w:pPr>
              <w:rPr>
                <w:ins w:id="5738" w:author="Gary Sullivan" w:date="2020-04-17T00:37:00Z"/>
                <w:lang w:val="en-US"/>
                <w:rPrChange w:id="5739" w:author="Gary Sullivan" w:date="2020-04-17T00:39:00Z">
                  <w:rPr>
                    <w:ins w:id="5740" w:author="Gary Sullivan" w:date="2020-04-17T00:37:00Z"/>
                    <w:b/>
                    <w:bCs/>
                    <w:lang w:val="en-US"/>
                  </w:rPr>
                </w:rPrChange>
              </w:rPr>
            </w:pPr>
            <w:ins w:id="5741" w:author="Gary Sullivan" w:date="2020-04-17T00:37:00Z">
              <w:r w:rsidRPr="000264ED">
                <w:rPr>
                  <w:lang w:val="en-US"/>
                  <w:rPrChange w:id="5742" w:author="Gary Sullivan" w:date="2020-04-17T00:39:00Z">
                    <w:rPr>
                      <w:b/>
                      <w:bCs/>
                      <w:lang w:val="en-US"/>
                    </w:rPr>
                  </w:rPrChange>
                </w:rPr>
                <w:t>2.31%</w:t>
              </w:r>
            </w:ins>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0264ED" w:rsidRDefault="000264ED" w:rsidP="000264ED">
            <w:pPr>
              <w:rPr>
                <w:ins w:id="5743" w:author="Gary Sullivan" w:date="2020-04-17T00:37:00Z"/>
                <w:lang w:val="en-US"/>
                <w:rPrChange w:id="5744" w:author="Gary Sullivan" w:date="2020-04-17T00:39:00Z">
                  <w:rPr>
                    <w:ins w:id="5745" w:author="Gary Sullivan" w:date="2020-04-17T00:37:00Z"/>
                    <w:b/>
                    <w:bCs/>
                    <w:lang w:val="en-US"/>
                  </w:rPr>
                </w:rPrChange>
              </w:rPr>
            </w:pPr>
            <w:ins w:id="5746" w:author="Gary Sullivan" w:date="2020-04-17T00:37:00Z">
              <w:r w:rsidRPr="000264ED">
                <w:rPr>
                  <w:lang w:val="en-US"/>
                  <w:rPrChange w:id="5747" w:author="Gary Sullivan" w:date="2020-04-17T00:39:00Z">
                    <w:rPr>
                      <w:b/>
                      <w:bCs/>
                      <w:lang w:val="en-US"/>
                    </w:rPr>
                  </w:rPrChange>
                </w:rPr>
                <w:t>106%</w:t>
              </w:r>
            </w:ins>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0264ED" w:rsidRDefault="000264ED" w:rsidP="000264ED">
            <w:pPr>
              <w:rPr>
                <w:ins w:id="5748" w:author="Gary Sullivan" w:date="2020-04-17T00:37:00Z"/>
                <w:lang w:val="en-US"/>
                <w:rPrChange w:id="5749" w:author="Gary Sullivan" w:date="2020-04-17T00:39:00Z">
                  <w:rPr>
                    <w:ins w:id="5750" w:author="Gary Sullivan" w:date="2020-04-17T00:37:00Z"/>
                    <w:b/>
                    <w:bCs/>
                    <w:lang w:val="en-US"/>
                  </w:rPr>
                </w:rPrChange>
              </w:rPr>
            </w:pPr>
            <w:ins w:id="5751" w:author="Gary Sullivan" w:date="2020-04-17T00:37:00Z">
              <w:r w:rsidRPr="000264ED">
                <w:rPr>
                  <w:lang w:val="en-US"/>
                  <w:rPrChange w:id="5752"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0264ED" w:rsidRDefault="000264ED" w:rsidP="000264ED">
            <w:pPr>
              <w:rPr>
                <w:ins w:id="5753" w:author="Gary Sullivan" w:date="2020-04-17T00:37:00Z"/>
                <w:lang w:val="en-US"/>
                <w:rPrChange w:id="5754" w:author="Gary Sullivan" w:date="2020-04-17T00:39:00Z">
                  <w:rPr>
                    <w:ins w:id="5755" w:author="Gary Sullivan" w:date="2020-04-17T00:37:00Z"/>
                    <w:b/>
                    <w:bCs/>
                    <w:lang w:val="en-US"/>
                  </w:rPr>
                </w:rPrChange>
              </w:rPr>
            </w:pPr>
            <w:ins w:id="5756" w:author="Gary Sullivan" w:date="2020-04-17T00:37:00Z">
              <w:r w:rsidRPr="000264ED">
                <w:rPr>
                  <w:lang w:val="en-US"/>
                  <w:rPrChange w:id="5757" w:author="Gary Sullivan" w:date="2020-04-17T00:39:00Z">
                    <w:rPr>
                      <w:b/>
                      <w:bCs/>
                      <w:lang w:val="en-US"/>
                    </w:rPr>
                  </w:rPrChange>
                </w:rPr>
                <w:t>103%</w:t>
              </w:r>
            </w:ins>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0264ED" w:rsidRDefault="000264ED" w:rsidP="000264ED">
            <w:pPr>
              <w:rPr>
                <w:ins w:id="5758" w:author="Gary Sullivan" w:date="2020-04-17T00:37:00Z"/>
                <w:lang w:val="en-US"/>
                <w:rPrChange w:id="5759" w:author="Gary Sullivan" w:date="2020-04-17T00:39:00Z">
                  <w:rPr>
                    <w:ins w:id="5760" w:author="Gary Sullivan" w:date="2020-04-17T00:37:00Z"/>
                    <w:b/>
                    <w:bCs/>
                    <w:lang w:val="en-US"/>
                  </w:rPr>
                </w:rPrChange>
              </w:rPr>
            </w:pPr>
            <w:ins w:id="5761" w:author="Gary Sullivan" w:date="2020-04-17T00:37:00Z">
              <w:r w:rsidRPr="000264ED">
                <w:rPr>
                  <w:lang w:val="en-US"/>
                  <w:rPrChange w:id="5762" w:author="Gary Sullivan" w:date="2020-04-17T00:39:00Z">
                    <w:rPr>
                      <w:b/>
                      <w:bCs/>
                      <w:lang w:val="en-US"/>
                    </w:rPr>
                  </w:rPrChange>
                </w:rPr>
                <w:t>101%</w:t>
              </w:r>
            </w:ins>
          </w:p>
        </w:tc>
      </w:tr>
      <w:tr w:rsidR="000264ED" w:rsidRPr="000264ED" w14:paraId="4D9CD443" w14:textId="77777777" w:rsidTr="000264ED">
        <w:trPr>
          <w:trHeight w:val="432"/>
          <w:ins w:id="5763"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0264ED" w:rsidRDefault="000264ED" w:rsidP="000264ED">
            <w:pPr>
              <w:rPr>
                <w:ins w:id="5764" w:author="Gary Sullivan" w:date="2020-04-17T00:37:00Z"/>
                <w:lang w:val="en-US"/>
                <w:rPrChange w:id="5765" w:author="Gary Sullivan" w:date="2020-04-17T00:39:00Z">
                  <w:rPr>
                    <w:ins w:id="5766" w:author="Gary Sullivan" w:date="2020-04-17T00:37:00Z"/>
                    <w:b/>
                    <w:bCs/>
                    <w:lang w:val="en-US"/>
                  </w:rPr>
                </w:rPrChange>
              </w:rPr>
            </w:pPr>
            <w:ins w:id="5767" w:author="Gary Sullivan" w:date="2020-04-17T00:37:00Z">
              <w:r w:rsidRPr="000264ED">
                <w:rPr>
                  <w:lang w:val="en-US"/>
                  <w:rPrChange w:id="5768" w:author="Gary Sullivan" w:date="2020-04-17T00:39:00Z">
                    <w:rPr>
                      <w:b/>
                      <w:bCs/>
                      <w:lang w:val="en-US"/>
                    </w:rPr>
                  </w:rPrChange>
                </w:rPr>
                <w:t>JCCR</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0264ED" w:rsidRDefault="000264ED" w:rsidP="000264ED">
            <w:pPr>
              <w:rPr>
                <w:ins w:id="5769" w:author="Gary Sullivan" w:date="2020-04-17T00:37:00Z"/>
                <w:lang w:val="en-US"/>
                <w:rPrChange w:id="5770" w:author="Gary Sullivan" w:date="2020-04-17T00:39:00Z">
                  <w:rPr>
                    <w:ins w:id="5771" w:author="Gary Sullivan" w:date="2020-04-17T00:37:00Z"/>
                    <w:b/>
                    <w:bCs/>
                    <w:lang w:val="en-US"/>
                  </w:rPr>
                </w:rPrChange>
              </w:rPr>
            </w:pPr>
            <w:ins w:id="5772" w:author="Gary Sullivan" w:date="2020-04-17T00:37:00Z">
              <w:r w:rsidRPr="000264ED">
                <w:rPr>
                  <w:lang w:val="en-US"/>
                  <w:rPrChange w:id="5773" w:author="Gary Sullivan" w:date="2020-04-17T00:39:00Z">
                    <w:rPr>
                      <w:b/>
                      <w:bCs/>
                      <w:lang w:val="en-US"/>
                    </w:rPr>
                  </w:rPrChange>
                </w:rPr>
                <w:t>0.22%</w:t>
              </w:r>
            </w:ins>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0264ED" w:rsidRDefault="000264ED" w:rsidP="000264ED">
            <w:pPr>
              <w:rPr>
                <w:ins w:id="5774" w:author="Gary Sullivan" w:date="2020-04-17T00:37:00Z"/>
                <w:lang w:val="en-US"/>
                <w:rPrChange w:id="5775" w:author="Gary Sullivan" w:date="2020-04-17T00:39:00Z">
                  <w:rPr>
                    <w:ins w:id="5776" w:author="Gary Sullivan" w:date="2020-04-17T00:37:00Z"/>
                    <w:b/>
                    <w:bCs/>
                    <w:lang w:val="en-US"/>
                  </w:rPr>
                </w:rPrChange>
              </w:rPr>
            </w:pPr>
            <w:ins w:id="5777" w:author="Gary Sullivan" w:date="2020-04-17T00:37:00Z">
              <w:r w:rsidRPr="000264ED">
                <w:rPr>
                  <w:lang w:val="en-US"/>
                  <w:rPrChange w:id="5778" w:author="Gary Sullivan" w:date="2020-04-17T00:39:00Z">
                    <w:rPr>
                      <w:b/>
                      <w:bCs/>
                      <w:lang w:val="en-US"/>
                    </w:rPr>
                  </w:rPrChange>
                </w:rPr>
                <w:t>0.52%</w:t>
              </w:r>
            </w:ins>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0264ED" w:rsidRDefault="000264ED" w:rsidP="000264ED">
            <w:pPr>
              <w:rPr>
                <w:ins w:id="5779" w:author="Gary Sullivan" w:date="2020-04-17T00:37:00Z"/>
                <w:lang w:val="en-US"/>
                <w:rPrChange w:id="5780" w:author="Gary Sullivan" w:date="2020-04-17T00:39:00Z">
                  <w:rPr>
                    <w:ins w:id="5781" w:author="Gary Sullivan" w:date="2020-04-17T00:37:00Z"/>
                    <w:b/>
                    <w:bCs/>
                    <w:lang w:val="en-US"/>
                  </w:rPr>
                </w:rPrChange>
              </w:rPr>
            </w:pPr>
            <w:ins w:id="5782" w:author="Gary Sullivan" w:date="2020-04-17T00:37:00Z">
              <w:r w:rsidRPr="000264ED">
                <w:rPr>
                  <w:lang w:val="en-US"/>
                  <w:rPrChange w:id="5783" w:author="Gary Sullivan" w:date="2020-04-17T00:39:00Z">
                    <w:rPr>
                      <w:b/>
                      <w:bCs/>
                      <w:lang w:val="en-US"/>
                    </w:rPr>
                  </w:rPrChange>
                </w:rPr>
                <w:t>0.55%</w:t>
              </w:r>
            </w:ins>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0264ED" w:rsidRDefault="000264ED" w:rsidP="000264ED">
            <w:pPr>
              <w:rPr>
                <w:ins w:id="5784" w:author="Gary Sullivan" w:date="2020-04-17T00:37:00Z"/>
                <w:lang w:val="en-US"/>
                <w:rPrChange w:id="5785" w:author="Gary Sullivan" w:date="2020-04-17T00:39:00Z">
                  <w:rPr>
                    <w:ins w:id="5786" w:author="Gary Sullivan" w:date="2020-04-17T00:37:00Z"/>
                    <w:b/>
                    <w:bCs/>
                    <w:lang w:val="en-US"/>
                  </w:rPr>
                </w:rPrChange>
              </w:rPr>
            </w:pPr>
            <w:ins w:id="5787" w:author="Gary Sullivan" w:date="2020-04-17T00:37:00Z">
              <w:r w:rsidRPr="000264ED">
                <w:rPr>
                  <w:lang w:val="en-US"/>
                  <w:rPrChange w:id="5788" w:author="Gary Sullivan" w:date="2020-04-17T00:39:00Z">
                    <w:rPr>
                      <w:b/>
                      <w:bCs/>
                      <w:lang w:val="en-US"/>
                    </w:rPr>
                  </w:rPrChange>
                </w:rPr>
                <w:t>0.37%</w:t>
              </w:r>
            </w:ins>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0264ED" w:rsidRDefault="000264ED" w:rsidP="000264ED">
            <w:pPr>
              <w:rPr>
                <w:ins w:id="5789" w:author="Gary Sullivan" w:date="2020-04-17T00:37:00Z"/>
                <w:lang w:val="en-US"/>
                <w:rPrChange w:id="5790" w:author="Gary Sullivan" w:date="2020-04-17T00:39:00Z">
                  <w:rPr>
                    <w:ins w:id="5791" w:author="Gary Sullivan" w:date="2020-04-17T00:37:00Z"/>
                    <w:b/>
                    <w:bCs/>
                    <w:lang w:val="en-US"/>
                  </w:rPr>
                </w:rPrChange>
              </w:rPr>
            </w:pPr>
            <w:ins w:id="5792" w:author="Gary Sullivan" w:date="2020-04-17T00:37:00Z">
              <w:r w:rsidRPr="000264ED">
                <w:rPr>
                  <w:lang w:val="en-US"/>
                  <w:rPrChange w:id="5793" w:author="Gary Sullivan" w:date="2020-04-17T00:39:00Z">
                    <w:rPr>
                      <w:b/>
                      <w:bCs/>
                      <w:lang w:val="en-US"/>
                    </w:rPr>
                  </w:rPrChange>
                </w:rPr>
                <w:t>-1.69%</w:t>
              </w:r>
            </w:ins>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0264ED" w:rsidRDefault="000264ED" w:rsidP="000264ED">
            <w:pPr>
              <w:rPr>
                <w:ins w:id="5794" w:author="Gary Sullivan" w:date="2020-04-17T00:37:00Z"/>
                <w:lang w:val="en-US"/>
                <w:rPrChange w:id="5795" w:author="Gary Sullivan" w:date="2020-04-17T00:39:00Z">
                  <w:rPr>
                    <w:ins w:id="5796" w:author="Gary Sullivan" w:date="2020-04-17T00:37:00Z"/>
                    <w:b/>
                    <w:bCs/>
                    <w:lang w:val="en-US"/>
                  </w:rPr>
                </w:rPrChange>
              </w:rPr>
            </w:pPr>
            <w:ins w:id="5797" w:author="Gary Sullivan" w:date="2020-04-17T00:37:00Z">
              <w:r w:rsidRPr="000264ED">
                <w:rPr>
                  <w:lang w:val="en-US"/>
                  <w:rPrChange w:id="5798"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0264ED" w:rsidRDefault="000264ED" w:rsidP="000264ED">
            <w:pPr>
              <w:rPr>
                <w:ins w:id="5799" w:author="Gary Sullivan" w:date="2020-04-17T00:37:00Z"/>
                <w:lang w:val="en-US"/>
                <w:rPrChange w:id="5800" w:author="Gary Sullivan" w:date="2020-04-17T00:39:00Z">
                  <w:rPr>
                    <w:ins w:id="5801" w:author="Gary Sullivan" w:date="2020-04-17T00:37:00Z"/>
                    <w:b/>
                    <w:bCs/>
                    <w:lang w:val="en-US"/>
                  </w:rPr>
                </w:rPrChange>
              </w:rPr>
            </w:pPr>
            <w:ins w:id="5802" w:author="Gary Sullivan" w:date="2020-04-17T00:37:00Z">
              <w:r w:rsidRPr="000264ED">
                <w:rPr>
                  <w:lang w:val="en-US"/>
                  <w:rPrChange w:id="5803"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0264ED" w:rsidRDefault="000264ED" w:rsidP="000264ED">
            <w:pPr>
              <w:rPr>
                <w:ins w:id="5804" w:author="Gary Sullivan" w:date="2020-04-17T00:37:00Z"/>
                <w:lang w:val="en-US"/>
                <w:rPrChange w:id="5805" w:author="Gary Sullivan" w:date="2020-04-17T00:39:00Z">
                  <w:rPr>
                    <w:ins w:id="5806" w:author="Gary Sullivan" w:date="2020-04-17T00:37:00Z"/>
                    <w:b/>
                    <w:bCs/>
                    <w:lang w:val="en-US"/>
                  </w:rPr>
                </w:rPrChange>
              </w:rPr>
            </w:pPr>
            <w:ins w:id="5807" w:author="Gary Sullivan" w:date="2020-04-17T00:37:00Z">
              <w:r w:rsidRPr="000264ED">
                <w:rPr>
                  <w:lang w:val="en-US"/>
                  <w:rPrChange w:id="5808"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0264ED" w:rsidRDefault="000264ED" w:rsidP="000264ED">
            <w:pPr>
              <w:rPr>
                <w:ins w:id="5809" w:author="Gary Sullivan" w:date="2020-04-17T00:37:00Z"/>
                <w:lang w:val="en-US"/>
                <w:rPrChange w:id="5810" w:author="Gary Sullivan" w:date="2020-04-17T00:39:00Z">
                  <w:rPr>
                    <w:ins w:id="5811" w:author="Gary Sullivan" w:date="2020-04-17T00:37:00Z"/>
                    <w:b/>
                    <w:bCs/>
                    <w:lang w:val="en-US"/>
                  </w:rPr>
                </w:rPrChange>
              </w:rPr>
            </w:pPr>
            <w:ins w:id="5812" w:author="Gary Sullivan" w:date="2020-04-17T00:37:00Z">
              <w:r w:rsidRPr="000264ED">
                <w:rPr>
                  <w:lang w:val="en-US"/>
                  <w:rPrChange w:id="5813" w:author="Gary Sullivan" w:date="2020-04-17T00:39:00Z">
                    <w:rPr>
                      <w:b/>
                      <w:bCs/>
                      <w:lang w:val="en-US"/>
                    </w:rPr>
                  </w:rPrChange>
                </w:rPr>
                <w:t>102%</w:t>
              </w:r>
            </w:ins>
          </w:p>
        </w:tc>
      </w:tr>
      <w:tr w:rsidR="000264ED" w:rsidRPr="000264ED" w14:paraId="6A302AB2" w14:textId="77777777" w:rsidTr="000264ED">
        <w:trPr>
          <w:trHeight w:val="432"/>
          <w:ins w:id="5814"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0264ED" w:rsidRDefault="000264ED" w:rsidP="000264ED">
            <w:pPr>
              <w:rPr>
                <w:ins w:id="5815" w:author="Gary Sullivan" w:date="2020-04-17T00:37:00Z"/>
                <w:lang w:val="en-US"/>
                <w:rPrChange w:id="5816" w:author="Gary Sullivan" w:date="2020-04-17T00:39:00Z">
                  <w:rPr>
                    <w:ins w:id="5817" w:author="Gary Sullivan" w:date="2020-04-17T00:37:00Z"/>
                    <w:b/>
                    <w:bCs/>
                    <w:lang w:val="en-US"/>
                  </w:rPr>
                </w:rPrChange>
              </w:rPr>
            </w:pPr>
            <w:ins w:id="5818" w:author="Gary Sullivan" w:date="2020-04-17T00:37:00Z">
              <w:r w:rsidRPr="000264ED">
                <w:rPr>
                  <w:lang w:val="en-US"/>
                  <w:rPrChange w:id="5819" w:author="Gary Sullivan" w:date="2020-04-17T00:39:00Z">
                    <w:rPr>
                      <w:b/>
                      <w:bCs/>
                      <w:lang w:val="en-US"/>
                    </w:rPr>
                  </w:rPrChange>
                </w:rPr>
                <w:t>SAO</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0264ED" w:rsidRDefault="000264ED" w:rsidP="000264ED">
            <w:pPr>
              <w:rPr>
                <w:ins w:id="5820" w:author="Gary Sullivan" w:date="2020-04-17T00:37:00Z"/>
                <w:lang w:val="en-US"/>
                <w:rPrChange w:id="5821" w:author="Gary Sullivan" w:date="2020-04-17T00:39:00Z">
                  <w:rPr>
                    <w:ins w:id="5822" w:author="Gary Sullivan" w:date="2020-04-17T00:37:00Z"/>
                    <w:b/>
                    <w:bCs/>
                    <w:lang w:val="en-US"/>
                  </w:rPr>
                </w:rPrChange>
              </w:rPr>
            </w:pPr>
            <w:ins w:id="5823" w:author="Gary Sullivan" w:date="2020-04-17T00:37:00Z">
              <w:r w:rsidRPr="000264ED">
                <w:rPr>
                  <w:lang w:val="en-US"/>
                  <w:rPrChange w:id="5824" w:author="Gary Sullivan" w:date="2020-04-17T00:39:00Z">
                    <w:rPr>
                      <w:b/>
                      <w:bCs/>
                      <w:lang w:val="en-US"/>
                    </w:rPr>
                  </w:rPrChange>
                </w:rPr>
                <w:t>0.92%</w:t>
              </w:r>
            </w:ins>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0264ED" w:rsidRDefault="000264ED" w:rsidP="000264ED">
            <w:pPr>
              <w:rPr>
                <w:ins w:id="5825" w:author="Gary Sullivan" w:date="2020-04-17T00:37:00Z"/>
                <w:lang w:val="en-US"/>
                <w:rPrChange w:id="5826" w:author="Gary Sullivan" w:date="2020-04-17T00:39:00Z">
                  <w:rPr>
                    <w:ins w:id="5827" w:author="Gary Sullivan" w:date="2020-04-17T00:37:00Z"/>
                    <w:b/>
                    <w:bCs/>
                    <w:lang w:val="en-US"/>
                  </w:rPr>
                </w:rPrChange>
              </w:rPr>
            </w:pPr>
            <w:ins w:id="5828" w:author="Gary Sullivan" w:date="2020-04-17T00:37:00Z">
              <w:r w:rsidRPr="000264ED">
                <w:rPr>
                  <w:lang w:val="en-US"/>
                  <w:rPrChange w:id="5829" w:author="Gary Sullivan" w:date="2020-04-17T00:39:00Z">
                    <w:rPr>
                      <w:b/>
                      <w:bCs/>
                      <w:lang w:val="en-US"/>
                    </w:rPr>
                  </w:rPrChange>
                </w:rPr>
                <w:t>0.07%</w:t>
              </w:r>
            </w:ins>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0264ED" w:rsidRDefault="000264ED" w:rsidP="000264ED">
            <w:pPr>
              <w:rPr>
                <w:ins w:id="5830" w:author="Gary Sullivan" w:date="2020-04-17T00:37:00Z"/>
                <w:lang w:val="en-US"/>
                <w:rPrChange w:id="5831" w:author="Gary Sullivan" w:date="2020-04-17T00:39:00Z">
                  <w:rPr>
                    <w:ins w:id="5832" w:author="Gary Sullivan" w:date="2020-04-17T00:37:00Z"/>
                    <w:b/>
                    <w:bCs/>
                    <w:lang w:val="en-US"/>
                  </w:rPr>
                </w:rPrChange>
              </w:rPr>
            </w:pPr>
            <w:ins w:id="5833" w:author="Gary Sullivan" w:date="2020-04-17T00:37:00Z">
              <w:r w:rsidRPr="000264ED">
                <w:rPr>
                  <w:lang w:val="en-US"/>
                  <w:rPrChange w:id="5834" w:author="Gary Sullivan" w:date="2020-04-17T00:39:00Z">
                    <w:rPr>
                      <w:b/>
                      <w:bCs/>
                      <w:lang w:val="en-US"/>
                    </w:rPr>
                  </w:rPrChange>
                </w:rPr>
                <w:t>0.00%</w:t>
              </w:r>
            </w:ins>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0264ED" w:rsidRDefault="000264ED" w:rsidP="000264ED">
            <w:pPr>
              <w:rPr>
                <w:ins w:id="5835" w:author="Gary Sullivan" w:date="2020-04-17T00:37:00Z"/>
                <w:lang w:val="en-US"/>
                <w:rPrChange w:id="5836" w:author="Gary Sullivan" w:date="2020-04-17T00:39:00Z">
                  <w:rPr>
                    <w:ins w:id="5837" w:author="Gary Sullivan" w:date="2020-04-17T00:37:00Z"/>
                    <w:b/>
                    <w:bCs/>
                    <w:lang w:val="en-US"/>
                  </w:rPr>
                </w:rPrChange>
              </w:rPr>
            </w:pPr>
            <w:ins w:id="5838" w:author="Gary Sullivan" w:date="2020-04-17T00:37:00Z">
              <w:r w:rsidRPr="000264ED">
                <w:rPr>
                  <w:lang w:val="en-US"/>
                  <w:rPrChange w:id="5839" w:author="Gary Sullivan" w:date="2020-04-17T00:39:00Z">
                    <w:rPr>
                      <w:b/>
                      <w:bCs/>
                      <w:lang w:val="en-US"/>
                    </w:rPr>
                  </w:rPrChange>
                </w:rPr>
                <w:t>1.09%</w:t>
              </w:r>
            </w:ins>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0264ED" w:rsidRDefault="000264ED" w:rsidP="000264ED">
            <w:pPr>
              <w:rPr>
                <w:ins w:id="5840" w:author="Gary Sullivan" w:date="2020-04-17T00:37:00Z"/>
                <w:lang w:val="en-US"/>
                <w:rPrChange w:id="5841" w:author="Gary Sullivan" w:date="2020-04-17T00:39:00Z">
                  <w:rPr>
                    <w:ins w:id="5842" w:author="Gary Sullivan" w:date="2020-04-17T00:37:00Z"/>
                    <w:b/>
                    <w:bCs/>
                    <w:lang w:val="en-US"/>
                  </w:rPr>
                </w:rPrChange>
              </w:rPr>
            </w:pPr>
            <w:ins w:id="5843" w:author="Gary Sullivan" w:date="2020-04-17T00:37:00Z">
              <w:r w:rsidRPr="000264ED">
                <w:rPr>
                  <w:lang w:val="en-US"/>
                  <w:rPrChange w:id="5844" w:author="Gary Sullivan" w:date="2020-04-17T00:39:00Z">
                    <w:rPr>
                      <w:b/>
                      <w:bCs/>
                      <w:lang w:val="en-US"/>
                    </w:rPr>
                  </w:rPrChange>
                </w:rPr>
                <w:t>2.31%</w:t>
              </w:r>
            </w:ins>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0264ED" w:rsidRDefault="000264ED" w:rsidP="000264ED">
            <w:pPr>
              <w:rPr>
                <w:ins w:id="5845" w:author="Gary Sullivan" w:date="2020-04-17T00:37:00Z"/>
                <w:lang w:val="en-US"/>
                <w:rPrChange w:id="5846" w:author="Gary Sullivan" w:date="2020-04-17T00:39:00Z">
                  <w:rPr>
                    <w:ins w:id="5847" w:author="Gary Sullivan" w:date="2020-04-17T00:37:00Z"/>
                    <w:b/>
                    <w:bCs/>
                    <w:lang w:val="en-US"/>
                  </w:rPr>
                </w:rPrChange>
              </w:rPr>
            </w:pPr>
            <w:ins w:id="5848" w:author="Gary Sullivan" w:date="2020-04-17T00:37:00Z">
              <w:r w:rsidRPr="000264ED">
                <w:rPr>
                  <w:lang w:val="en-US"/>
                  <w:rPrChange w:id="5849"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0264ED" w:rsidRDefault="000264ED" w:rsidP="000264ED">
            <w:pPr>
              <w:rPr>
                <w:ins w:id="5850" w:author="Gary Sullivan" w:date="2020-04-17T00:37:00Z"/>
                <w:lang w:val="en-US"/>
                <w:rPrChange w:id="5851" w:author="Gary Sullivan" w:date="2020-04-17T00:39:00Z">
                  <w:rPr>
                    <w:ins w:id="5852" w:author="Gary Sullivan" w:date="2020-04-17T00:37:00Z"/>
                    <w:b/>
                    <w:bCs/>
                    <w:lang w:val="en-US"/>
                  </w:rPr>
                </w:rPrChange>
              </w:rPr>
            </w:pPr>
            <w:ins w:id="5853" w:author="Gary Sullivan" w:date="2020-04-17T00:37:00Z">
              <w:r w:rsidRPr="000264ED">
                <w:rPr>
                  <w:lang w:val="en-US"/>
                  <w:rPrChange w:id="5854"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0264ED" w:rsidRDefault="000264ED" w:rsidP="000264ED">
            <w:pPr>
              <w:rPr>
                <w:ins w:id="5855" w:author="Gary Sullivan" w:date="2020-04-17T00:37:00Z"/>
                <w:lang w:val="en-US"/>
                <w:rPrChange w:id="5856" w:author="Gary Sullivan" w:date="2020-04-17T00:39:00Z">
                  <w:rPr>
                    <w:ins w:id="5857" w:author="Gary Sullivan" w:date="2020-04-17T00:37:00Z"/>
                    <w:b/>
                    <w:bCs/>
                    <w:lang w:val="en-US"/>
                  </w:rPr>
                </w:rPrChange>
              </w:rPr>
            </w:pPr>
            <w:ins w:id="5858" w:author="Gary Sullivan" w:date="2020-04-17T00:37:00Z">
              <w:r w:rsidRPr="000264ED">
                <w:rPr>
                  <w:lang w:val="en-US"/>
                  <w:rPrChange w:id="5859" w:author="Gary Sullivan" w:date="2020-04-17T00:39:00Z">
                    <w:rPr>
                      <w:b/>
                      <w:bCs/>
                      <w:lang w:val="en-US"/>
                    </w:rPr>
                  </w:rPrChange>
                </w:rPr>
                <w:t>100%</w:t>
              </w:r>
            </w:ins>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0264ED" w:rsidRDefault="000264ED" w:rsidP="000264ED">
            <w:pPr>
              <w:rPr>
                <w:ins w:id="5860" w:author="Gary Sullivan" w:date="2020-04-17T00:37:00Z"/>
                <w:lang w:val="en-US"/>
                <w:rPrChange w:id="5861" w:author="Gary Sullivan" w:date="2020-04-17T00:39:00Z">
                  <w:rPr>
                    <w:ins w:id="5862" w:author="Gary Sullivan" w:date="2020-04-17T00:37:00Z"/>
                    <w:b/>
                    <w:bCs/>
                    <w:lang w:val="en-US"/>
                  </w:rPr>
                </w:rPrChange>
              </w:rPr>
            </w:pPr>
            <w:ins w:id="5863" w:author="Gary Sullivan" w:date="2020-04-17T00:37:00Z">
              <w:r w:rsidRPr="000264ED">
                <w:rPr>
                  <w:lang w:val="en-US"/>
                  <w:rPrChange w:id="5864" w:author="Gary Sullivan" w:date="2020-04-17T00:39:00Z">
                    <w:rPr>
                      <w:b/>
                      <w:bCs/>
                      <w:lang w:val="en-US"/>
                    </w:rPr>
                  </w:rPrChange>
                </w:rPr>
                <w:t>98%</w:t>
              </w:r>
            </w:ins>
          </w:p>
        </w:tc>
      </w:tr>
      <w:tr w:rsidR="000264ED" w:rsidRPr="000264ED" w14:paraId="66BD2FBF" w14:textId="77777777" w:rsidTr="000264ED">
        <w:trPr>
          <w:trHeight w:val="432"/>
          <w:ins w:id="5865"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0264ED" w:rsidRDefault="000264ED" w:rsidP="000264ED">
            <w:pPr>
              <w:rPr>
                <w:ins w:id="5866" w:author="Gary Sullivan" w:date="2020-04-17T00:37:00Z"/>
                <w:lang w:val="en-US"/>
                <w:rPrChange w:id="5867" w:author="Gary Sullivan" w:date="2020-04-17T00:39:00Z">
                  <w:rPr>
                    <w:ins w:id="5868" w:author="Gary Sullivan" w:date="2020-04-17T00:37:00Z"/>
                    <w:b/>
                    <w:bCs/>
                    <w:lang w:val="en-US"/>
                  </w:rPr>
                </w:rPrChange>
              </w:rPr>
            </w:pPr>
            <w:ins w:id="5869" w:author="Gary Sullivan" w:date="2020-04-17T00:37:00Z">
              <w:r w:rsidRPr="000264ED">
                <w:rPr>
                  <w:lang w:val="en-US"/>
                  <w:rPrChange w:id="5870" w:author="Gary Sullivan" w:date="2020-04-17T00:39:00Z">
                    <w:rPr>
                      <w:b/>
                      <w:bCs/>
                      <w:lang w:val="en-US"/>
                    </w:rPr>
                  </w:rPrChange>
                </w:rPr>
                <w:t>CCALF</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0264ED" w:rsidRDefault="000264ED" w:rsidP="000264ED">
            <w:pPr>
              <w:rPr>
                <w:ins w:id="5871" w:author="Gary Sullivan" w:date="2020-04-17T00:37:00Z"/>
                <w:lang w:val="en-US"/>
                <w:rPrChange w:id="5872" w:author="Gary Sullivan" w:date="2020-04-17T00:39:00Z">
                  <w:rPr>
                    <w:ins w:id="5873" w:author="Gary Sullivan" w:date="2020-04-17T00:37:00Z"/>
                    <w:b/>
                    <w:bCs/>
                    <w:lang w:val="en-US"/>
                  </w:rPr>
                </w:rPrChange>
              </w:rPr>
            </w:pPr>
            <w:ins w:id="5874" w:author="Gary Sullivan" w:date="2020-04-17T00:37:00Z">
              <w:r w:rsidRPr="000264ED">
                <w:rPr>
                  <w:lang w:val="en-US"/>
                  <w:rPrChange w:id="5875" w:author="Gary Sullivan" w:date="2020-04-17T00:39:00Z">
                    <w:rPr>
                      <w:b/>
                      <w:bCs/>
                      <w:lang w:val="en-US"/>
                    </w:rPr>
                  </w:rPrChange>
                </w:rPr>
                <w:t>7.40%</w:t>
              </w:r>
            </w:ins>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0264ED" w:rsidRDefault="000264ED" w:rsidP="000264ED">
            <w:pPr>
              <w:rPr>
                <w:ins w:id="5876" w:author="Gary Sullivan" w:date="2020-04-17T00:37:00Z"/>
                <w:lang w:val="en-US"/>
                <w:rPrChange w:id="5877" w:author="Gary Sullivan" w:date="2020-04-17T00:39:00Z">
                  <w:rPr>
                    <w:ins w:id="5878" w:author="Gary Sullivan" w:date="2020-04-17T00:37:00Z"/>
                    <w:b/>
                    <w:bCs/>
                    <w:lang w:val="en-US"/>
                  </w:rPr>
                </w:rPrChange>
              </w:rPr>
            </w:pPr>
            <w:ins w:id="5879" w:author="Gary Sullivan" w:date="2020-04-17T00:37:00Z">
              <w:r w:rsidRPr="000264ED">
                <w:rPr>
                  <w:lang w:val="en-US"/>
                  <w:rPrChange w:id="5880" w:author="Gary Sullivan" w:date="2020-04-17T00:39:00Z">
                    <w:rPr>
                      <w:b/>
                      <w:bCs/>
                      <w:lang w:val="en-US"/>
                    </w:rPr>
                  </w:rPrChange>
                </w:rPr>
                <w:t>-0.16%</w:t>
              </w:r>
            </w:ins>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0264ED" w:rsidRDefault="000264ED" w:rsidP="000264ED">
            <w:pPr>
              <w:rPr>
                <w:ins w:id="5881" w:author="Gary Sullivan" w:date="2020-04-17T00:37:00Z"/>
                <w:lang w:val="en-US"/>
                <w:rPrChange w:id="5882" w:author="Gary Sullivan" w:date="2020-04-17T00:39:00Z">
                  <w:rPr>
                    <w:ins w:id="5883" w:author="Gary Sullivan" w:date="2020-04-17T00:37:00Z"/>
                    <w:b/>
                    <w:bCs/>
                    <w:lang w:val="en-US"/>
                  </w:rPr>
                </w:rPrChange>
              </w:rPr>
            </w:pPr>
            <w:ins w:id="5884" w:author="Gary Sullivan" w:date="2020-04-17T00:37:00Z">
              <w:r w:rsidRPr="000264ED">
                <w:rPr>
                  <w:lang w:val="en-US"/>
                  <w:rPrChange w:id="5885" w:author="Gary Sullivan" w:date="2020-04-17T00:39:00Z">
                    <w:rPr>
                      <w:b/>
                      <w:bCs/>
                      <w:lang w:val="en-US"/>
                    </w:rPr>
                  </w:rPrChange>
                </w:rPr>
                <w:t>-0.17%</w:t>
              </w:r>
            </w:ins>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0264ED" w:rsidRDefault="000264ED" w:rsidP="000264ED">
            <w:pPr>
              <w:rPr>
                <w:ins w:id="5886" w:author="Gary Sullivan" w:date="2020-04-17T00:37:00Z"/>
                <w:lang w:val="en-US"/>
                <w:rPrChange w:id="5887" w:author="Gary Sullivan" w:date="2020-04-17T00:39:00Z">
                  <w:rPr>
                    <w:ins w:id="5888" w:author="Gary Sullivan" w:date="2020-04-17T00:37:00Z"/>
                    <w:b/>
                    <w:bCs/>
                    <w:lang w:val="en-US"/>
                  </w:rPr>
                </w:rPrChange>
              </w:rPr>
            </w:pPr>
            <w:ins w:id="5889" w:author="Gary Sullivan" w:date="2020-04-17T00:37:00Z">
              <w:r w:rsidRPr="000264ED">
                <w:rPr>
                  <w:lang w:val="en-US"/>
                  <w:rPrChange w:id="5890" w:author="Gary Sullivan" w:date="2020-04-17T00:39:00Z">
                    <w:rPr>
                      <w:b/>
                      <w:bCs/>
                      <w:lang w:val="en-US"/>
                    </w:rPr>
                  </w:rPrChange>
                </w:rPr>
                <w:t>13.29%</w:t>
              </w:r>
            </w:ins>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0264ED" w:rsidRDefault="000264ED" w:rsidP="000264ED">
            <w:pPr>
              <w:rPr>
                <w:ins w:id="5891" w:author="Gary Sullivan" w:date="2020-04-17T00:37:00Z"/>
                <w:lang w:val="en-US"/>
                <w:rPrChange w:id="5892" w:author="Gary Sullivan" w:date="2020-04-17T00:39:00Z">
                  <w:rPr>
                    <w:ins w:id="5893" w:author="Gary Sullivan" w:date="2020-04-17T00:37:00Z"/>
                    <w:b/>
                    <w:bCs/>
                    <w:lang w:val="en-US"/>
                  </w:rPr>
                </w:rPrChange>
              </w:rPr>
            </w:pPr>
            <w:ins w:id="5894" w:author="Gary Sullivan" w:date="2020-04-17T00:37:00Z">
              <w:r w:rsidRPr="000264ED">
                <w:rPr>
                  <w:lang w:val="en-US"/>
                  <w:rPrChange w:id="5895" w:author="Gary Sullivan" w:date="2020-04-17T00:39:00Z">
                    <w:rPr>
                      <w:b/>
                      <w:bCs/>
                      <w:lang w:val="en-US"/>
                    </w:rPr>
                  </w:rPrChange>
                </w:rPr>
                <w:t>33.96%</w:t>
              </w:r>
            </w:ins>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0264ED" w:rsidRDefault="000264ED" w:rsidP="000264ED">
            <w:pPr>
              <w:rPr>
                <w:ins w:id="5896" w:author="Gary Sullivan" w:date="2020-04-17T00:37:00Z"/>
                <w:lang w:val="en-US"/>
                <w:rPrChange w:id="5897" w:author="Gary Sullivan" w:date="2020-04-17T00:39:00Z">
                  <w:rPr>
                    <w:ins w:id="5898" w:author="Gary Sullivan" w:date="2020-04-17T00:37:00Z"/>
                    <w:b/>
                    <w:bCs/>
                    <w:lang w:val="en-US"/>
                  </w:rPr>
                </w:rPrChange>
              </w:rPr>
            </w:pPr>
            <w:ins w:id="5899" w:author="Gary Sullivan" w:date="2020-04-17T00:37:00Z">
              <w:r w:rsidRPr="000264ED">
                <w:rPr>
                  <w:lang w:val="en-US"/>
                  <w:rPrChange w:id="5900"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0264ED" w:rsidRDefault="000264ED" w:rsidP="000264ED">
            <w:pPr>
              <w:rPr>
                <w:ins w:id="5901" w:author="Gary Sullivan" w:date="2020-04-17T00:37:00Z"/>
                <w:lang w:val="en-US"/>
                <w:rPrChange w:id="5902" w:author="Gary Sullivan" w:date="2020-04-17T00:39:00Z">
                  <w:rPr>
                    <w:ins w:id="5903" w:author="Gary Sullivan" w:date="2020-04-17T00:37:00Z"/>
                    <w:b/>
                    <w:bCs/>
                    <w:lang w:val="en-US"/>
                  </w:rPr>
                </w:rPrChange>
              </w:rPr>
            </w:pPr>
            <w:ins w:id="5904" w:author="Gary Sullivan" w:date="2020-04-17T00:37:00Z">
              <w:r w:rsidRPr="000264ED">
                <w:rPr>
                  <w:lang w:val="en-US"/>
                  <w:rPrChange w:id="5905"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0264ED" w:rsidRDefault="000264ED" w:rsidP="000264ED">
            <w:pPr>
              <w:rPr>
                <w:ins w:id="5906" w:author="Gary Sullivan" w:date="2020-04-17T00:37:00Z"/>
                <w:lang w:val="en-US"/>
                <w:rPrChange w:id="5907" w:author="Gary Sullivan" w:date="2020-04-17T00:39:00Z">
                  <w:rPr>
                    <w:ins w:id="5908" w:author="Gary Sullivan" w:date="2020-04-17T00:37:00Z"/>
                    <w:b/>
                    <w:bCs/>
                    <w:lang w:val="en-US"/>
                  </w:rPr>
                </w:rPrChange>
              </w:rPr>
            </w:pPr>
            <w:ins w:id="5909" w:author="Gary Sullivan" w:date="2020-04-17T00:37:00Z">
              <w:r w:rsidRPr="000264ED">
                <w:rPr>
                  <w:lang w:val="en-US"/>
                  <w:rPrChange w:id="5910"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0264ED" w:rsidRDefault="000264ED" w:rsidP="000264ED">
            <w:pPr>
              <w:rPr>
                <w:ins w:id="5911" w:author="Gary Sullivan" w:date="2020-04-17T00:37:00Z"/>
                <w:lang w:val="en-US"/>
                <w:rPrChange w:id="5912" w:author="Gary Sullivan" w:date="2020-04-17T00:39:00Z">
                  <w:rPr>
                    <w:ins w:id="5913" w:author="Gary Sullivan" w:date="2020-04-17T00:37:00Z"/>
                    <w:b/>
                    <w:bCs/>
                    <w:lang w:val="en-US"/>
                  </w:rPr>
                </w:rPrChange>
              </w:rPr>
            </w:pPr>
            <w:ins w:id="5914" w:author="Gary Sullivan" w:date="2020-04-17T00:37:00Z">
              <w:r w:rsidRPr="000264ED">
                <w:rPr>
                  <w:lang w:val="en-US"/>
                  <w:rPrChange w:id="5915" w:author="Gary Sullivan" w:date="2020-04-17T00:39:00Z">
                    <w:rPr>
                      <w:b/>
                      <w:bCs/>
                      <w:lang w:val="en-US"/>
                    </w:rPr>
                  </w:rPrChange>
                </w:rPr>
                <w:t>99%</w:t>
              </w:r>
            </w:ins>
          </w:p>
        </w:tc>
      </w:tr>
    </w:tbl>
    <w:p w14:paraId="02DD979E" w14:textId="77777777" w:rsidR="000264ED" w:rsidRPr="000264ED" w:rsidRDefault="000264ED" w:rsidP="000264ED">
      <w:pPr>
        <w:rPr>
          <w:ins w:id="5916" w:author="Gary Sullivan" w:date="2020-04-17T00:37:00Z"/>
          <w:rPrChange w:id="5917" w:author="Gary Sullivan" w:date="2020-04-17T00:39:00Z">
            <w:rPr>
              <w:ins w:id="5918" w:author="Gary Sullivan" w:date="2020-04-17T00:37:00Z"/>
              <w:b/>
              <w:bCs/>
            </w:rPr>
          </w:rPrChange>
        </w:rPr>
      </w:pPr>
    </w:p>
    <w:p w14:paraId="616357CB" w14:textId="77777777" w:rsidR="000264ED" w:rsidRPr="000264ED" w:rsidRDefault="000264ED" w:rsidP="000264ED">
      <w:pPr>
        <w:rPr>
          <w:ins w:id="5919" w:author="Gary Sullivan" w:date="2020-04-17T00:37:00Z"/>
        </w:rPr>
      </w:pPr>
    </w:p>
    <w:p w14:paraId="3B2BFE8C" w14:textId="77777777" w:rsidR="000264ED" w:rsidRPr="000264ED" w:rsidRDefault="000264ED" w:rsidP="000264ED">
      <w:pPr>
        <w:rPr>
          <w:ins w:id="5920" w:author="Gary Sullivan" w:date="2020-04-17T00:37:00Z"/>
          <w:rPrChange w:id="5921" w:author="Gary Sullivan" w:date="2020-04-17T00:39:00Z">
            <w:rPr>
              <w:ins w:id="5922" w:author="Gary Sullivan" w:date="2020-04-17T00:37:00Z"/>
              <w:b/>
              <w:bCs/>
            </w:rPr>
          </w:rPrChange>
        </w:rPr>
      </w:pPr>
      <w:ins w:id="5923" w:author="Gary Sullivan" w:date="2020-04-17T00:37:00Z">
        <w:r w:rsidRPr="000264ED">
          <w:rPr>
            <w:rPrChange w:id="5924" w:author="Gary Sullivan" w:date="2020-04-17T00:39:00Z">
              <w:rPr>
                <w:b/>
                <w:bCs/>
              </w:rPr>
            </w:rPrChange>
          </w:rPr>
          <w:t>Simulation Results for RA (Class H1)</w:t>
        </w:r>
      </w:ins>
    </w:p>
    <w:p w14:paraId="21D11C6D" w14:textId="77777777" w:rsidR="000264ED" w:rsidRPr="000264ED" w:rsidRDefault="000264ED" w:rsidP="000264ED">
      <w:pPr>
        <w:rPr>
          <w:ins w:id="5925" w:author="Gary Sullivan" w:date="2020-04-17T00:37:00Z"/>
          <w:rPrChange w:id="5926" w:author="Gary Sullivan" w:date="2020-04-17T00:39:00Z">
            <w:rPr>
              <w:ins w:id="5927" w:author="Gary Sullivan" w:date="2020-04-17T00:37:00Z"/>
              <w:b/>
              <w:bCs/>
            </w:rPr>
          </w:rPrChange>
        </w:rPr>
      </w:pPr>
    </w:p>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
      <w:tr w:rsidR="000264ED" w:rsidRPr="000264ED" w14:paraId="58C8196D" w14:textId="77777777" w:rsidTr="000264ED">
        <w:trPr>
          <w:trHeight w:val="432"/>
          <w:ins w:id="5928" w:author="Gary Sullivan" w:date="2020-04-17T00:37:00Z"/>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ins w:id="5929" w:author="Gary Sullivan" w:date="2020-04-17T00:37:00Z"/>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0264ED" w:rsidRDefault="000264ED" w:rsidP="000264ED">
            <w:pPr>
              <w:rPr>
                <w:ins w:id="5930" w:author="Gary Sullivan" w:date="2020-04-17T00:37:00Z"/>
                <w:lang w:val="en-US"/>
                <w:rPrChange w:id="5931" w:author="Gary Sullivan" w:date="2020-04-17T00:39:00Z">
                  <w:rPr>
                    <w:ins w:id="5932" w:author="Gary Sullivan" w:date="2020-04-17T00:37:00Z"/>
                    <w:b/>
                    <w:bCs/>
                    <w:lang w:val="en-US"/>
                  </w:rPr>
                </w:rPrChange>
              </w:rPr>
            </w:pPr>
            <w:ins w:id="5933" w:author="Gary Sullivan" w:date="2020-04-17T00:37:00Z">
              <w:r w:rsidRPr="000264ED">
                <w:rPr>
                  <w:lang w:val="en-US"/>
                  <w:rPrChange w:id="593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0264ED" w:rsidRDefault="000264ED" w:rsidP="000264ED">
            <w:pPr>
              <w:rPr>
                <w:ins w:id="5935" w:author="Gary Sullivan" w:date="2020-04-17T00:37:00Z"/>
                <w:lang w:val="en-US"/>
                <w:rPrChange w:id="5936" w:author="Gary Sullivan" w:date="2020-04-17T00:39:00Z">
                  <w:rPr>
                    <w:ins w:id="5937" w:author="Gary Sullivan" w:date="2020-04-17T00:37:00Z"/>
                    <w:b/>
                    <w:bCs/>
                    <w:lang w:val="en-US"/>
                  </w:rPr>
                </w:rPrChange>
              </w:rPr>
            </w:pPr>
            <w:ins w:id="5938" w:author="Gary Sullivan" w:date="2020-04-17T00:37:00Z">
              <w:r w:rsidRPr="000264ED">
                <w:rPr>
                  <w:lang w:val="en-US"/>
                  <w:rPrChange w:id="593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0264ED" w:rsidRDefault="000264ED" w:rsidP="000264ED">
            <w:pPr>
              <w:rPr>
                <w:ins w:id="5940" w:author="Gary Sullivan" w:date="2020-04-17T00:37:00Z"/>
                <w:lang w:val="en-US"/>
                <w:rPrChange w:id="5941" w:author="Gary Sullivan" w:date="2020-04-17T00:39:00Z">
                  <w:rPr>
                    <w:ins w:id="5942" w:author="Gary Sullivan" w:date="2020-04-17T00:37:00Z"/>
                    <w:b/>
                    <w:bCs/>
                    <w:lang w:val="en-US"/>
                  </w:rPr>
                </w:rPrChange>
              </w:rPr>
            </w:pPr>
            <w:ins w:id="5943" w:author="Gary Sullivan" w:date="2020-04-17T00:37:00Z">
              <w:r w:rsidRPr="000264ED">
                <w:rPr>
                  <w:lang w:val="en-US"/>
                  <w:rPrChange w:id="594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0264ED" w:rsidRDefault="000264ED" w:rsidP="000264ED">
            <w:pPr>
              <w:rPr>
                <w:ins w:id="5945" w:author="Gary Sullivan" w:date="2020-04-17T00:37:00Z"/>
                <w:lang w:val="en-US"/>
                <w:rPrChange w:id="5946" w:author="Gary Sullivan" w:date="2020-04-17T00:39:00Z">
                  <w:rPr>
                    <w:ins w:id="5947" w:author="Gary Sullivan" w:date="2020-04-17T00:37:00Z"/>
                    <w:b/>
                    <w:bCs/>
                    <w:lang w:val="en-US"/>
                  </w:rPr>
                </w:rPrChange>
              </w:rPr>
            </w:pPr>
            <w:ins w:id="5948" w:author="Gary Sullivan" w:date="2020-04-17T00:37:00Z">
              <w:r w:rsidRPr="000264ED">
                <w:rPr>
                  <w:lang w:val="en-US"/>
                  <w:rPrChange w:id="594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0264ED" w:rsidRDefault="000264ED" w:rsidP="000264ED">
            <w:pPr>
              <w:rPr>
                <w:ins w:id="5950" w:author="Gary Sullivan" w:date="2020-04-17T00:37:00Z"/>
                <w:lang w:val="en-US"/>
                <w:rPrChange w:id="5951" w:author="Gary Sullivan" w:date="2020-04-17T00:39:00Z">
                  <w:rPr>
                    <w:ins w:id="5952" w:author="Gary Sullivan" w:date="2020-04-17T00:37:00Z"/>
                    <w:b/>
                    <w:bCs/>
                    <w:lang w:val="en-US"/>
                  </w:rPr>
                </w:rPrChange>
              </w:rPr>
            </w:pPr>
            <w:ins w:id="5953" w:author="Gary Sullivan" w:date="2020-04-17T00:37:00Z">
              <w:r w:rsidRPr="000264ED">
                <w:rPr>
                  <w:lang w:val="en-US"/>
                  <w:rPrChange w:id="5954" w:author="Gary Sullivan" w:date="2020-04-17T00:39:00Z">
                    <w:rPr>
                      <w:b/>
                      <w:bCs/>
                      <w:lang w:val="en-US"/>
                    </w:rPr>
                  </w:rPrChange>
                </w:rPr>
                <w:t xml:space="preserve"> VTM RA</w:t>
              </w:r>
            </w:ins>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0264ED" w:rsidRDefault="000264ED" w:rsidP="000264ED">
            <w:pPr>
              <w:rPr>
                <w:ins w:id="5955" w:author="Gary Sullivan" w:date="2020-04-17T00:37:00Z"/>
                <w:lang w:val="en-US"/>
                <w:rPrChange w:id="5956" w:author="Gary Sullivan" w:date="2020-04-17T00:39:00Z">
                  <w:rPr>
                    <w:ins w:id="5957" w:author="Gary Sullivan" w:date="2020-04-17T00:37:00Z"/>
                    <w:b/>
                    <w:bCs/>
                    <w:lang w:val="en-US"/>
                  </w:rPr>
                </w:rPrChange>
              </w:rPr>
            </w:pPr>
            <w:ins w:id="5958" w:author="Gary Sullivan" w:date="2020-04-17T00:37:00Z">
              <w:r w:rsidRPr="000264ED">
                <w:rPr>
                  <w:lang w:val="en-US"/>
                  <w:rPrChange w:id="595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0264ED" w:rsidRDefault="000264ED" w:rsidP="000264ED">
            <w:pPr>
              <w:rPr>
                <w:ins w:id="5960" w:author="Gary Sullivan" w:date="2020-04-17T00:37:00Z"/>
                <w:lang w:val="en-US"/>
                <w:rPrChange w:id="5961" w:author="Gary Sullivan" w:date="2020-04-17T00:39:00Z">
                  <w:rPr>
                    <w:ins w:id="5962" w:author="Gary Sullivan" w:date="2020-04-17T00:37:00Z"/>
                    <w:b/>
                    <w:bCs/>
                    <w:lang w:val="en-US"/>
                  </w:rPr>
                </w:rPrChange>
              </w:rPr>
            </w:pPr>
            <w:ins w:id="5963" w:author="Gary Sullivan" w:date="2020-04-17T00:37:00Z">
              <w:r w:rsidRPr="000264ED">
                <w:rPr>
                  <w:lang w:val="en-US"/>
                  <w:rPrChange w:id="596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0264ED" w:rsidRDefault="000264ED" w:rsidP="000264ED">
            <w:pPr>
              <w:rPr>
                <w:ins w:id="5965" w:author="Gary Sullivan" w:date="2020-04-17T00:37:00Z"/>
                <w:lang w:val="en-US"/>
                <w:rPrChange w:id="5966" w:author="Gary Sullivan" w:date="2020-04-17T00:39:00Z">
                  <w:rPr>
                    <w:ins w:id="5967" w:author="Gary Sullivan" w:date="2020-04-17T00:37:00Z"/>
                    <w:b/>
                    <w:bCs/>
                    <w:lang w:val="en-US"/>
                  </w:rPr>
                </w:rPrChange>
              </w:rPr>
            </w:pPr>
            <w:ins w:id="5968" w:author="Gary Sullivan" w:date="2020-04-17T00:37:00Z">
              <w:r w:rsidRPr="000264ED">
                <w:rPr>
                  <w:lang w:val="en-US"/>
                  <w:rPrChange w:id="5969" w:author="Gary Sullivan" w:date="2020-04-17T00:39:00Z">
                    <w:rPr>
                      <w:b/>
                      <w:bCs/>
                      <w:lang w:val="en-US"/>
                    </w:rPr>
                  </w:rPrChange>
                </w:rPr>
                <w:t> </w:t>
              </w:r>
            </w:ins>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0264ED" w:rsidRDefault="000264ED" w:rsidP="000264ED">
            <w:pPr>
              <w:rPr>
                <w:ins w:id="5970" w:author="Gary Sullivan" w:date="2020-04-17T00:37:00Z"/>
                <w:lang w:val="en-US"/>
                <w:rPrChange w:id="5971" w:author="Gary Sullivan" w:date="2020-04-17T00:39:00Z">
                  <w:rPr>
                    <w:ins w:id="5972" w:author="Gary Sullivan" w:date="2020-04-17T00:37:00Z"/>
                    <w:b/>
                    <w:bCs/>
                    <w:lang w:val="en-US"/>
                  </w:rPr>
                </w:rPrChange>
              </w:rPr>
            </w:pPr>
            <w:ins w:id="5973" w:author="Gary Sullivan" w:date="2020-04-17T00:37:00Z">
              <w:r w:rsidRPr="000264ED">
                <w:rPr>
                  <w:lang w:val="en-US"/>
                  <w:rPrChange w:id="5974" w:author="Gary Sullivan" w:date="2020-04-17T00:39:00Z">
                    <w:rPr>
                      <w:b/>
                      <w:bCs/>
                      <w:lang w:val="en-US"/>
                    </w:rPr>
                  </w:rPrChange>
                </w:rPr>
                <w:t> </w:t>
              </w:r>
            </w:ins>
          </w:p>
        </w:tc>
      </w:tr>
      <w:tr w:rsidR="000264ED" w:rsidRPr="000264ED" w14:paraId="2E7F8683" w14:textId="77777777" w:rsidTr="000264ED">
        <w:trPr>
          <w:trHeight w:val="432"/>
          <w:ins w:id="5975" w:author="Gary Sullivan" w:date="2020-04-17T00:37:00Z"/>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0264ED" w:rsidRDefault="000264ED" w:rsidP="000264ED">
            <w:pPr>
              <w:rPr>
                <w:ins w:id="5976" w:author="Gary Sullivan" w:date="2020-04-17T00:37:00Z"/>
                <w:lang w:val="en-US"/>
                <w:rPrChange w:id="5977" w:author="Gary Sullivan" w:date="2020-04-17T00:39:00Z">
                  <w:rPr>
                    <w:ins w:id="5978" w:author="Gary Sullivan" w:date="2020-04-17T00:37:00Z"/>
                    <w:b/>
                    <w:bCs/>
                    <w:lang w:val="en-US"/>
                  </w:rPr>
                </w:rPrChange>
              </w:rPr>
            </w:pPr>
            <w:ins w:id="5979" w:author="Gary Sullivan" w:date="2020-04-17T00:37:00Z">
              <w:r w:rsidRPr="000264ED">
                <w:rPr>
                  <w:lang w:val="en-US"/>
                  <w:rPrChange w:id="5980" w:author="Gary Sullivan" w:date="2020-04-17T00:39:00Z">
                    <w:rPr>
                      <w:b/>
                      <w:bCs/>
                      <w:lang w:val="en-US"/>
                    </w:rPr>
                  </w:rPrChange>
                </w:rPr>
                <w:t>Abbreviation</w:t>
              </w:r>
            </w:ins>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0264ED" w:rsidRDefault="000264ED" w:rsidP="000264ED">
            <w:pPr>
              <w:rPr>
                <w:ins w:id="5981" w:author="Gary Sullivan" w:date="2020-04-17T00:37:00Z"/>
                <w:lang w:val="en-US"/>
                <w:rPrChange w:id="5982" w:author="Gary Sullivan" w:date="2020-04-17T00:39:00Z">
                  <w:rPr>
                    <w:ins w:id="5983" w:author="Gary Sullivan" w:date="2020-04-17T00:37:00Z"/>
                    <w:b/>
                    <w:bCs/>
                    <w:lang w:val="en-US"/>
                  </w:rPr>
                </w:rPrChange>
              </w:rPr>
            </w:pPr>
            <w:ins w:id="5984" w:author="Gary Sullivan" w:date="2020-04-17T00:37:00Z">
              <w:r w:rsidRPr="000264ED">
                <w:rPr>
                  <w:lang w:val="en-US"/>
                  <w:rPrChange w:id="5985" w:author="Gary Sullivan" w:date="2020-04-17T00:39:00Z">
                    <w:rPr>
                      <w:b/>
                      <w:bCs/>
                      <w:lang w:val="en-US"/>
                    </w:rPr>
                  </w:rPrChange>
                </w:rPr>
                <w:t>DE100</w:t>
              </w:r>
            </w:ins>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0264ED" w:rsidRDefault="000264ED" w:rsidP="000264ED">
            <w:pPr>
              <w:rPr>
                <w:ins w:id="5986" w:author="Gary Sullivan" w:date="2020-04-17T00:37:00Z"/>
                <w:lang w:val="en-US"/>
                <w:rPrChange w:id="5987" w:author="Gary Sullivan" w:date="2020-04-17T00:39:00Z">
                  <w:rPr>
                    <w:ins w:id="5988" w:author="Gary Sullivan" w:date="2020-04-17T00:37:00Z"/>
                    <w:b/>
                    <w:bCs/>
                    <w:lang w:val="en-US"/>
                  </w:rPr>
                </w:rPrChange>
              </w:rPr>
            </w:pPr>
            <w:ins w:id="5989" w:author="Gary Sullivan" w:date="2020-04-17T00:37:00Z">
              <w:r w:rsidRPr="000264ED">
                <w:rPr>
                  <w:lang w:val="en-US"/>
                  <w:rPrChange w:id="5990" w:author="Gary Sullivan" w:date="2020-04-17T00:39:00Z">
                    <w:rPr>
                      <w:b/>
                      <w:bCs/>
                      <w:lang w:val="en-US"/>
                    </w:rPr>
                  </w:rPrChange>
                </w:rPr>
                <w:t>PSNR-L</w:t>
              </w:r>
            </w:ins>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0264ED" w:rsidRDefault="000264ED" w:rsidP="000264ED">
            <w:pPr>
              <w:rPr>
                <w:ins w:id="5991" w:author="Gary Sullivan" w:date="2020-04-17T00:37:00Z"/>
                <w:lang w:val="en-US"/>
                <w:rPrChange w:id="5992" w:author="Gary Sullivan" w:date="2020-04-17T00:39:00Z">
                  <w:rPr>
                    <w:ins w:id="5993" w:author="Gary Sullivan" w:date="2020-04-17T00:37:00Z"/>
                    <w:b/>
                    <w:bCs/>
                    <w:lang w:val="en-US"/>
                  </w:rPr>
                </w:rPrChange>
              </w:rPr>
            </w:pPr>
            <w:ins w:id="5994" w:author="Gary Sullivan" w:date="2020-04-17T00:37:00Z">
              <w:r w:rsidRPr="000264ED">
                <w:rPr>
                  <w:lang w:val="en-US"/>
                  <w:rPrChange w:id="5995" w:author="Gary Sullivan" w:date="2020-04-17T00:39:00Z">
                    <w:rPr>
                      <w:b/>
                      <w:bCs/>
                      <w:lang w:val="en-US"/>
                    </w:rPr>
                  </w:rPrChange>
                </w:rPr>
                <w:t>BDR-wY</w:t>
              </w:r>
            </w:ins>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0264ED" w:rsidRDefault="000264ED" w:rsidP="000264ED">
            <w:pPr>
              <w:rPr>
                <w:ins w:id="5996" w:author="Gary Sullivan" w:date="2020-04-17T00:37:00Z"/>
                <w:lang w:val="en-US"/>
                <w:rPrChange w:id="5997" w:author="Gary Sullivan" w:date="2020-04-17T00:39:00Z">
                  <w:rPr>
                    <w:ins w:id="5998" w:author="Gary Sullivan" w:date="2020-04-17T00:37:00Z"/>
                    <w:b/>
                    <w:bCs/>
                    <w:lang w:val="en-US"/>
                  </w:rPr>
                </w:rPrChange>
              </w:rPr>
            </w:pPr>
            <w:ins w:id="5999" w:author="Gary Sullivan" w:date="2020-04-17T00:37:00Z">
              <w:r w:rsidRPr="000264ED">
                <w:rPr>
                  <w:lang w:val="en-US"/>
                  <w:rPrChange w:id="6000" w:author="Gary Sullivan" w:date="2020-04-17T00:39:00Z">
                    <w:rPr>
                      <w:b/>
                      <w:bCs/>
                      <w:lang w:val="en-US"/>
                    </w:rPr>
                  </w:rPrChange>
                </w:rPr>
                <w:t>BDR-wU</w:t>
              </w:r>
            </w:ins>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0264ED" w:rsidRDefault="000264ED" w:rsidP="000264ED">
            <w:pPr>
              <w:rPr>
                <w:ins w:id="6001" w:author="Gary Sullivan" w:date="2020-04-17T00:37:00Z"/>
                <w:lang w:val="en-US"/>
                <w:rPrChange w:id="6002" w:author="Gary Sullivan" w:date="2020-04-17T00:39:00Z">
                  <w:rPr>
                    <w:ins w:id="6003" w:author="Gary Sullivan" w:date="2020-04-17T00:37:00Z"/>
                    <w:b/>
                    <w:bCs/>
                    <w:lang w:val="en-US"/>
                  </w:rPr>
                </w:rPrChange>
              </w:rPr>
            </w:pPr>
            <w:ins w:id="6004" w:author="Gary Sullivan" w:date="2020-04-17T00:37:00Z">
              <w:r w:rsidRPr="000264ED">
                <w:rPr>
                  <w:lang w:val="en-US"/>
                  <w:rPrChange w:id="6005" w:author="Gary Sullivan" w:date="2020-04-17T00:39:00Z">
                    <w:rPr>
                      <w:b/>
                      <w:bCs/>
                      <w:lang w:val="en-US"/>
                    </w:rPr>
                  </w:rPrChange>
                </w:rPr>
                <w:t>BDR-wV</w:t>
              </w:r>
            </w:ins>
          </w:p>
        </w:tc>
        <w:tc>
          <w:tcPr>
            <w:tcW w:w="0" w:type="auto"/>
            <w:tcBorders>
              <w:top w:val="nil"/>
              <w:left w:val="nil"/>
              <w:bottom w:val="nil"/>
              <w:right w:val="single" w:sz="4" w:space="0" w:color="auto"/>
            </w:tcBorders>
            <w:shd w:val="clear" w:color="auto" w:fill="auto"/>
            <w:vAlign w:val="bottom"/>
            <w:hideMark/>
          </w:tcPr>
          <w:p w14:paraId="75548F18" w14:textId="77777777" w:rsidR="000264ED" w:rsidRPr="000264ED" w:rsidRDefault="000264ED" w:rsidP="000264ED">
            <w:pPr>
              <w:rPr>
                <w:ins w:id="6006" w:author="Gary Sullivan" w:date="2020-04-17T00:37:00Z"/>
                <w:lang w:val="en-US"/>
                <w:rPrChange w:id="6007" w:author="Gary Sullivan" w:date="2020-04-17T00:39:00Z">
                  <w:rPr>
                    <w:ins w:id="6008" w:author="Gary Sullivan" w:date="2020-04-17T00:37:00Z"/>
                    <w:b/>
                    <w:bCs/>
                    <w:lang w:val="en-US"/>
                  </w:rPr>
                </w:rPrChange>
              </w:rPr>
            </w:pPr>
            <w:ins w:id="6009" w:author="Gary Sullivan" w:date="2020-04-17T00:37:00Z">
              <w:r w:rsidRPr="000264ED">
                <w:rPr>
                  <w:lang w:val="en-US"/>
                  <w:rPrChange w:id="6010" w:author="Gary Sullivan" w:date="2020-04-17T00:39:00Z">
                    <w:rPr>
                      <w:b/>
                      <w:bCs/>
                      <w:lang w:val="en-US"/>
                    </w:rPr>
                  </w:rPrChange>
                </w:rPr>
                <w:t>Tester EncTime</w:t>
              </w:r>
            </w:ins>
          </w:p>
        </w:tc>
        <w:tc>
          <w:tcPr>
            <w:tcW w:w="0" w:type="auto"/>
            <w:tcBorders>
              <w:top w:val="nil"/>
              <w:left w:val="nil"/>
              <w:bottom w:val="nil"/>
              <w:right w:val="single" w:sz="4" w:space="0" w:color="auto"/>
            </w:tcBorders>
            <w:shd w:val="clear" w:color="auto" w:fill="auto"/>
            <w:vAlign w:val="bottom"/>
            <w:hideMark/>
          </w:tcPr>
          <w:p w14:paraId="4802845A" w14:textId="77777777" w:rsidR="000264ED" w:rsidRPr="000264ED" w:rsidRDefault="000264ED" w:rsidP="000264ED">
            <w:pPr>
              <w:rPr>
                <w:ins w:id="6011" w:author="Gary Sullivan" w:date="2020-04-17T00:37:00Z"/>
                <w:lang w:val="en-US"/>
                <w:rPrChange w:id="6012" w:author="Gary Sullivan" w:date="2020-04-17T00:39:00Z">
                  <w:rPr>
                    <w:ins w:id="6013" w:author="Gary Sullivan" w:date="2020-04-17T00:37:00Z"/>
                    <w:b/>
                    <w:bCs/>
                    <w:lang w:val="en-US"/>
                  </w:rPr>
                </w:rPrChange>
              </w:rPr>
            </w:pPr>
            <w:ins w:id="6014" w:author="Gary Sullivan" w:date="2020-04-17T00:37:00Z">
              <w:r w:rsidRPr="000264ED">
                <w:rPr>
                  <w:lang w:val="en-US"/>
                  <w:rPrChange w:id="6015" w:author="Gary Sullivan" w:date="2020-04-17T00:39:00Z">
                    <w:rPr>
                      <w:b/>
                      <w:bCs/>
                      <w:lang w:val="en-US"/>
                    </w:rPr>
                  </w:rPrChange>
                </w:rPr>
                <w:t>Tester DecTime</w:t>
              </w:r>
            </w:ins>
          </w:p>
        </w:tc>
        <w:tc>
          <w:tcPr>
            <w:tcW w:w="0" w:type="auto"/>
            <w:tcBorders>
              <w:top w:val="nil"/>
              <w:left w:val="nil"/>
              <w:bottom w:val="nil"/>
              <w:right w:val="single" w:sz="4" w:space="0" w:color="auto"/>
            </w:tcBorders>
            <w:shd w:val="clear" w:color="auto" w:fill="auto"/>
            <w:vAlign w:val="bottom"/>
            <w:hideMark/>
          </w:tcPr>
          <w:p w14:paraId="239C5B9F" w14:textId="77777777" w:rsidR="000264ED" w:rsidRPr="000264ED" w:rsidRDefault="000264ED" w:rsidP="000264ED">
            <w:pPr>
              <w:rPr>
                <w:ins w:id="6016" w:author="Gary Sullivan" w:date="2020-04-17T00:37:00Z"/>
                <w:lang w:val="en-US"/>
                <w:rPrChange w:id="6017" w:author="Gary Sullivan" w:date="2020-04-17T00:39:00Z">
                  <w:rPr>
                    <w:ins w:id="6018" w:author="Gary Sullivan" w:date="2020-04-17T00:37:00Z"/>
                    <w:b/>
                    <w:bCs/>
                    <w:lang w:val="en-US"/>
                  </w:rPr>
                </w:rPrChange>
              </w:rPr>
            </w:pPr>
            <w:ins w:id="6019" w:author="Gary Sullivan" w:date="2020-04-17T00:37:00Z">
              <w:r w:rsidRPr="000264ED">
                <w:rPr>
                  <w:lang w:val="en-US"/>
                  <w:rPrChange w:id="6020" w:author="Gary Sullivan" w:date="2020-04-17T00:39:00Z">
                    <w:rPr>
                      <w:b/>
                      <w:bCs/>
                      <w:lang w:val="en-US"/>
                    </w:rPr>
                  </w:rPrChange>
                </w:rPr>
                <w:t>XChecker EncTime</w:t>
              </w:r>
            </w:ins>
          </w:p>
        </w:tc>
        <w:tc>
          <w:tcPr>
            <w:tcW w:w="0" w:type="auto"/>
            <w:tcBorders>
              <w:top w:val="nil"/>
              <w:left w:val="nil"/>
              <w:bottom w:val="nil"/>
              <w:right w:val="single" w:sz="8" w:space="0" w:color="auto"/>
            </w:tcBorders>
            <w:shd w:val="clear" w:color="auto" w:fill="auto"/>
            <w:vAlign w:val="bottom"/>
            <w:hideMark/>
          </w:tcPr>
          <w:p w14:paraId="40739DF5" w14:textId="77777777" w:rsidR="000264ED" w:rsidRPr="000264ED" w:rsidRDefault="000264ED" w:rsidP="000264ED">
            <w:pPr>
              <w:rPr>
                <w:ins w:id="6021" w:author="Gary Sullivan" w:date="2020-04-17T00:37:00Z"/>
                <w:lang w:val="en-US"/>
                <w:rPrChange w:id="6022" w:author="Gary Sullivan" w:date="2020-04-17T00:39:00Z">
                  <w:rPr>
                    <w:ins w:id="6023" w:author="Gary Sullivan" w:date="2020-04-17T00:37:00Z"/>
                    <w:b/>
                    <w:bCs/>
                    <w:lang w:val="en-US"/>
                  </w:rPr>
                </w:rPrChange>
              </w:rPr>
            </w:pPr>
            <w:ins w:id="6024" w:author="Gary Sullivan" w:date="2020-04-17T00:37:00Z">
              <w:r w:rsidRPr="000264ED">
                <w:rPr>
                  <w:lang w:val="en-US"/>
                  <w:rPrChange w:id="6025" w:author="Gary Sullivan" w:date="2020-04-17T00:39:00Z">
                    <w:rPr>
                      <w:b/>
                      <w:bCs/>
                      <w:lang w:val="en-US"/>
                    </w:rPr>
                  </w:rPrChange>
                </w:rPr>
                <w:t>XChecker DecTime</w:t>
              </w:r>
            </w:ins>
          </w:p>
        </w:tc>
      </w:tr>
      <w:tr w:rsidR="000264ED" w:rsidRPr="000264ED" w14:paraId="1C86DD4C" w14:textId="77777777" w:rsidTr="000264ED">
        <w:trPr>
          <w:trHeight w:val="432"/>
          <w:ins w:id="6026" w:author="Gary Sullivan" w:date="2020-04-17T00:37:00Z"/>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0264ED" w:rsidRDefault="000264ED" w:rsidP="000264ED">
            <w:pPr>
              <w:rPr>
                <w:ins w:id="6027" w:author="Gary Sullivan" w:date="2020-04-17T00:37:00Z"/>
                <w:lang w:val="en-US"/>
                <w:rPrChange w:id="6028" w:author="Gary Sullivan" w:date="2020-04-17T00:39:00Z">
                  <w:rPr>
                    <w:ins w:id="6029" w:author="Gary Sullivan" w:date="2020-04-17T00:37:00Z"/>
                    <w:b/>
                    <w:bCs/>
                    <w:lang w:val="en-US"/>
                  </w:rPr>
                </w:rPrChange>
              </w:rPr>
            </w:pPr>
            <w:ins w:id="6030" w:author="Gary Sullivan" w:date="2020-04-17T00:37:00Z">
              <w:r w:rsidRPr="000264ED">
                <w:rPr>
                  <w:lang w:val="en-US"/>
                  <w:rPrChange w:id="6031" w:author="Gary Sullivan" w:date="2020-04-17T00:39:00Z">
                    <w:rPr>
                      <w:b/>
                      <w:bCs/>
                      <w:lang w:val="en-US"/>
                    </w:rPr>
                  </w:rPrChange>
                </w:rPr>
                <w:t>CST</w:t>
              </w:r>
            </w:ins>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0264ED" w:rsidRDefault="000264ED" w:rsidP="000264ED">
            <w:pPr>
              <w:rPr>
                <w:ins w:id="6032" w:author="Gary Sullivan" w:date="2020-04-17T00:37:00Z"/>
                <w:lang w:val="en-US"/>
                <w:rPrChange w:id="6033" w:author="Gary Sullivan" w:date="2020-04-17T00:39:00Z">
                  <w:rPr>
                    <w:ins w:id="6034" w:author="Gary Sullivan" w:date="2020-04-17T00:37:00Z"/>
                    <w:b/>
                    <w:bCs/>
                    <w:lang w:val="en-US"/>
                  </w:rPr>
                </w:rPrChange>
              </w:rPr>
            </w:pPr>
            <w:ins w:id="6035" w:author="Gary Sullivan" w:date="2020-04-17T00:37:00Z">
              <w:r w:rsidRPr="000264ED">
                <w:rPr>
                  <w:lang w:val="en-US"/>
                  <w:rPrChange w:id="6036" w:author="Gary Sullivan" w:date="2020-04-17T00:39:00Z">
                    <w:rPr>
                      <w:b/>
                      <w:bCs/>
                      <w:lang w:val="en-US"/>
                    </w:rPr>
                  </w:rPrChange>
                </w:rPr>
                <w:t>13.45%</w:t>
              </w:r>
            </w:ins>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0264ED" w:rsidRDefault="000264ED" w:rsidP="000264ED">
            <w:pPr>
              <w:rPr>
                <w:ins w:id="6037" w:author="Gary Sullivan" w:date="2020-04-17T00:37:00Z"/>
                <w:lang w:val="en-US"/>
                <w:rPrChange w:id="6038" w:author="Gary Sullivan" w:date="2020-04-17T00:39:00Z">
                  <w:rPr>
                    <w:ins w:id="6039" w:author="Gary Sullivan" w:date="2020-04-17T00:37:00Z"/>
                    <w:b/>
                    <w:bCs/>
                    <w:lang w:val="en-US"/>
                  </w:rPr>
                </w:rPrChange>
              </w:rPr>
            </w:pPr>
            <w:ins w:id="6040" w:author="Gary Sullivan" w:date="2020-04-17T00:37:00Z">
              <w:r w:rsidRPr="000264ED">
                <w:rPr>
                  <w:lang w:val="en-US"/>
                  <w:rPrChange w:id="6041" w:author="Gary Sullivan" w:date="2020-04-17T00:39:00Z">
                    <w:rPr>
                      <w:b/>
                      <w:bCs/>
                      <w:lang w:val="en-US"/>
                    </w:rPr>
                  </w:rPrChange>
                </w:rPr>
                <w:t>0.55%</w:t>
              </w:r>
            </w:ins>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0264ED" w:rsidRDefault="000264ED" w:rsidP="000264ED">
            <w:pPr>
              <w:rPr>
                <w:ins w:id="6042" w:author="Gary Sullivan" w:date="2020-04-17T00:37:00Z"/>
                <w:lang w:val="en-US"/>
                <w:rPrChange w:id="6043" w:author="Gary Sullivan" w:date="2020-04-17T00:39:00Z">
                  <w:rPr>
                    <w:ins w:id="6044" w:author="Gary Sullivan" w:date="2020-04-17T00:37:00Z"/>
                    <w:b/>
                    <w:bCs/>
                    <w:lang w:val="en-US"/>
                  </w:rPr>
                </w:rPrChange>
              </w:rPr>
            </w:pPr>
            <w:ins w:id="6045" w:author="Gary Sullivan" w:date="2020-04-17T00:37:00Z">
              <w:r w:rsidRPr="000264ED">
                <w:rPr>
                  <w:lang w:val="en-US"/>
                  <w:rPrChange w:id="6046" w:author="Gary Sullivan" w:date="2020-04-17T00:39:00Z">
                    <w:rPr>
                      <w:b/>
                      <w:bCs/>
                      <w:lang w:val="en-US"/>
                    </w:rPr>
                  </w:rPrChange>
                </w:rPr>
                <w:t>0.48%</w:t>
              </w:r>
            </w:ins>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0264ED" w:rsidRDefault="000264ED" w:rsidP="000264ED">
            <w:pPr>
              <w:rPr>
                <w:ins w:id="6047" w:author="Gary Sullivan" w:date="2020-04-17T00:37:00Z"/>
                <w:lang w:val="en-US"/>
                <w:rPrChange w:id="6048" w:author="Gary Sullivan" w:date="2020-04-17T00:39:00Z">
                  <w:rPr>
                    <w:ins w:id="6049" w:author="Gary Sullivan" w:date="2020-04-17T00:37:00Z"/>
                    <w:b/>
                    <w:bCs/>
                    <w:lang w:val="en-US"/>
                  </w:rPr>
                </w:rPrChange>
              </w:rPr>
            </w:pPr>
            <w:ins w:id="6050" w:author="Gary Sullivan" w:date="2020-04-17T00:37:00Z">
              <w:r w:rsidRPr="000264ED">
                <w:rPr>
                  <w:lang w:val="en-US"/>
                  <w:rPrChange w:id="6051" w:author="Gary Sullivan" w:date="2020-04-17T00:39:00Z">
                    <w:rPr>
                      <w:b/>
                      <w:bCs/>
                      <w:lang w:val="en-US"/>
                    </w:rPr>
                  </w:rPrChange>
                </w:rPr>
                <w:t>10.56%</w:t>
              </w:r>
            </w:ins>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0264ED" w:rsidRDefault="000264ED" w:rsidP="000264ED">
            <w:pPr>
              <w:rPr>
                <w:ins w:id="6052" w:author="Gary Sullivan" w:date="2020-04-17T00:37:00Z"/>
                <w:lang w:val="en-US"/>
                <w:rPrChange w:id="6053" w:author="Gary Sullivan" w:date="2020-04-17T00:39:00Z">
                  <w:rPr>
                    <w:ins w:id="6054" w:author="Gary Sullivan" w:date="2020-04-17T00:37:00Z"/>
                    <w:b/>
                    <w:bCs/>
                    <w:lang w:val="en-US"/>
                  </w:rPr>
                </w:rPrChange>
              </w:rPr>
            </w:pPr>
            <w:ins w:id="6055" w:author="Gary Sullivan" w:date="2020-04-17T00:37:00Z">
              <w:r w:rsidRPr="000264ED">
                <w:rPr>
                  <w:lang w:val="en-US"/>
                  <w:rPrChange w:id="6056" w:author="Gary Sullivan" w:date="2020-04-17T00:39:00Z">
                    <w:rPr>
                      <w:b/>
                      <w:bCs/>
                      <w:lang w:val="en-US"/>
                    </w:rPr>
                  </w:rPrChange>
                </w:rPr>
                <w:t>14.53%</w:t>
              </w:r>
            </w:ins>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0264ED" w:rsidRDefault="000264ED" w:rsidP="000264ED">
            <w:pPr>
              <w:rPr>
                <w:ins w:id="6057" w:author="Gary Sullivan" w:date="2020-04-17T00:37:00Z"/>
                <w:lang w:val="en-US"/>
                <w:rPrChange w:id="6058" w:author="Gary Sullivan" w:date="2020-04-17T00:39:00Z">
                  <w:rPr>
                    <w:ins w:id="6059" w:author="Gary Sullivan" w:date="2020-04-17T00:37:00Z"/>
                    <w:b/>
                    <w:bCs/>
                    <w:lang w:val="en-US"/>
                  </w:rPr>
                </w:rPrChange>
              </w:rPr>
            </w:pPr>
            <w:ins w:id="6060" w:author="Gary Sullivan" w:date="2020-04-17T00:37:00Z">
              <w:r w:rsidRPr="000264ED">
                <w:rPr>
                  <w:lang w:val="en-US"/>
                  <w:rPrChange w:id="6061" w:author="Gary Sullivan" w:date="2020-04-17T00:39:00Z">
                    <w:rPr>
                      <w:b/>
                      <w:bCs/>
                      <w:lang w:val="en-US"/>
                    </w:rPr>
                  </w:rPrChange>
                </w:rPr>
                <w:t>104%</w:t>
              </w:r>
            </w:ins>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0264ED" w:rsidRDefault="000264ED" w:rsidP="000264ED">
            <w:pPr>
              <w:rPr>
                <w:ins w:id="6062" w:author="Gary Sullivan" w:date="2020-04-17T00:37:00Z"/>
                <w:lang w:val="en-US"/>
                <w:rPrChange w:id="6063" w:author="Gary Sullivan" w:date="2020-04-17T00:39:00Z">
                  <w:rPr>
                    <w:ins w:id="6064" w:author="Gary Sullivan" w:date="2020-04-17T00:37:00Z"/>
                    <w:b/>
                    <w:bCs/>
                    <w:lang w:val="en-US"/>
                  </w:rPr>
                </w:rPrChange>
              </w:rPr>
            </w:pPr>
            <w:ins w:id="6065" w:author="Gary Sullivan" w:date="2020-04-17T00:37:00Z">
              <w:r w:rsidRPr="000264ED">
                <w:rPr>
                  <w:lang w:val="en-US"/>
                  <w:rPrChange w:id="6066" w:author="Gary Sullivan" w:date="2020-04-17T00:39:00Z">
                    <w:rPr>
                      <w:b/>
                      <w:bCs/>
                      <w:lang w:val="en-US"/>
                    </w:rPr>
                  </w:rPrChange>
                </w:rPr>
                <w:t>101%</w:t>
              </w:r>
            </w:ins>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0264ED" w:rsidRDefault="000264ED" w:rsidP="000264ED">
            <w:pPr>
              <w:rPr>
                <w:ins w:id="6067" w:author="Gary Sullivan" w:date="2020-04-17T00:37:00Z"/>
                <w:lang w:val="en-US"/>
                <w:rPrChange w:id="6068" w:author="Gary Sullivan" w:date="2020-04-17T00:39:00Z">
                  <w:rPr>
                    <w:ins w:id="6069" w:author="Gary Sullivan" w:date="2020-04-17T00:37:00Z"/>
                    <w:b/>
                    <w:bCs/>
                    <w:lang w:val="en-US"/>
                  </w:rPr>
                </w:rPrChange>
              </w:rPr>
            </w:pPr>
            <w:ins w:id="6070" w:author="Gary Sullivan" w:date="2020-04-17T00:37:00Z">
              <w:r w:rsidRPr="000264ED">
                <w:rPr>
                  <w:lang w:val="en-US"/>
                  <w:rPrChange w:id="6071" w:author="Gary Sullivan" w:date="2020-04-17T00:39:00Z">
                    <w:rPr>
                      <w:b/>
                      <w:bCs/>
                      <w:lang w:val="en-US"/>
                    </w:rPr>
                  </w:rPrChange>
                </w:rPr>
                <w:t>105%</w:t>
              </w:r>
            </w:ins>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0264ED" w:rsidRDefault="000264ED" w:rsidP="000264ED">
            <w:pPr>
              <w:rPr>
                <w:ins w:id="6072" w:author="Gary Sullivan" w:date="2020-04-17T00:37:00Z"/>
                <w:lang w:val="en-US"/>
                <w:rPrChange w:id="6073" w:author="Gary Sullivan" w:date="2020-04-17T00:39:00Z">
                  <w:rPr>
                    <w:ins w:id="6074" w:author="Gary Sullivan" w:date="2020-04-17T00:37:00Z"/>
                    <w:b/>
                    <w:bCs/>
                    <w:lang w:val="en-US"/>
                  </w:rPr>
                </w:rPrChange>
              </w:rPr>
            </w:pPr>
            <w:ins w:id="6075" w:author="Gary Sullivan" w:date="2020-04-17T00:37:00Z">
              <w:r w:rsidRPr="000264ED">
                <w:rPr>
                  <w:lang w:val="en-US"/>
                  <w:rPrChange w:id="6076" w:author="Gary Sullivan" w:date="2020-04-17T00:39:00Z">
                    <w:rPr>
                      <w:b/>
                      <w:bCs/>
                      <w:lang w:val="en-US"/>
                    </w:rPr>
                  </w:rPrChange>
                </w:rPr>
                <w:t>103%</w:t>
              </w:r>
            </w:ins>
          </w:p>
        </w:tc>
      </w:tr>
      <w:tr w:rsidR="000264ED" w:rsidRPr="000264ED" w14:paraId="2F573F0E" w14:textId="77777777" w:rsidTr="000264ED">
        <w:trPr>
          <w:trHeight w:val="432"/>
          <w:ins w:id="6077"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0264ED" w:rsidRDefault="000264ED" w:rsidP="000264ED">
            <w:pPr>
              <w:rPr>
                <w:ins w:id="6078" w:author="Gary Sullivan" w:date="2020-04-17T00:37:00Z"/>
                <w:lang w:val="en-US"/>
                <w:rPrChange w:id="6079" w:author="Gary Sullivan" w:date="2020-04-17T00:39:00Z">
                  <w:rPr>
                    <w:ins w:id="6080" w:author="Gary Sullivan" w:date="2020-04-17T00:37:00Z"/>
                    <w:b/>
                    <w:bCs/>
                    <w:lang w:val="en-US"/>
                  </w:rPr>
                </w:rPrChange>
              </w:rPr>
            </w:pPr>
            <w:ins w:id="6081" w:author="Gary Sullivan" w:date="2020-04-17T00:37:00Z">
              <w:r w:rsidRPr="000264ED">
                <w:rPr>
                  <w:lang w:val="en-US"/>
                  <w:rPrChange w:id="6082" w:author="Gary Sullivan" w:date="2020-04-17T00:39:00Z">
                    <w:rPr>
                      <w:b/>
                      <w:bCs/>
                      <w:lang w:val="en-US"/>
                    </w:rPr>
                  </w:rPrChange>
                </w:rPr>
                <w:t>DQ</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0264ED" w:rsidRDefault="000264ED" w:rsidP="000264ED">
            <w:pPr>
              <w:rPr>
                <w:ins w:id="6083" w:author="Gary Sullivan" w:date="2020-04-17T00:37:00Z"/>
                <w:lang w:val="en-US"/>
                <w:rPrChange w:id="6084" w:author="Gary Sullivan" w:date="2020-04-17T00:39:00Z">
                  <w:rPr>
                    <w:ins w:id="6085" w:author="Gary Sullivan" w:date="2020-04-17T00:37:00Z"/>
                    <w:b/>
                    <w:bCs/>
                    <w:lang w:val="en-US"/>
                  </w:rPr>
                </w:rPrChange>
              </w:rPr>
            </w:pPr>
            <w:ins w:id="6086" w:author="Gary Sullivan" w:date="2020-04-17T00:37:00Z">
              <w:r w:rsidRPr="000264ED">
                <w:rPr>
                  <w:lang w:val="en-US"/>
                  <w:rPrChange w:id="6087" w:author="Gary Sullivan" w:date="2020-04-17T00:39:00Z">
                    <w:rPr>
                      <w:b/>
                      <w:bCs/>
                      <w:lang w:val="en-US"/>
                    </w:rPr>
                  </w:rPrChange>
                </w:rPr>
                <w:t>-0.32%</w:t>
              </w:r>
            </w:ins>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0264ED" w:rsidRDefault="000264ED" w:rsidP="000264ED">
            <w:pPr>
              <w:rPr>
                <w:ins w:id="6088" w:author="Gary Sullivan" w:date="2020-04-17T00:37:00Z"/>
                <w:lang w:val="en-US"/>
                <w:rPrChange w:id="6089" w:author="Gary Sullivan" w:date="2020-04-17T00:39:00Z">
                  <w:rPr>
                    <w:ins w:id="6090" w:author="Gary Sullivan" w:date="2020-04-17T00:37:00Z"/>
                    <w:b/>
                    <w:bCs/>
                    <w:lang w:val="en-US"/>
                  </w:rPr>
                </w:rPrChange>
              </w:rPr>
            </w:pPr>
            <w:ins w:id="6091" w:author="Gary Sullivan" w:date="2020-04-17T00:37:00Z">
              <w:r w:rsidRPr="000264ED">
                <w:rPr>
                  <w:lang w:val="en-US"/>
                  <w:rPrChange w:id="6092" w:author="Gary Sullivan" w:date="2020-04-17T00:39:00Z">
                    <w:rPr>
                      <w:b/>
                      <w:bCs/>
                      <w:lang w:val="en-US"/>
                    </w:rPr>
                  </w:rPrChange>
                </w:rPr>
                <w:t>1.54%</w:t>
              </w:r>
            </w:ins>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0264ED" w:rsidRDefault="000264ED" w:rsidP="000264ED">
            <w:pPr>
              <w:rPr>
                <w:ins w:id="6093" w:author="Gary Sullivan" w:date="2020-04-17T00:37:00Z"/>
                <w:lang w:val="en-US"/>
                <w:rPrChange w:id="6094" w:author="Gary Sullivan" w:date="2020-04-17T00:39:00Z">
                  <w:rPr>
                    <w:ins w:id="6095" w:author="Gary Sullivan" w:date="2020-04-17T00:37:00Z"/>
                    <w:b/>
                    <w:bCs/>
                    <w:lang w:val="en-US"/>
                  </w:rPr>
                </w:rPrChange>
              </w:rPr>
            </w:pPr>
            <w:ins w:id="6096" w:author="Gary Sullivan" w:date="2020-04-17T00:37:00Z">
              <w:r w:rsidRPr="000264ED">
                <w:rPr>
                  <w:lang w:val="en-US"/>
                  <w:rPrChange w:id="6097" w:author="Gary Sullivan" w:date="2020-04-17T00:39:00Z">
                    <w:rPr>
                      <w:b/>
                      <w:bCs/>
                      <w:lang w:val="en-US"/>
                    </w:rPr>
                  </w:rPrChange>
                </w:rPr>
                <w:t>1.48%</w:t>
              </w:r>
            </w:ins>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0264ED" w:rsidRDefault="000264ED" w:rsidP="000264ED">
            <w:pPr>
              <w:rPr>
                <w:ins w:id="6098" w:author="Gary Sullivan" w:date="2020-04-17T00:37:00Z"/>
                <w:lang w:val="en-US"/>
                <w:rPrChange w:id="6099" w:author="Gary Sullivan" w:date="2020-04-17T00:39:00Z">
                  <w:rPr>
                    <w:ins w:id="6100" w:author="Gary Sullivan" w:date="2020-04-17T00:37:00Z"/>
                    <w:b/>
                    <w:bCs/>
                    <w:lang w:val="en-US"/>
                  </w:rPr>
                </w:rPrChange>
              </w:rPr>
            </w:pPr>
            <w:ins w:id="6101" w:author="Gary Sullivan" w:date="2020-04-17T00:37:00Z">
              <w:r w:rsidRPr="000264ED">
                <w:rPr>
                  <w:lang w:val="en-US"/>
                  <w:rPrChange w:id="6102" w:author="Gary Sullivan" w:date="2020-04-17T00:39:00Z">
                    <w:rPr>
                      <w:b/>
                      <w:bCs/>
                      <w:lang w:val="en-US"/>
                    </w:rPr>
                  </w:rPrChange>
                </w:rPr>
                <w:t>-1.15%</w:t>
              </w:r>
            </w:ins>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0264ED" w:rsidRDefault="000264ED" w:rsidP="000264ED">
            <w:pPr>
              <w:rPr>
                <w:ins w:id="6103" w:author="Gary Sullivan" w:date="2020-04-17T00:37:00Z"/>
                <w:lang w:val="en-US"/>
                <w:rPrChange w:id="6104" w:author="Gary Sullivan" w:date="2020-04-17T00:39:00Z">
                  <w:rPr>
                    <w:ins w:id="6105" w:author="Gary Sullivan" w:date="2020-04-17T00:37:00Z"/>
                    <w:b/>
                    <w:bCs/>
                    <w:lang w:val="en-US"/>
                  </w:rPr>
                </w:rPrChange>
              </w:rPr>
            </w:pPr>
            <w:ins w:id="6106" w:author="Gary Sullivan" w:date="2020-04-17T00:37:00Z">
              <w:r w:rsidRPr="000264ED">
                <w:rPr>
                  <w:lang w:val="en-US"/>
                  <w:rPrChange w:id="6107" w:author="Gary Sullivan" w:date="2020-04-17T00:39:00Z">
                    <w:rPr>
                      <w:b/>
                      <w:bCs/>
                      <w:lang w:val="en-US"/>
                    </w:rPr>
                  </w:rPrChange>
                </w:rPr>
                <w:t>-0.75%</w:t>
              </w:r>
            </w:ins>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0264ED" w:rsidRDefault="000264ED" w:rsidP="000264ED">
            <w:pPr>
              <w:rPr>
                <w:ins w:id="6108" w:author="Gary Sullivan" w:date="2020-04-17T00:37:00Z"/>
                <w:lang w:val="en-US"/>
                <w:rPrChange w:id="6109" w:author="Gary Sullivan" w:date="2020-04-17T00:39:00Z">
                  <w:rPr>
                    <w:ins w:id="6110" w:author="Gary Sullivan" w:date="2020-04-17T00:37:00Z"/>
                    <w:b/>
                    <w:bCs/>
                    <w:lang w:val="en-US"/>
                  </w:rPr>
                </w:rPrChange>
              </w:rPr>
            </w:pPr>
            <w:ins w:id="6111" w:author="Gary Sullivan" w:date="2020-04-17T00:37:00Z">
              <w:r w:rsidRPr="000264ED">
                <w:rPr>
                  <w:lang w:val="en-US"/>
                  <w:rPrChange w:id="6112"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0264ED" w:rsidRDefault="000264ED" w:rsidP="000264ED">
            <w:pPr>
              <w:rPr>
                <w:ins w:id="6113" w:author="Gary Sullivan" w:date="2020-04-17T00:37:00Z"/>
                <w:lang w:val="en-US"/>
                <w:rPrChange w:id="6114" w:author="Gary Sullivan" w:date="2020-04-17T00:39:00Z">
                  <w:rPr>
                    <w:ins w:id="6115" w:author="Gary Sullivan" w:date="2020-04-17T00:37:00Z"/>
                    <w:b/>
                    <w:bCs/>
                    <w:lang w:val="en-US"/>
                  </w:rPr>
                </w:rPrChange>
              </w:rPr>
            </w:pPr>
            <w:ins w:id="6116" w:author="Gary Sullivan" w:date="2020-04-17T00:37:00Z">
              <w:r w:rsidRPr="000264ED">
                <w:rPr>
                  <w:lang w:val="en-US"/>
                  <w:rPrChange w:id="6117" w:author="Gary Sullivan" w:date="2020-04-17T00:39:00Z">
                    <w:rPr>
                      <w:b/>
                      <w:bCs/>
                      <w:lang w:val="en-US"/>
                    </w:rPr>
                  </w:rPrChange>
                </w:rPr>
                <w:t>94%</w:t>
              </w:r>
            </w:ins>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0264ED" w:rsidRDefault="000264ED" w:rsidP="000264ED">
            <w:pPr>
              <w:rPr>
                <w:ins w:id="6118" w:author="Gary Sullivan" w:date="2020-04-17T00:37:00Z"/>
                <w:lang w:val="en-US"/>
                <w:rPrChange w:id="6119" w:author="Gary Sullivan" w:date="2020-04-17T00:39:00Z">
                  <w:rPr>
                    <w:ins w:id="6120" w:author="Gary Sullivan" w:date="2020-04-17T00:37:00Z"/>
                    <w:b/>
                    <w:bCs/>
                    <w:lang w:val="en-US"/>
                  </w:rPr>
                </w:rPrChange>
              </w:rPr>
            </w:pPr>
            <w:ins w:id="6121" w:author="Gary Sullivan" w:date="2020-04-17T00:37:00Z">
              <w:r w:rsidRPr="000264ED">
                <w:rPr>
                  <w:lang w:val="en-US"/>
                  <w:rPrChange w:id="6122" w:author="Gary Sullivan" w:date="2020-04-17T00:39:00Z">
                    <w:rPr>
                      <w:b/>
                      <w:bCs/>
                      <w:lang w:val="en-US"/>
                    </w:rPr>
                  </w:rPrChange>
                </w:rPr>
                <w:t>100%</w:t>
              </w:r>
            </w:ins>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0264ED" w:rsidRDefault="000264ED" w:rsidP="000264ED">
            <w:pPr>
              <w:rPr>
                <w:ins w:id="6123" w:author="Gary Sullivan" w:date="2020-04-17T00:37:00Z"/>
                <w:lang w:val="en-US"/>
                <w:rPrChange w:id="6124" w:author="Gary Sullivan" w:date="2020-04-17T00:39:00Z">
                  <w:rPr>
                    <w:ins w:id="6125" w:author="Gary Sullivan" w:date="2020-04-17T00:37:00Z"/>
                    <w:b/>
                    <w:bCs/>
                    <w:lang w:val="en-US"/>
                  </w:rPr>
                </w:rPrChange>
              </w:rPr>
            </w:pPr>
            <w:ins w:id="6126" w:author="Gary Sullivan" w:date="2020-04-17T00:37:00Z">
              <w:r w:rsidRPr="000264ED">
                <w:rPr>
                  <w:lang w:val="en-US"/>
                  <w:rPrChange w:id="6127" w:author="Gary Sullivan" w:date="2020-04-17T00:39:00Z">
                    <w:rPr>
                      <w:b/>
                      <w:bCs/>
                      <w:lang w:val="en-US"/>
                    </w:rPr>
                  </w:rPrChange>
                </w:rPr>
                <w:t>104%</w:t>
              </w:r>
            </w:ins>
          </w:p>
        </w:tc>
      </w:tr>
      <w:tr w:rsidR="000264ED" w:rsidRPr="000264ED" w14:paraId="713C4404" w14:textId="77777777" w:rsidTr="000264ED">
        <w:trPr>
          <w:trHeight w:val="432"/>
          <w:ins w:id="6128"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0264ED" w:rsidRDefault="000264ED" w:rsidP="000264ED">
            <w:pPr>
              <w:rPr>
                <w:ins w:id="6129" w:author="Gary Sullivan" w:date="2020-04-17T00:37:00Z"/>
                <w:lang w:val="en-US"/>
                <w:rPrChange w:id="6130" w:author="Gary Sullivan" w:date="2020-04-17T00:39:00Z">
                  <w:rPr>
                    <w:ins w:id="6131" w:author="Gary Sullivan" w:date="2020-04-17T00:37:00Z"/>
                    <w:b/>
                    <w:bCs/>
                    <w:lang w:val="en-US"/>
                  </w:rPr>
                </w:rPrChange>
              </w:rPr>
            </w:pPr>
            <w:bookmarkStart w:id="6132" w:name="RANGE!B6"/>
            <w:ins w:id="6133" w:author="Gary Sullivan" w:date="2020-04-17T00:37:00Z">
              <w:r w:rsidRPr="000264ED">
                <w:rPr>
                  <w:lang w:val="en-US"/>
                  <w:rPrChange w:id="6134" w:author="Gary Sullivan" w:date="2020-04-17T00:39:00Z">
                    <w:rPr>
                      <w:b/>
                      <w:bCs/>
                      <w:lang w:val="en-US"/>
                    </w:rPr>
                  </w:rPrChange>
                </w:rPr>
                <w:t>CCLM</w:t>
              </w:r>
              <w:bookmarkEnd w:id="6132"/>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0264ED" w:rsidRDefault="000264ED" w:rsidP="000264ED">
            <w:pPr>
              <w:rPr>
                <w:ins w:id="6135" w:author="Gary Sullivan" w:date="2020-04-17T00:37:00Z"/>
                <w:lang w:val="en-US"/>
                <w:rPrChange w:id="6136" w:author="Gary Sullivan" w:date="2020-04-17T00:39:00Z">
                  <w:rPr>
                    <w:ins w:id="6137" w:author="Gary Sullivan" w:date="2020-04-17T00:37:00Z"/>
                    <w:b/>
                    <w:bCs/>
                    <w:lang w:val="en-US"/>
                  </w:rPr>
                </w:rPrChange>
              </w:rPr>
            </w:pPr>
            <w:ins w:id="6138" w:author="Gary Sullivan" w:date="2020-04-17T00:37:00Z">
              <w:r w:rsidRPr="000264ED">
                <w:rPr>
                  <w:lang w:val="en-US"/>
                  <w:rPrChange w:id="6139" w:author="Gary Sullivan" w:date="2020-04-17T00:39:00Z">
                    <w:rPr>
                      <w:b/>
                      <w:bCs/>
                      <w:lang w:val="en-US"/>
                    </w:rPr>
                  </w:rPrChange>
                </w:rPr>
                <w:t>15.06%</w:t>
              </w:r>
            </w:ins>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0264ED" w:rsidRDefault="000264ED" w:rsidP="000264ED">
            <w:pPr>
              <w:rPr>
                <w:ins w:id="6140" w:author="Gary Sullivan" w:date="2020-04-17T00:37:00Z"/>
                <w:lang w:val="en-US"/>
                <w:rPrChange w:id="6141" w:author="Gary Sullivan" w:date="2020-04-17T00:39:00Z">
                  <w:rPr>
                    <w:ins w:id="6142" w:author="Gary Sullivan" w:date="2020-04-17T00:37:00Z"/>
                    <w:b/>
                    <w:bCs/>
                    <w:lang w:val="en-US"/>
                  </w:rPr>
                </w:rPrChange>
              </w:rPr>
            </w:pPr>
            <w:ins w:id="6143" w:author="Gary Sullivan" w:date="2020-04-17T00:37:00Z">
              <w:r w:rsidRPr="000264ED">
                <w:rPr>
                  <w:lang w:val="en-US"/>
                  <w:rPrChange w:id="6144" w:author="Gary Sullivan" w:date="2020-04-17T00:39:00Z">
                    <w:rPr>
                      <w:b/>
                      <w:bCs/>
                      <w:lang w:val="en-US"/>
                    </w:rPr>
                  </w:rPrChange>
                </w:rPr>
                <w:t>1.16%</w:t>
              </w:r>
            </w:ins>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0264ED" w:rsidRDefault="000264ED" w:rsidP="000264ED">
            <w:pPr>
              <w:rPr>
                <w:ins w:id="6145" w:author="Gary Sullivan" w:date="2020-04-17T00:37:00Z"/>
                <w:lang w:val="en-US"/>
                <w:rPrChange w:id="6146" w:author="Gary Sullivan" w:date="2020-04-17T00:39:00Z">
                  <w:rPr>
                    <w:ins w:id="6147" w:author="Gary Sullivan" w:date="2020-04-17T00:37:00Z"/>
                    <w:b/>
                    <w:bCs/>
                    <w:lang w:val="en-US"/>
                  </w:rPr>
                </w:rPrChange>
              </w:rPr>
            </w:pPr>
            <w:ins w:id="6148" w:author="Gary Sullivan" w:date="2020-04-17T00:37:00Z">
              <w:r w:rsidRPr="000264ED">
                <w:rPr>
                  <w:lang w:val="en-US"/>
                  <w:rPrChange w:id="6149"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0264ED" w:rsidRDefault="000264ED" w:rsidP="000264ED">
            <w:pPr>
              <w:rPr>
                <w:ins w:id="6150" w:author="Gary Sullivan" w:date="2020-04-17T00:37:00Z"/>
                <w:lang w:val="en-US"/>
                <w:rPrChange w:id="6151" w:author="Gary Sullivan" w:date="2020-04-17T00:39:00Z">
                  <w:rPr>
                    <w:ins w:id="6152" w:author="Gary Sullivan" w:date="2020-04-17T00:37:00Z"/>
                    <w:b/>
                    <w:bCs/>
                    <w:lang w:val="en-US"/>
                  </w:rPr>
                </w:rPrChange>
              </w:rPr>
            </w:pPr>
            <w:ins w:id="6153" w:author="Gary Sullivan" w:date="2020-04-17T00:37:00Z">
              <w:r w:rsidRPr="000264ED">
                <w:rPr>
                  <w:lang w:val="en-US"/>
                  <w:rPrChange w:id="6154" w:author="Gary Sullivan" w:date="2020-04-17T00:39:00Z">
                    <w:rPr>
                      <w:b/>
                      <w:bCs/>
                      <w:lang w:val="en-US"/>
                    </w:rPr>
                  </w:rPrChange>
                </w:rPr>
                <w:t>35.92%</w:t>
              </w:r>
            </w:ins>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0264ED" w:rsidRDefault="000264ED" w:rsidP="000264ED">
            <w:pPr>
              <w:rPr>
                <w:ins w:id="6155" w:author="Gary Sullivan" w:date="2020-04-17T00:37:00Z"/>
                <w:lang w:val="en-US"/>
                <w:rPrChange w:id="6156" w:author="Gary Sullivan" w:date="2020-04-17T00:39:00Z">
                  <w:rPr>
                    <w:ins w:id="6157" w:author="Gary Sullivan" w:date="2020-04-17T00:37:00Z"/>
                    <w:b/>
                    <w:bCs/>
                    <w:lang w:val="en-US"/>
                  </w:rPr>
                </w:rPrChange>
              </w:rPr>
            </w:pPr>
            <w:ins w:id="6158" w:author="Gary Sullivan" w:date="2020-04-17T00:37:00Z">
              <w:r w:rsidRPr="000264ED">
                <w:rPr>
                  <w:lang w:val="en-US"/>
                  <w:rPrChange w:id="6159" w:author="Gary Sullivan" w:date="2020-04-17T00:39:00Z">
                    <w:rPr>
                      <w:b/>
                      <w:bCs/>
                      <w:lang w:val="en-US"/>
                    </w:rPr>
                  </w:rPrChange>
                </w:rPr>
                <w:t>39.48%</w:t>
              </w:r>
            </w:ins>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0264ED" w:rsidRDefault="000264ED" w:rsidP="000264ED">
            <w:pPr>
              <w:rPr>
                <w:ins w:id="6160" w:author="Gary Sullivan" w:date="2020-04-17T00:37:00Z"/>
                <w:lang w:val="en-US"/>
                <w:rPrChange w:id="6161" w:author="Gary Sullivan" w:date="2020-04-17T00:39:00Z">
                  <w:rPr>
                    <w:ins w:id="6162" w:author="Gary Sullivan" w:date="2020-04-17T00:37:00Z"/>
                    <w:b/>
                    <w:bCs/>
                    <w:lang w:val="en-US"/>
                  </w:rPr>
                </w:rPrChange>
              </w:rPr>
            </w:pPr>
            <w:ins w:id="6163" w:author="Gary Sullivan" w:date="2020-04-17T00:37:00Z">
              <w:r w:rsidRPr="000264ED">
                <w:rPr>
                  <w:lang w:val="en-US"/>
                  <w:rPrChange w:id="6164"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0264ED" w:rsidRDefault="000264ED" w:rsidP="000264ED">
            <w:pPr>
              <w:rPr>
                <w:ins w:id="6165" w:author="Gary Sullivan" w:date="2020-04-17T00:37:00Z"/>
                <w:lang w:val="en-US"/>
                <w:rPrChange w:id="6166" w:author="Gary Sullivan" w:date="2020-04-17T00:39:00Z">
                  <w:rPr>
                    <w:ins w:id="6167" w:author="Gary Sullivan" w:date="2020-04-17T00:37:00Z"/>
                    <w:b/>
                    <w:bCs/>
                    <w:lang w:val="en-US"/>
                  </w:rPr>
                </w:rPrChange>
              </w:rPr>
            </w:pPr>
            <w:ins w:id="6168" w:author="Gary Sullivan" w:date="2020-04-17T00:37:00Z">
              <w:r w:rsidRPr="000264ED">
                <w:rPr>
                  <w:lang w:val="en-US"/>
                  <w:rPrChange w:id="6169"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0264ED" w:rsidRDefault="000264ED" w:rsidP="000264ED">
            <w:pPr>
              <w:rPr>
                <w:ins w:id="6170" w:author="Gary Sullivan" w:date="2020-04-17T00:37:00Z"/>
                <w:lang w:val="en-US"/>
                <w:rPrChange w:id="6171" w:author="Gary Sullivan" w:date="2020-04-17T00:39:00Z">
                  <w:rPr>
                    <w:ins w:id="6172" w:author="Gary Sullivan" w:date="2020-04-17T00:37:00Z"/>
                    <w:b/>
                    <w:bCs/>
                    <w:lang w:val="en-US"/>
                  </w:rPr>
                </w:rPrChange>
              </w:rPr>
            </w:pPr>
            <w:ins w:id="6173" w:author="Gary Sullivan" w:date="2020-04-17T00:37:00Z">
              <w:r w:rsidRPr="000264ED">
                <w:rPr>
                  <w:lang w:val="en-US"/>
                  <w:rPrChange w:id="6174" w:author="Gary Sullivan" w:date="2020-04-17T00:39:00Z">
                    <w:rPr>
                      <w:b/>
                      <w:bCs/>
                      <w:lang w:val="en-US"/>
                    </w:rPr>
                  </w:rPrChange>
                </w:rPr>
                <w:t>100%</w:t>
              </w:r>
            </w:ins>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0264ED" w:rsidRDefault="000264ED" w:rsidP="000264ED">
            <w:pPr>
              <w:rPr>
                <w:ins w:id="6175" w:author="Gary Sullivan" w:date="2020-04-17T00:37:00Z"/>
                <w:lang w:val="en-US"/>
                <w:rPrChange w:id="6176" w:author="Gary Sullivan" w:date="2020-04-17T00:39:00Z">
                  <w:rPr>
                    <w:ins w:id="6177" w:author="Gary Sullivan" w:date="2020-04-17T00:37:00Z"/>
                    <w:b/>
                    <w:bCs/>
                    <w:lang w:val="en-US"/>
                  </w:rPr>
                </w:rPrChange>
              </w:rPr>
            </w:pPr>
            <w:ins w:id="6178" w:author="Gary Sullivan" w:date="2020-04-17T00:37:00Z">
              <w:r w:rsidRPr="000264ED">
                <w:rPr>
                  <w:lang w:val="en-US"/>
                  <w:rPrChange w:id="6179" w:author="Gary Sullivan" w:date="2020-04-17T00:39:00Z">
                    <w:rPr>
                      <w:b/>
                      <w:bCs/>
                      <w:lang w:val="en-US"/>
                    </w:rPr>
                  </w:rPrChange>
                </w:rPr>
                <w:t>102%</w:t>
              </w:r>
            </w:ins>
          </w:p>
        </w:tc>
      </w:tr>
      <w:tr w:rsidR="000264ED" w:rsidRPr="000264ED" w14:paraId="300E76A6" w14:textId="77777777" w:rsidTr="000264ED">
        <w:trPr>
          <w:trHeight w:val="432"/>
          <w:ins w:id="6180"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0264ED" w:rsidRDefault="000264ED" w:rsidP="000264ED">
            <w:pPr>
              <w:rPr>
                <w:ins w:id="6181" w:author="Gary Sullivan" w:date="2020-04-17T00:37:00Z"/>
                <w:lang w:val="en-US"/>
                <w:rPrChange w:id="6182" w:author="Gary Sullivan" w:date="2020-04-17T00:39:00Z">
                  <w:rPr>
                    <w:ins w:id="6183" w:author="Gary Sullivan" w:date="2020-04-17T00:37:00Z"/>
                    <w:b/>
                    <w:bCs/>
                    <w:lang w:val="en-US"/>
                  </w:rPr>
                </w:rPrChange>
              </w:rPr>
            </w:pPr>
            <w:bookmarkStart w:id="6184" w:name="RANGE!B7"/>
            <w:ins w:id="6185" w:author="Gary Sullivan" w:date="2020-04-17T00:37:00Z">
              <w:r w:rsidRPr="000264ED">
                <w:rPr>
                  <w:lang w:val="en-US"/>
                  <w:rPrChange w:id="6186" w:author="Gary Sullivan" w:date="2020-04-17T00:39:00Z">
                    <w:rPr>
                      <w:b/>
                      <w:bCs/>
                      <w:lang w:val="en-US"/>
                    </w:rPr>
                  </w:rPrChange>
                </w:rPr>
                <w:t>MTS</w:t>
              </w:r>
              <w:bookmarkEnd w:id="6184"/>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0264ED" w:rsidRDefault="000264ED" w:rsidP="000264ED">
            <w:pPr>
              <w:rPr>
                <w:ins w:id="6187" w:author="Gary Sullivan" w:date="2020-04-17T00:37:00Z"/>
                <w:lang w:val="en-US"/>
                <w:rPrChange w:id="6188" w:author="Gary Sullivan" w:date="2020-04-17T00:39:00Z">
                  <w:rPr>
                    <w:ins w:id="6189" w:author="Gary Sullivan" w:date="2020-04-17T00:37:00Z"/>
                    <w:b/>
                    <w:bCs/>
                    <w:lang w:val="en-US"/>
                  </w:rPr>
                </w:rPrChange>
              </w:rPr>
            </w:pPr>
            <w:ins w:id="6190" w:author="Gary Sullivan" w:date="2020-04-17T00:37:00Z">
              <w:r w:rsidRPr="000264ED">
                <w:rPr>
                  <w:lang w:val="en-US"/>
                  <w:rPrChange w:id="6191" w:author="Gary Sullivan" w:date="2020-04-17T00:39:00Z">
                    <w:rPr>
                      <w:b/>
                      <w:bCs/>
                      <w:lang w:val="en-US"/>
                    </w:rPr>
                  </w:rPrChange>
                </w:rPr>
                <w:t>0.78%</w:t>
              </w:r>
            </w:ins>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0264ED" w:rsidRDefault="000264ED" w:rsidP="000264ED">
            <w:pPr>
              <w:rPr>
                <w:ins w:id="6192" w:author="Gary Sullivan" w:date="2020-04-17T00:37:00Z"/>
                <w:lang w:val="en-US"/>
                <w:rPrChange w:id="6193" w:author="Gary Sullivan" w:date="2020-04-17T00:39:00Z">
                  <w:rPr>
                    <w:ins w:id="6194" w:author="Gary Sullivan" w:date="2020-04-17T00:37:00Z"/>
                    <w:b/>
                    <w:bCs/>
                    <w:lang w:val="en-US"/>
                  </w:rPr>
                </w:rPrChange>
              </w:rPr>
            </w:pPr>
            <w:ins w:id="6195" w:author="Gary Sullivan" w:date="2020-04-17T00:37:00Z">
              <w:r w:rsidRPr="000264ED">
                <w:rPr>
                  <w:lang w:val="en-US"/>
                  <w:rPrChange w:id="6196" w:author="Gary Sullivan" w:date="2020-04-17T00:39:00Z">
                    <w:rPr>
                      <w:b/>
                      <w:bCs/>
                      <w:lang w:val="en-US"/>
                    </w:rPr>
                  </w:rPrChange>
                </w:rPr>
                <w:t>1.10%</w:t>
              </w:r>
            </w:ins>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0264ED" w:rsidRDefault="000264ED" w:rsidP="000264ED">
            <w:pPr>
              <w:rPr>
                <w:ins w:id="6197" w:author="Gary Sullivan" w:date="2020-04-17T00:37:00Z"/>
                <w:lang w:val="en-US"/>
                <w:rPrChange w:id="6198" w:author="Gary Sullivan" w:date="2020-04-17T00:39:00Z">
                  <w:rPr>
                    <w:ins w:id="6199" w:author="Gary Sullivan" w:date="2020-04-17T00:37:00Z"/>
                    <w:b/>
                    <w:bCs/>
                    <w:lang w:val="en-US"/>
                  </w:rPr>
                </w:rPrChange>
              </w:rPr>
            </w:pPr>
            <w:ins w:id="6200" w:author="Gary Sullivan" w:date="2020-04-17T00:37:00Z">
              <w:r w:rsidRPr="000264ED">
                <w:rPr>
                  <w:lang w:val="en-US"/>
                  <w:rPrChange w:id="6201" w:author="Gary Sullivan" w:date="2020-04-17T00:39:00Z">
                    <w:rPr>
                      <w:b/>
                      <w:bCs/>
                      <w:lang w:val="en-US"/>
                    </w:rPr>
                  </w:rPrChange>
                </w:rPr>
                <w:t>1.08%</w:t>
              </w:r>
            </w:ins>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0264ED" w:rsidRDefault="000264ED" w:rsidP="000264ED">
            <w:pPr>
              <w:rPr>
                <w:ins w:id="6202" w:author="Gary Sullivan" w:date="2020-04-17T00:37:00Z"/>
                <w:lang w:val="en-US"/>
                <w:rPrChange w:id="6203" w:author="Gary Sullivan" w:date="2020-04-17T00:39:00Z">
                  <w:rPr>
                    <w:ins w:id="6204" w:author="Gary Sullivan" w:date="2020-04-17T00:37:00Z"/>
                    <w:b/>
                    <w:bCs/>
                    <w:lang w:val="en-US"/>
                  </w:rPr>
                </w:rPrChange>
              </w:rPr>
            </w:pPr>
            <w:ins w:id="6205" w:author="Gary Sullivan" w:date="2020-04-17T00:37:00Z">
              <w:r w:rsidRPr="000264ED">
                <w:rPr>
                  <w:lang w:val="en-US"/>
                  <w:rPrChange w:id="6206" w:author="Gary Sullivan" w:date="2020-04-17T00:39:00Z">
                    <w:rPr>
                      <w:b/>
                      <w:bCs/>
                      <w:lang w:val="en-US"/>
                    </w:rPr>
                  </w:rPrChange>
                </w:rPr>
                <w:t>1.03%</w:t>
              </w:r>
            </w:ins>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0264ED" w:rsidRDefault="000264ED" w:rsidP="000264ED">
            <w:pPr>
              <w:rPr>
                <w:ins w:id="6207" w:author="Gary Sullivan" w:date="2020-04-17T00:37:00Z"/>
                <w:lang w:val="en-US"/>
                <w:rPrChange w:id="6208" w:author="Gary Sullivan" w:date="2020-04-17T00:39:00Z">
                  <w:rPr>
                    <w:ins w:id="6209" w:author="Gary Sullivan" w:date="2020-04-17T00:37:00Z"/>
                    <w:b/>
                    <w:bCs/>
                    <w:lang w:val="en-US"/>
                  </w:rPr>
                </w:rPrChange>
              </w:rPr>
            </w:pPr>
            <w:ins w:id="6210" w:author="Gary Sullivan" w:date="2020-04-17T00:37:00Z">
              <w:r w:rsidRPr="000264ED">
                <w:rPr>
                  <w:lang w:val="en-US"/>
                  <w:rPrChange w:id="6211" w:author="Gary Sullivan" w:date="2020-04-17T00:39:00Z">
                    <w:rPr>
                      <w:b/>
                      <w:bCs/>
                      <w:lang w:val="en-US"/>
                    </w:rPr>
                  </w:rPrChange>
                </w:rPr>
                <w:t>1.18%</w:t>
              </w:r>
            </w:ins>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0264ED" w:rsidRDefault="000264ED" w:rsidP="000264ED">
            <w:pPr>
              <w:rPr>
                <w:ins w:id="6212" w:author="Gary Sullivan" w:date="2020-04-17T00:37:00Z"/>
                <w:lang w:val="en-US"/>
                <w:rPrChange w:id="6213" w:author="Gary Sullivan" w:date="2020-04-17T00:39:00Z">
                  <w:rPr>
                    <w:ins w:id="6214" w:author="Gary Sullivan" w:date="2020-04-17T00:37:00Z"/>
                    <w:b/>
                    <w:bCs/>
                    <w:lang w:val="en-US"/>
                  </w:rPr>
                </w:rPrChange>
              </w:rPr>
            </w:pPr>
            <w:ins w:id="6215" w:author="Gary Sullivan" w:date="2020-04-17T00:37:00Z">
              <w:r w:rsidRPr="000264ED">
                <w:rPr>
                  <w:lang w:val="en-US"/>
                  <w:rPrChange w:id="6216"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0264ED" w:rsidRDefault="000264ED" w:rsidP="000264ED">
            <w:pPr>
              <w:rPr>
                <w:ins w:id="6217" w:author="Gary Sullivan" w:date="2020-04-17T00:37:00Z"/>
                <w:lang w:val="en-US"/>
                <w:rPrChange w:id="6218" w:author="Gary Sullivan" w:date="2020-04-17T00:39:00Z">
                  <w:rPr>
                    <w:ins w:id="6219" w:author="Gary Sullivan" w:date="2020-04-17T00:37:00Z"/>
                    <w:b/>
                    <w:bCs/>
                    <w:lang w:val="en-US"/>
                  </w:rPr>
                </w:rPrChange>
              </w:rPr>
            </w:pPr>
            <w:ins w:id="6220" w:author="Gary Sullivan" w:date="2020-04-17T00:37:00Z">
              <w:r w:rsidRPr="000264ED">
                <w:rPr>
                  <w:lang w:val="en-US"/>
                  <w:rPrChange w:id="6221" w:author="Gary Sullivan" w:date="2020-04-17T00:39:00Z">
                    <w:rPr>
                      <w:b/>
                      <w:bCs/>
                      <w:lang w:val="en-US"/>
                    </w:rPr>
                  </w:rPrChange>
                </w:rPr>
                <w:t>96%</w:t>
              </w:r>
            </w:ins>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0264ED" w:rsidRDefault="000264ED" w:rsidP="000264ED">
            <w:pPr>
              <w:rPr>
                <w:ins w:id="6222" w:author="Gary Sullivan" w:date="2020-04-17T00:37:00Z"/>
                <w:lang w:val="en-US"/>
                <w:rPrChange w:id="6223" w:author="Gary Sullivan" w:date="2020-04-17T00:39:00Z">
                  <w:rPr>
                    <w:ins w:id="6224" w:author="Gary Sullivan" w:date="2020-04-17T00:37:00Z"/>
                    <w:b/>
                    <w:bCs/>
                    <w:lang w:val="en-US"/>
                  </w:rPr>
                </w:rPrChange>
              </w:rPr>
            </w:pPr>
            <w:ins w:id="6225" w:author="Gary Sullivan" w:date="2020-04-17T00:37:00Z">
              <w:r w:rsidRPr="000264ED">
                <w:rPr>
                  <w:lang w:val="en-US"/>
                  <w:rPrChange w:id="6226" w:author="Gary Sullivan" w:date="2020-04-17T00:39:00Z">
                    <w:rPr>
                      <w:b/>
                      <w:bCs/>
                      <w:lang w:val="en-US"/>
                    </w:rPr>
                  </w:rPrChange>
                </w:rPr>
                <w:t>95%</w:t>
              </w:r>
            </w:ins>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0264ED" w:rsidRDefault="000264ED" w:rsidP="000264ED">
            <w:pPr>
              <w:rPr>
                <w:ins w:id="6227" w:author="Gary Sullivan" w:date="2020-04-17T00:37:00Z"/>
                <w:lang w:val="en-US"/>
                <w:rPrChange w:id="6228" w:author="Gary Sullivan" w:date="2020-04-17T00:39:00Z">
                  <w:rPr>
                    <w:ins w:id="6229" w:author="Gary Sullivan" w:date="2020-04-17T00:37:00Z"/>
                    <w:b/>
                    <w:bCs/>
                    <w:lang w:val="en-US"/>
                  </w:rPr>
                </w:rPrChange>
              </w:rPr>
            </w:pPr>
            <w:ins w:id="6230" w:author="Gary Sullivan" w:date="2020-04-17T00:37:00Z">
              <w:r w:rsidRPr="000264ED">
                <w:rPr>
                  <w:lang w:val="en-US"/>
                  <w:rPrChange w:id="6231" w:author="Gary Sullivan" w:date="2020-04-17T00:39:00Z">
                    <w:rPr>
                      <w:b/>
                      <w:bCs/>
                      <w:lang w:val="en-US"/>
                    </w:rPr>
                  </w:rPrChange>
                </w:rPr>
                <w:t>102%</w:t>
              </w:r>
            </w:ins>
          </w:p>
        </w:tc>
      </w:tr>
      <w:tr w:rsidR="000264ED" w:rsidRPr="000264ED" w14:paraId="4E2BAA28" w14:textId="77777777" w:rsidTr="000264ED">
        <w:trPr>
          <w:trHeight w:val="432"/>
          <w:ins w:id="6232"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0264ED" w:rsidRDefault="000264ED" w:rsidP="000264ED">
            <w:pPr>
              <w:rPr>
                <w:ins w:id="6233" w:author="Gary Sullivan" w:date="2020-04-17T00:37:00Z"/>
                <w:lang w:val="en-US"/>
                <w:rPrChange w:id="6234" w:author="Gary Sullivan" w:date="2020-04-17T00:39:00Z">
                  <w:rPr>
                    <w:ins w:id="6235" w:author="Gary Sullivan" w:date="2020-04-17T00:37:00Z"/>
                    <w:b/>
                    <w:bCs/>
                    <w:lang w:val="en-US"/>
                  </w:rPr>
                </w:rPrChange>
              </w:rPr>
            </w:pPr>
            <w:ins w:id="6236" w:author="Gary Sullivan" w:date="2020-04-17T00:37:00Z">
              <w:r w:rsidRPr="000264ED">
                <w:rPr>
                  <w:lang w:val="en-US"/>
                  <w:rPrChange w:id="6237" w:author="Gary Sullivan" w:date="2020-04-17T00:39:00Z">
                    <w:rPr>
                      <w:b/>
                      <w:bCs/>
                      <w:lang w:val="en-US"/>
                    </w:rPr>
                  </w:rPrChange>
                </w:rPr>
                <w:lastRenderedPageBreak/>
                <w:t>ALF</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0264ED" w:rsidRDefault="000264ED" w:rsidP="000264ED">
            <w:pPr>
              <w:rPr>
                <w:ins w:id="6238" w:author="Gary Sullivan" w:date="2020-04-17T00:37:00Z"/>
                <w:lang w:val="en-US"/>
                <w:rPrChange w:id="6239" w:author="Gary Sullivan" w:date="2020-04-17T00:39:00Z">
                  <w:rPr>
                    <w:ins w:id="6240" w:author="Gary Sullivan" w:date="2020-04-17T00:37:00Z"/>
                    <w:b/>
                    <w:bCs/>
                    <w:lang w:val="en-US"/>
                  </w:rPr>
                </w:rPrChange>
              </w:rPr>
            </w:pPr>
            <w:ins w:id="6241" w:author="Gary Sullivan" w:date="2020-04-17T00:37:00Z">
              <w:r w:rsidRPr="000264ED">
                <w:rPr>
                  <w:lang w:val="en-US"/>
                  <w:rPrChange w:id="6242" w:author="Gary Sullivan" w:date="2020-04-17T00:39:00Z">
                    <w:rPr>
                      <w:b/>
                      <w:bCs/>
                      <w:lang w:val="en-US"/>
                    </w:rPr>
                  </w:rPrChange>
                </w:rPr>
                <w:t>11.48%</w:t>
              </w:r>
            </w:ins>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0264ED" w:rsidRDefault="000264ED" w:rsidP="000264ED">
            <w:pPr>
              <w:rPr>
                <w:ins w:id="6243" w:author="Gary Sullivan" w:date="2020-04-17T00:37:00Z"/>
                <w:lang w:val="en-US"/>
                <w:rPrChange w:id="6244" w:author="Gary Sullivan" w:date="2020-04-17T00:39:00Z">
                  <w:rPr>
                    <w:ins w:id="6245" w:author="Gary Sullivan" w:date="2020-04-17T00:37:00Z"/>
                    <w:b/>
                    <w:bCs/>
                    <w:lang w:val="en-US"/>
                  </w:rPr>
                </w:rPrChange>
              </w:rPr>
            </w:pPr>
            <w:ins w:id="6246" w:author="Gary Sullivan" w:date="2020-04-17T00:37:00Z">
              <w:r w:rsidRPr="000264ED">
                <w:rPr>
                  <w:lang w:val="en-US"/>
                  <w:rPrChange w:id="6247" w:author="Gary Sullivan" w:date="2020-04-17T00:39:00Z">
                    <w:rPr>
                      <w:b/>
                      <w:bCs/>
                      <w:lang w:val="en-US"/>
                    </w:rPr>
                  </w:rPrChange>
                </w:rPr>
                <w:t>2.08%</w:t>
              </w:r>
            </w:ins>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0264ED" w:rsidRDefault="000264ED" w:rsidP="000264ED">
            <w:pPr>
              <w:rPr>
                <w:ins w:id="6248" w:author="Gary Sullivan" w:date="2020-04-17T00:37:00Z"/>
                <w:lang w:val="en-US"/>
                <w:rPrChange w:id="6249" w:author="Gary Sullivan" w:date="2020-04-17T00:39:00Z">
                  <w:rPr>
                    <w:ins w:id="6250" w:author="Gary Sullivan" w:date="2020-04-17T00:37:00Z"/>
                    <w:b/>
                    <w:bCs/>
                    <w:lang w:val="en-US"/>
                  </w:rPr>
                </w:rPrChange>
              </w:rPr>
            </w:pPr>
            <w:ins w:id="6251" w:author="Gary Sullivan" w:date="2020-04-17T00:37:00Z">
              <w:r w:rsidRPr="000264ED">
                <w:rPr>
                  <w:lang w:val="en-US"/>
                  <w:rPrChange w:id="6252" w:author="Gary Sullivan" w:date="2020-04-17T00:39:00Z">
                    <w:rPr>
                      <w:b/>
                      <w:bCs/>
                      <w:lang w:val="en-US"/>
                    </w:rPr>
                  </w:rPrChange>
                </w:rPr>
                <w:t>1.72%</w:t>
              </w:r>
            </w:ins>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0264ED" w:rsidRDefault="000264ED" w:rsidP="000264ED">
            <w:pPr>
              <w:rPr>
                <w:ins w:id="6253" w:author="Gary Sullivan" w:date="2020-04-17T00:37:00Z"/>
                <w:lang w:val="en-US"/>
                <w:rPrChange w:id="6254" w:author="Gary Sullivan" w:date="2020-04-17T00:39:00Z">
                  <w:rPr>
                    <w:ins w:id="6255" w:author="Gary Sullivan" w:date="2020-04-17T00:37:00Z"/>
                    <w:b/>
                    <w:bCs/>
                    <w:lang w:val="en-US"/>
                  </w:rPr>
                </w:rPrChange>
              </w:rPr>
            </w:pPr>
            <w:ins w:id="6256" w:author="Gary Sullivan" w:date="2020-04-17T00:37:00Z">
              <w:r w:rsidRPr="000264ED">
                <w:rPr>
                  <w:lang w:val="en-US"/>
                  <w:rPrChange w:id="6257" w:author="Gary Sullivan" w:date="2020-04-17T00:39:00Z">
                    <w:rPr>
                      <w:b/>
                      <w:bCs/>
                      <w:lang w:val="en-US"/>
                    </w:rPr>
                  </w:rPrChange>
                </w:rPr>
                <w:t>17.60%</w:t>
              </w:r>
            </w:ins>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0264ED" w:rsidRDefault="000264ED" w:rsidP="000264ED">
            <w:pPr>
              <w:rPr>
                <w:ins w:id="6258" w:author="Gary Sullivan" w:date="2020-04-17T00:37:00Z"/>
                <w:lang w:val="en-US"/>
                <w:rPrChange w:id="6259" w:author="Gary Sullivan" w:date="2020-04-17T00:39:00Z">
                  <w:rPr>
                    <w:ins w:id="6260" w:author="Gary Sullivan" w:date="2020-04-17T00:37:00Z"/>
                    <w:b/>
                    <w:bCs/>
                    <w:lang w:val="en-US"/>
                  </w:rPr>
                </w:rPrChange>
              </w:rPr>
            </w:pPr>
            <w:ins w:id="6261" w:author="Gary Sullivan" w:date="2020-04-17T00:37:00Z">
              <w:r w:rsidRPr="000264ED">
                <w:rPr>
                  <w:lang w:val="en-US"/>
                  <w:rPrChange w:id="6262" w:author="Gary Sullivan" w:date="2020-04-17T00:39:00Z">
                    <w:rPr>
                      <w:b/>
                      <w:bCs/>
                      <w:lang w:val="en-US"/>
                    </w:rPr>
                  </w:rPrChange>
                </w:rPr>
                <w:t>45.54%</w:t>
              </w:r>
            </w:ins>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0264ED" w:rsidRDefault="000264ED" w:rsidP="000264ED">
            <w:pPr>
              <w:rPr>
                <w:ins w:id="6263" w:author="Gary Sullivan" w:date="2020-04-17T00:37:00Z"/>
                <w:lang w:val="en-US"/>
                <w:rPrChange w:id="6264" w:author="Gary Sullivan" w:date="2020-04-17T00:39:00Z">
                  <w:rPr>
                    <w:ins w:id="6265" w:author="Gary Sullivan" w:date="2020-04-17T00:37:00Z"/>
                    <w:b/>
                    <w:bCs/>
                    <w:lang w:val="en-US"/>
                  </w:rPr>
                </w:rPrChange>
              </w:rPr>
            </w:pPr>
            <w:ins w:id="6266" w:author="Gary Sullivan" w:date="2020-04-17T00:37:00Z">
              <w:r w:rsidRPr="000264ED">
                <w:rPr>
                  <w:lang w:val="en-US"/>
                  <w:rPrChange w:id="6267" w:author="Gary Sullivan" w:date="2020-04-17T00:39:00Z">
                    <w:rPr>
                      <w:b/>
                      <w:bCs/>
                      <w:lang w:val="en-US"/>
                    </w:rPr>
                  </w:rPrChange>
                </w:rPr>
                <w:t>93%</w:t>
              </w:r>
            </w:ins>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0264ED" w:rsidRDefault="000264ED" w:rsidP="000264ED">
            <w:pPr>
              <w:rPr>
                <w:ins w:id="6268" w:author="Gary Sullivan" w:date="2020-04-17T00:37:00Z"/>
                <w:lang w:val="en-US"/>
                <w:rPrChange w:id="6269" w:author="Gary Sullivan" w:date="2020-04-17T00:39:00Z">
                  <w:rPr>
                    <w:ins w:id="6270" w:author="Gary Sullivan" w:date="2020-04-17T00:37:00Z"/>
                    <w:b/>
                    <w:bCs/>
                    <w:lang w:val="en-US"/>
                  </w:rPr>
                </w:rPrChange>
              </w:rPr>
            </w:pPr>
            <w:ins w:id="6271" w:author="Gary Sullivan" w:date="2020-04-17T00:37:00Z">
              <w:r w:rsidRPr="000264ED">
                <w:rPr>
                  <w:lang w:val="en-US"/>
                  <w:rPrChange w:id="6272" w:author="Gary Sullivan" w:date="2020-04-17T00:39:00Z">
                    <w:rPr>
                      <w:b/>
                      <w:bCs/>
                      <w:lang w:val="en-US"/>
                    </w:rPr>
                  </w:rPrChange>
                </w:rPr>
                <w:t>92%</w:t>
              </w:r>
            </w:ins>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0264ED" w:rsidRDefault="000264ED" w:rsidP="000264ED">
            <w:pPr>
              <w:rPr>
                <w:ins w:id="6273" w:author="Gary Sullivan" w:date="2020-04-17T00:37:00Z"/>
                <w:lang w:val="en-US"/>
                <w:rPrChange w:id="6274" w:author="Gary Sullivan" w:date="2020-04-17T00:39:00Z">
                  <w:rPr>
                    <w:ins w:id="6275" w:author="Gary Sullivan" w:date="2020-04-17T00:37:00Z"/>
                    <w:b/>
                    <w:bCs/>
                    <w:lang w:val="en-US"/>
                  </w:rPr>
                </w:rPrChange>
              </w:rPr>
            </w:pPr>
            <w:ins w:id="6276" w:author="Gary Sullivan" w:date="2020-04-17T00:37:00Z">
              <w:r w:rsidRPr="000264ED">
                <w:rPr>
                  <w:lang w:val="en-US"/>
                  <w:rPrChange w:id="6277" w:author="Gary Sullivan" w:date="2020-04-17T00:39:00Z">
                    <w:rPr>
                      <w:b/>
                      <w:bCs/>
                      <w:lang w:val="en-US"/>
                    </w:rPr>
                  </w:rPrChange>
                </w:rPr>
                <w:t>95%</w:t>
              </w:r>
            </w:ins>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0264ED" w:rsidRDefault="000264ED" w:rsidP="000264ED">
            <w:pPr>
              <w:rPr>
                <w:ins w:id="6278" w:author="Gary Sullivan" w:date="2020-04-17T00:37:00Z"/>
                <w:lang w:val="en-US"/>
                <w:rPrChange w:id="6279" w:author="Gary Sullivan" w:date="2020-04-17T00:39:00Z">
                  <w:rPr>
                    <w:ins w:id="6280" w:author="Gary Sullivan" w:date="2020-04-17T00:37:00Z"/>
                    <w:b/>
                    <w:bCs/>
                    <w:lang w:val="en-US"/>
                  </w:rPr>
                </w:rPrChange>
              </w:rPr>
            </w:pPr>
            <w:ins w:id="6281" w:author="Gary Sullivan" w:date="2020-04-17T00:37:00Z">
              <w:r w:rsidRPr="000264ED">
                <w:rPr>
                  <w:lang w:val="en-US"/>
                  <w:rPrChange w:id="6282" w:author="Gary Sullivan" w:date="2020-04-17T00:39:00Z">
                    <w:rPr>
                      <w:b/>
                      <w:bCs/>
                      <w:lang w:val="en-US"/>
                    </w:rPr>
                  </w:rPrChange>
                </w:rPr>
                <w:t>95%</w:t>
              </w:r>
            </w:ins>
          </w:p>
        </w:tc>
      </w:tr>
      <w:tr w:rsidR="000264ED" w:rsidRPr="000264ED" w14:paraId="001AE78B" w14:textId="77777777" w:rsidTr="000264ED">
        <w:trPr>
          <w:trHeight w:val="432"/>
          <w:ins w:id="6283"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0264ED" w:rsidRDefault="000264ED" w:rsidP="000264ED">
            <w:pPr>
              <w:rPr>
                <w:ins w:id="6284" w:author="Gary Sullivan" w:date="2020-04-17T00:37:00Z"/>
                <w:lang w:val="en-US"/>
                <w:rPrChange w:id="6285" w:author="Gary Sullivan" w:date="2020-04-17T00:39:00Z">
                  <w:rPr>
                    <w:ins w:id="6286" w:author="Gary Sullivan" w:date="2020-04-17T00:37:00Z"/>
                    <w:b/>
                    <w:bCs/>
                    <w:lang w:val="en-US"/>
                  </w:rPr>
                </w:rPrChange>
              </w:rPr>
            </w:pPr>
            <w:ins w:id="6287" w:author="Gary Sullivan" w:date="2020-04-17T00:37:00Z">
              <w:r w:rsidRPr="000264ED">
                <w:rPr>
                  <w:lang w:val="en-US"/>
                  <w:rPrChange w:id="6288" w:author="Gary Sullivan" w:date="2020-04-17T00:39:00Z">
                    <w:rPr>
                      <w:b/>
                      <w:bCs/>
                      <w:lang w:val="en-US"/>
                    </w:rPr>
                  </w:rPrChange>
                </w:rPr>
                <w:t>AFF</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0264ED" w:rsidRDefault="000264ED" w:rsidP="000264ED">
            <w:pPr>
              <w:rPr>
                <w:ins w:id="6289" w:author="Gary Sullivan" w:date="2020-04-17T00:37:00Z"/>
                <w:lang w:val="en-US"/>
                <w:rPrChange w:id="6290" w:author="Gary Sullivan" w:date="2020-04-17T00:39:00Z">
                  <w:rPr>
                    <w:ins w:id="6291" w:author="Gary Sullivan" w:date="2020-04-17T00:37:00Z"/>
                    <w:b/>
                    <w:bCs/>
                    <w:lang w:val="en-US"/>
                  </w:rPr>
                </w:rPrChange>
              </w:rPr>
            </w:pPr>
            <w:ins w:id="6292" w:author="Gary Sullivan" w:date="2020-04-17T00:37:00Z">
              <w:r w:rsidRPr="000264ED">
                <w:rPr>
                  <w:lang w:val="en-US"/>
                  <w:rPrChange w:id="6293" w:author="Gary Sullivan" w:date="2020-04-17T00:39:00Z">
                    <w:rPr>
                      <w:b/>
                      <w:bCs/>
                      <w:lang w:val="en-US"/>
                    </w:rPr>
                  </w:rPrChange>
                </w:rPr>
                <w:t>0.91%</w:t>
              </w:r>
            </w:ins>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0264ED" w:rsidRDefault="000264ED" w:rsidP="000264ED">
            <w:pPr>
              <w:rPr>
                <w:ins w:id="6294" w:author="Gary Sullivan" w:date="2020-04-17T00:37:00Z"/>
                <w:lang w:val="en-US"/>
                <w:rPrChange w:id="6295" w:author="Gary Sullivan" w:date="2020-04-17T00:39:00Z">
                  <w:rPr>
                    <w:ins w:id="6296" w:author="Gary Sullivan" w:date="2020-04-17T00:37:00Z"/>
                    <w:b/>
                    <w:bCs/>
                    <w:lang w:val="en-US"/>
                  </w:rPr>
                </w:rPrChange>
              </w:rPr>
            </w:pPr>
            <w:ins w:id="6297" w:author="Gary Sullivan" w:date="2020-04-17T00:37:00Z">
              <w:r w:rsidRPr="000264ED">
                <w:rPr>
                  <w:lang w:val="en-US"/>
                  <w:rPrChange w:id="6298" w:author="Gary Sullivan" w:date="2020-04-17T00:39:00Z">
                    <w:rPr>
                      <w:b/>
                      <w:bCs/>
                      <w:lang w:val="en-US"/>
                    </w:rPr>
                  </w:rPrChange>
                </w:rPr>
                <w:t>1.13%</w:t>
              </w:r>
            </w:ins>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0264ED" w:rsidRDefault="000264ED" w:rsidP="000264ED">
            <w:pPr>
              <w:rPr>
                <w:ins w:id="6299" w:author="Gary Sullivan" w:date="2020-04-17T00:37:00Z"/>
                <w:lang w:val="en-US"/>
                <w:rPrChange w:id="6300" w:author="Gary Sullivan" w:date="2020-04-17T00:39:00Z">
                  <w:rPr>
                    <w:ins w:id="6301" w:author="Gary Sullivan" w:date="2020-04-17T00:37:00Z"/>
                    <w:b/>
                    <w:bCs/>
                    <w:lang w:val="en-US"/>
                  </w:rPr>
                </w:rPrChange>
              </w:rPr>
            </w:pPr>
            <w:ins w:id="6302" w:author="Gary Sullivan" w:date="2020-04-17T00:37:00Z">
              <w:r w:rsidRPr="000264ED">
                <w:rPr>
                  <w:lang w:val="en-US"/>
                  <w:rPrChange w:id="6303" w:author="Gary Sullivan" w:date="2020-04-17T00:39:00Z">
                    <w:rPr>
                      <w:b/>
                      <w:bCs/>
                      <w:lang w:val="en-US"/>
                    </w:rPr>
                  </w:rPrChange>
                </w:rPr>
                <w:t>1.12%</w:t>
              </w:r>
            </w:ins>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0264ED" w:rsidRDefault="000264ED" w:rsidP="000264ED">
            <w:pPr>
              <w:rPr>
                <w:ins w:id="6304" w:author="Gary Sullivan" w:date="2020-04-17T00:37:00Z"/>
                <w:lang w:val="en-US"/>
                <w:rPrChange w:id="6305" w:author="Gary Sullivan" w:date="2020-04-17T00:39:00Z">
                  <w:rPr>
                    <w:ins w:id="6306" w:author="Gary Sullivan" w:date="2020-04-17T00:37:00Z"/>
                    <w:b/>
                    <w:bCs/>
                    <w:lang w:val="en-US"/>
                  </w:rPr>
                </w:rPrChange>
              </w:rPr>
            </w:pPr>
            <w:ins w:id="6307" w:author="Gary Sullivan" w:date="2020-04-17T00:37:00Z">
              <w:r w:rsidRPr="000264ED">
                <w:rPr>
                  <w:lang w:val="en-US"/>
                  <w:rPrChange w:id="6308" w:author="Gary Sullivan" w:date="2020-04-17T00:39:00Z">
                    <w:rPr>
                      <w:b/>
                      <w:bCs/>
                      <w:lang w:val="en-US"/>
                    </w:rPr>
                  </w:rPrChange>
                </w:rPr>
                <w:t>0.59%</w:t>
              </w:r>
            </w:ins>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0264ED" w:rsidRDefault="000264ED" w:rsidP="000264ED">
            <w:pPr>
              <w:rPr>
                <w:ins w:id="6309" w:author="Gary Sullivan" w:date="2020-04-17T00:37:00Z"/>
                <w:lang w:val="en-US"/>
                <w:rPrChange w:id="6310" w:author="Gary Sullivan" w:date="2020-04-17T00:39:00Z">
                  <w:rPr>
                    <w:ins w:id="6311" w:author="Gary Sullivan" w:date="2020-04-17T00:37:00Z"/>
                    <w:b/>
                    <w:bCs/>
                    <w:lang w:val="en-US"/>
                  </w:rPr>
                </w:rPrChange>
              </w:rPr>
            </w:pPr>
            <w:ins w:id="6312" w:author="Gary Sullivan" w:date="2020-04-17T00:37:00Z">
              <w:r w:rsidRPr="000264ED">
                <w:rPr>
                  <w:lang w:val="en-US"/>
                  <w:rPrChange w:id="6313" w:author="Gary Sullivan" w:date="2020-04-17T00:39:00Z">
                    <w:rPr>
                      <w:b/>
                      <w:bCs/>
                      <w:lang w:val="en-US"/>
                    </w:rPr>
                  </w:rPrChange>
                </w:rPr>
                <w:t>0.61%</w:t>
              </w:r>
            </w:ins>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0264ED" w:rsidRDefault="000264ED" w:rsidP="000264ED">
            <w:pPr>
              <w:rPr>
                <w:ins w:id="6314" w:author="Gary Sullivan" w:date="2020-04-17T00:37:00Z"/>
                <w:lang w:val="en-US"/>
                <w:rPrChange w:id="6315" w:author="Gary Sullivan" w:date="2020-04-17T00:39:00Z">
                  <w:rPr>
                    <w:ins w:id="6316" w:author="Gary Sullivan" w:date="2020-04-17T00:37:00Z"/>
                    <w:b/>
                    <w:bCs/>
                    <w:lang w:val="en-US"/>
                  </w:rPr>
                </w:rPrChange>
              </w:rPr>
            </w:pPr>
            <w:ins w:id="6317" w:author="Gary Sullivan" w:date="2020-04-17T00:37:00Z">
              <w:r w:rsidRPr="000264ED">
                <w:rPr>
                  <w:lang w:val="en-US"/>
                  <w:rPrChange w:id="6318" w:author="Gary Sullivan" w:date="2020-04-17T00:39:00Z">
                    <w:rPr>
                      <w:b/>
                      <w:bCs/>
                      <w:lang w:val="en-US"/>
                    </w:rPr>
                  </w:rPrChange>
                </w:rPr>
                <w:t>79%</w:t>
              </w:r>
            </w:ins>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0264ED" w:rsidRDefault="000264ED" w:rsidP="000264ED">
            <w:pPr>
              <w:rPr>
                <w:ins w:id="6319" w:author="Gary Sullivan" w:date="2020-04-17T00:37:00Z"/>
                <w:lang w:val="en-US"/>
                <w:rPrChange w:id="6320" w:author="Gary Sullivan" w:date="2020-04-17T00:39:00Z">
                  <w:rPr>
                    <w:ins w:id="6321" w:author="Gary Sullivan" w:date="2020-04-17T00:37:00Z"/>
                    <w:b/>
                    <w:bCs/>
                    <w:lang w:val="en-US"/>
                  </w:rPr>
                </w:rPrChange>
              </w:rPr>
            </w:pPr>
            <w:ins w:id="6322" w:author="Gary Sullivan" w:date="2020-04-17T00:37:00Z">
              <w:r w:rsidRPr="000264ED">
                <w:rPr>
                  <w:lang w:val="en-US"/>
                  <w:rPrChange w:id="6323"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0264ED" w:rsidRDefault="000264ED" w:rsidP="000264ED">
            <w:pPr>
              <w:rPr>
                <w:ins w:id="6324" w:author="Gary Sullivan" w:date="2020-04-17T00:37:00Z"/>
                <w:lang w:val="en-US"/>
                <w:rPrChange w:id="6325" w:author="Gary Sullivan" w:date="2020-04-17T00:39:00Z">
                  <w:rPr>
                    <w:ins w:id="6326" w:author="Gary Sullivan" w:date="2020-04-17T00:37:00Z"/>
                    <w:b/>
                    <w:bCs/>
                    <w:lang w:val="en-US"/>
                  </w:rPr>
                </w:rPrChange>
              </w:rPr>
            </w:pPr>
            <w:ins w:id="6327" w:author="Gary Sullivan" w:date="2020-04-17T00:37:00Z">
              <w:r w:rsidRPr="000264ED">
                <w:rPr>
                  <w:lang w:val="en-US"/>
                  <w:rPrChange w:id="6328" w:author="Gary Sullivan" w:date="2020-04-17T00:39:00Z">
                    <w:rPr>
                      <w:b/>
                      <w:bCs/>
                      <w:lang w:val="en-US"/>
                    </w:rPr>
                  </w:rPrChange>
                </w:rPr>
                <w:t>79%</w:t>
              </w:r>
            </w:ins>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0264ED" w:rsidRDefault="000264ED" w:rsidP="000264ED">
            <w:pPr>
              <w:rPr>
                <w:ins w:id="6329" w:author="Gary Sullivan" w:date="2020-04-17T00:37:00Z"/>
                <w:lang w:val="en-US"/>
                <w:rPrChange w:id="6330" w:author="Gary Sullivan" w:date="2020-04-17T00:39:00Z">
                  <w:rPr>
                    <w:ins w:id="6331" w:author="Gary Sullivan" w:date="2020-04-17T00:37:00Z"/>
                    <w:b/>
                    <w:bCs/>
                    <w:lang w:val="en-US"/>
                  </w:rPr>
                </w:rPrChange>
              </w:rPr>
            </w:pPr>
            <w:ins w:id="6332" w:author="Gary Sullivan" w:date="2020-04-17T00:37:00Z">
              <w:r w:rsidRPr="000264ED">
                <w:rPr>
                  <w:lang w:val="en-US"/>
                  <w:rPrChange w:id="6333" w:author="Gary Sullivan" w:date="2020-04-17T00:39:00Z">
                    <w:rPr>
                      <w:b/>
                      <w:bCs/>
                      <w:lang w:val="en-US"/>
                    </w:rPr>
                  </w:rPrChange>
                </w:rPr>
                <w:t>102%</w:t>
              </w:r>
            </w:ins>
          </w:p>
        </w:tc>
      </w:tr>
      <w:tr w:rsidR="000264ED" w:rsidRPr="000264ED" w14:paraId="513A7E88" w14:textId="77777777" w:rsidTr="000264ED">
        <w:trPr>
          <w:trHeight w:val="432"/>
          <w:ins w:id="6334"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0264ED" w:rsidRDefault="000264ED" w:rsidP="000264ED">
            <w:pPr>
              <w:rPr>
                <w:ins w:id="6335" w:author="Gary Sullivan" w:date="2020-04-17T00:37:00Z"/>
                <w:lang w:val="en-US"/>
                <w:rPrChange w:id="6336" w:author="Gary Sullivan" w:date="2020-04-17T00:39:00Z">
                  <w:rPr>
                    <w:ins w:id="6337" w:author="Gary Sullivan" w:date="2020-04-17T00:37:00Z"/>
                    <w:b/>
                    <w:bCs/>
                    <w:lang w:val="en-US"/>
                  </w:rPr>
                </w:rPrChange>
              </w:rPr>
            </w:pPr>
            <w:ins w:id="6338" w:author="Gary Sullivan" w:date="2020-04-17T00:37:00Z">
              <w:r w:rsidRPr="000264ED">
                <w:rPr>
                  <w:lang w:val="en-US"/>
                  <w:rPrChange w:id="6339" w:author="Gary Sullivan" w:date="2020-04-17T00:39:00Z">
                    <w:rPr>
                      <w:b/>
                      <w:bCs/>
                      <w:lang w:val="en-US"/>
                    </w:rPr>
                  </w:rPrChange>
                </w:rPr>
                <w:t>SbTMVP</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0264ED" w:rsidRDefault="000264ED" w:rsidP="000264ED">
            <w:pPr>
              <w:rPr>
                <w:ins w:id="6340" w:author="Gary Sullivan" w:date="2020-04-17T00:37:00Z"/>
                <w:lang w:val="en-US"/>
                <w:rPrChange w:id="6341" w:author="Gary Sullivan" w:date="2020-04-17T00:39:00Z">
                  <w:rPr>
                    <w:ins w:id="6342" w:author="Gary Sullivan" w:date="2020-04-17T00:37:00Z"/>
                    <w:b/>
                    <w:bCs/>
                    <w:lang w:val="en-US"/>
                  </w:rPr>
                </w:rPrChange>
              </w:rPr>
            </w:pPr>
            <w:ins w:id="6343" w:author="Gary Sullivan" w:date="2020-04-17T00:37:00Z">
              <w:r w:rsidRPr="000264ED">
                <w:rPr>
                  <w:lang w:val="en-US"/>
                  <w:rPrChange w:id="6344" w:author="Gary Sullivan" w:date="2020-04-17T00:39:00Z">
                    <w:rPr>
                      <w:b/>
                      <w:bCs/>
                      <w:lang w:val="en-US"/>
                    </w:rPr>
                  </w:rPrChange>
                </w:rPr>
                <w:t>0.41%</w:t>
              </w:r>
            </w:ins>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0264ED" w:rsidRDefault="000264ED" w:rsidP="000264ED">
            <w:pPr>
              <w:rPr>
                <w:ins w:id="6345" w:author="Gary Sullivan" w:date="2020-04-17T00:37:00Z"/>
                <w:lang w:val="en-US"/>
                <w:rPrChange w:id="6346" w:author="Gary Sullivan" w:date="2020-04-17T00:39:00Z">
                  <w:rPr>
                    <w:ins w:id="6347" w:author="Gary Sullivan" w:date="2020-04-17T00:37:00Z"/>
                    <w:b/>
                    <w:bCs/>
                    <w:lang w:val="en-US"/>
                  </w:rPr>
                </w:rPrChange>
              </w:rPr>
            </w:pPr>
            <w:ins w:id="6348" w:author="Gary Sullivan" w:date="2020-04-17T00:37:00Z">
              <w:r w:rsidRPr="000264ED">
                <w:rPr>
                  <w:lang w:val="en-US"/>
                  <w:rPrChange w:id="6349" w:author="Gary Sullivan" w:date="2020-04-17T00:39:00Z">
                    <w:rPr>
                      <w:b/>
                      <w:bCs/>
                      <w:lang w:val="en-US"/>
                    </w:rPr>
                  </w:rPrChange>
                </w:rPr>
                <w:t>0.37%</w:t>
              </w:r>
            </w:ins>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0264ED" w:rsidRDefault="000264ED" w:rsidP="000264ED">
            <w:pPr>
              <w:rPr>
                <w:ins w:id="6350" w:author="Gary Sullivan" w:date="2020-04-17T00:37:00Z"/>
                <w:lang w:val="en-US"/>
                <w:rPrChange w:id="6351" w:author="Gary Sullivan" w:date="2020-04-17T00:39:00Z">
                  <w:rPr>
                    <w:ins w:id="6352" w:author="Gary Sullivan" w:date="2020-04-17T00:37:00Z"/>
                    <w:b/>
                    <w:bCs/>
                    <w:lang w:val="en-US"/>
                  </w:rPr>
                </w:rPrChange>
              </w:rPr>
            </w:pPr>
            <w:ins w:id="6353" w:author="Gary Sullivan" w:date="2020-04-17T00:37:00Z">
              <w:r w:rsidRPr="000264ED">
                <w:rPr>
                  <w:lang w:val="en-US"/>
                  <w:rPrChange w:id="6354" w:author="Gary Sullivan" w:date="2020-04-17T00:39:00Z">
                    <w:rPr>
                      <w:b/>
                      <w:bCs/>
                      <w:lang w:val="en-US"/>
                    </w:rPr>
                  </w:rPrChange>
                </w:rPr>
                <w:t>0.39%</w:t>
              </w:r>
            </w:ins>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0264ED" w:rsidRDefault="000264ED" w:rsidP="000264ED">
            <w:pPr>
              <w:rPr>
                <w:ins w:id="6355" w:author="Gary Sullivan" w:date="2020-04-17T00:37:00Z"/>
                <w:lang w:val="en-US"/>
                <w:rPrChange w:id="6356" w:author="Gary Sullivan" w:date="2020-04-17T00:39:00Z">
                  <w:rPr>
                    <w:ins w:id="6357" w:author="Gary Sullivan" w:date="2020-04-17T00:37:00Z"/>
                    <w:b/>
                    <w:bCs/>
                    <w:lang w:val="en-US"/>
                  </w:rPr>
                </w:rPrChange>
              </w:rPr>
            </w:pPr>
            <w:ins w:id="6358" w:author="Gary Sullivan" w:date="2020-04-17T00:37:00Z">
              <w:r w:rsidRPr="000264ED">
                <w:rPr>
                  <w:lang w:val="en-US"/>
                  <w:rPrChange w:id="6359" w:author="Gary Sullivan" w:date="2020-04-17T00:39:00Z">
                    <w:rPr>
                      <w:b/>
                      <w:bCs/>
                      <w:lang w:val="en-US"/>
                    </w:rPr>
                  </w:rPrChange>
                </w:rPr>
                <w:t>0.36%</w:t>
              </w:r>
            </w:ins>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0264ED" w:rsidRDefault="000264ED" w:rsidP="000264ED">
            <w:pPr>
              <w:rPr>
                <w:ins w:id="6360" w:author="Gary Sullivan" w:date="2020-04-17T00:37:00Z"/>
                <w:lang w:val="en-US"/>
                <w:rPrChange w:id="6361" w:author="Gary Sullivan" w:date="2020-04-17T00:39:00Z">
                  <w:rPr>
                    <w:ins w:id="6362" w:author="Gary Sullivan" w:date="2020-04-17T00:37:00Z"/>
                    <w:b/>
                    <w:bCs/>
                    <w:lang w:val="en-US"/>
                  </w:rPr>
                </w:rPrChange>
              </w:rPr>
            </w:pPr>
            <w:ins w:id="6363" w:author="Gary Sullivan" w:date="2020-04-17T00:37:00Z">
              <w:r w:rsidRPr="000264ED">
                <w:rPr>
                  <w:lang w:val="en-US"/>
                  <w:rPrChange w:id="6364" w:author="Gary Sullivan" w:date="2020-04-17T00:39:00Z">
                    <w:rPr>
                      <w:b/>
                      <w:bCs/>
                      <w:lang w:val="en-US"/>
                    </w:rPr>
                  </w:rPrChange>
                </w:rPr>
                <w:t>0.38%</w:t>
              </w:r>
            </w:ins>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0264ED" w:rsidRDefault="000264ED" w:rsidP="000264ED">
            <w:pPr>
              <w:rPr>
                <w:ins w:id="6365" w:author="Gary Sullivan" w:date="2020-04-17T00:37:00Z"/>
                <w:lang w:val="en-US"/>
                <w:rPrChange w:id="6366" w:author="Gary Sullivan" w:date="2020-04-17T00:39:00Z">
                  <w:rPr>
                    <w:ins w:id="6367" w:author="Gary Sullivan" w:date="2020-04-17T00:37:00Z"/>
                    <w:b/>
                    <w:bCs/>
                    <w:lang w:val="en-US"/>
                  </w:rPr>
                </w:rPrChange>
              </w:rPr>
            </w:pPr>
            <w:ins w:id="6368" w:author="Gary Sullivan" w:date="2020-04-17T00:37:00Z">
              <w:r w:rsidRPr="000264ED">
                <w:rPr>
                  <w:lang w:val="en-US"/>
                  <w:rPrChange w:id="6369"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0264ED" w:rsidRDefault="000264ED" w:rsidP="000264ED">
            <w:pPr>
              <w:rPr>
                <w:ins w:id="6370" w:author="Gary Sullivan" w:date="2020-04-17T00:37:00Z"/>
                <w:lang w:val="en-US"/>
                <w:rPrChange w:id="6371" w:author="Gary Sullivan" w:date="2020-04-17T00:39:00Z">
                  <w:rPr>
                    <w:ins w:id="6372" w:author="Gary Sullivan" w:date="2020-04-17T00:37:00Z"/>
                    <w:b/>
                    <w:bCs/>
                    <w:lang w:val="en-US"/>
                  </w:rPr>
                </w:rPrChange>
              </w:rPr>
            </w:pPr>
            <w:ins w:id="6373" w:author="Gary Sullivan" w:date="2020-04-17T00:37:00Z">
              <w:r w:rsidRPr="000264ED">
                <w:rPr>
                  <w:lang w:val="en-US"/>
                  <w:rPrChange w:id="6374"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0264ED" w:rsidRDefault="000264ED" w:rsidP="000264ED">
            <w:pPr>
              <w:rPr>
                <w:ins w:id="6375" w:author="Gary Sullivan" w:date="2020-04-17T00:37:00Z"/>
                <w:lang w:val="en-US"/>
                <w:rPrChange w:id="6376" w:author="Gary Sullivan" w:date="2020-04-17T00:39:00Z">
                  <w:rPr>
                    <w:ins w:id="6377" w:author="Gary Sullivan" w:date="2020-04-17T00:37:00Z"/>
                    <w:b/>
                    <w:bCs/>
                    <w:lang w:val="en-US"/>
                  </w:rPr>
                </w:rPrChange>
              </w:rPr>
            </w:pPr>
            <w:ins w:id="6378" w:author="Gary Sullivan" w:date="2020-04-17T00:37:00Z">
              <w:r w:rsidRPr="000264ED">
                <w:rPr>
                  <w:lang w:val="en-US"/>
                  <w:rPrChange w:id="6379"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0264ED" w:rsidRDefault="000264ED" w:rsidP="000264ED">
            <w:pPr>
              <w:rPr>
                <w:ins w:id="6380" w:author="Gary Sullivan" w:date="2020-04-17T00:37:00Z"/>
                <w:lang w:val="en-US"/>
                <w:rPrChange w:id="6381" w:author="Gary Sullivan" w:date="2020-04-17T00:39:00Z">
                  <w:rPr>
                    <w:ins w:id="6382" w:author="Gary Sullivan" w:date="2020-04-17T00:37:00Z"/>
                    <w:b/>
                    <w:bCs/>
                    <w:lang w:val="en-US"/>
                  </w:rPr>
                </w:rPrChange>
              </w:rPr>
            </w:pPr>
            <w:ins w:id="6383" w:author="Gary Sullivan" w:date="2020-04-17T00:37:00Z">
              <w:r w:rsidRPr="000264ED">
                <w:rPr>
                  <w:lang w:val="en-US"/>
                  <w:rPrChange w:id="6384" w:author="Gary Sullivan" w:date="2020-04-17T00:39:00Z">
                    <w:rPr>
                      <w:b/>
                      <w:bCs/>
                      <w:lang w:val="en-US"/>
                    </w:rPr>
                  </w:rPrChange>
                </w:rPr>
                <w:t>97%</w:t>
              </w:r>
            </w:ins>
          </w:p>
        </w:tc>
      </w:tr>
      <w:tr w:rsidR="000264ED" w:rsidRPr="000264ED" w14:paraId="171255FE" w14:textId="77777777" w:rsidTr="000264ED">
        <w:trPr>
          <w:trHeight w:val="432"/>
          <w:ins w:id="6385"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0264ED" w:rsidRDefault="000264ED" w:rsidP="000264ED">
            <w:pPr>
              <w:rPr>
                <w:ins w:id="6386" w:author="Gary Sullivan" w:date="2020-04-17T00:37:00Z"/>
                <w:lang w:val="en-US"/>
                <w:rPrChange w:id="6387" w:author="Gary Sullivan" w:date="2020-04-17T00:39:00Z">
                  <w:rPr>
                    <w:ins w:id="6388" w:author="Gary Sullivan" w:date="2020-04-17T00:37:00Z"/>
                    <w:b/>
                    <w:bCs/>
                    <w:lang w:val="en-US"/>
                  </w:rPr>
                </w:rPrChange>
              </w:rPr>
            </w:pPr>
            <w:ins w:id="6389" w:author="Gary Sullivan" w:date="2020-04-17T00:37:00Z">
              <w:r w:rsidRPr="000264ED">
                <w:rPr>
                  <w:lang w:val="en-US"/>
                  <w:rPrChange w:id="6390" w:author="Gary Sullivan" w:date="2020-04-17T00:39:00Z">
                    <w:rPr>
                      <w:b/>
                      <w:bCs/>
                      <w:lang w:val="en-US"/>
                    </w:rPr>
                  </w:rPrChange>
                </w:rPr>
                <w:t>AMVR</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0264ED" w:rsidRDefault="000264ED" w:rsidP="000264ED">
            <w:pPr>
              <w:rPr>
                <w:ins w:id="6391" w:author="Gary Sullivan" w:date="2020-04-17T00:37:00Z"/>
                <w:lang w:val="en-US"/>
                <w:rPrChange w:id="6392" w:author="Gary Sullivan" w:date="2020-04-17T00:39:00Z">
                  <w:rPr>
                    <w:ins w:id="6393" w:author="Gary Sullivan" w:date="2020-04-17T00:37:00Z"/>
                    <w:b/>
                    <w:bCs/>
                    <w:lang w:val="en-US"/>
                  </w:rPr>
                </w:rPrChange>
              </w:rPr>
            </w:pPr>
            <w:ins w:id="6394" w:author="Gary Sullivan" w:date="2020-04-17T00:37:00Z">
              <w:r w:rsidRPr="000264ED">
                <w:rPr>
                  <w:lang w:val="en-US"/>
                  <w:rPrChange w:id="6395" w:author="Gary Sullivan" w:date="2020-04-17T00:39:00Z">
                    <w:rPr>
                      <w:b/>
                      <w:bCs/>
                      <w:lang w:val="en-US"/>
                    </w:rPr>
                  </w:rPrChange>
                </w:rPr>
                <w:t>0.95%</w:t>
              </w:r>
            </w:ins>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0264ED" w:rsidRDefault="000264ED" w:rsidP="000264ED">
            <w:pPr>
              <w:rPr>
                <w:ins w:id="6396" w:author="Gary Sullivan" w:date="2020-04-17T00:37:00Z"/>
                <w:lang w:val="en-US"/>
                <w:rPrChange w:id="6397" w:author="Gary Sullivan" w:date="2020-04-17T00:39:00Z">
                  <w:rPr>
                    <w:ins w:id="6398" w:author="Gary Sullivan" w:date="2020-04-17T00:37:00Z"/>
                    <w:b/>
                    <w:bCs/>
                    <w:lang w:val="en-US"/>
                  </w:rPr>
                </w:rPrChange>
              </w:rPr>
            </w:pPr>
            <w:ins w:id="6399" w:author="Gary Sullivan" w:date="2020-04-17T00:37:00Z">
              <w:r w:rsidRPr="000264ED">
                <w:rPr>
                  <w:lang w:val="en-US"/>
                  <w:rPrChange w:id="6400" w:author="Gary Sullivan" w:date="2020-04-17T00:39:00Z">
                    <w:rPr>
                      <w:b/>
                      <w:bCs/>
                      <w:lang w:val="en-US"/>
                    </w:rPr>
                  </w:rPrChange>
                </w:rPr>
                <w:t>0.76%</w:t>
              </w:r>
            </w:ins>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0264ED" w:rsidRDefault="000264ED" w:rsidP="000264ED">
            <w:pPr>
              <w:rPr>
                <w:ins w:id="6401" w:author="Gary Sullivan" w:date="2020-04-17T00:37:00Z"/>
                <w:lang w:val="en-US"/>
                <w:rPrChange w:id="6402" w:author="Gary Sullivan" w:date="2020-04-17T00:39:00Z">
                  <w:rPr>
                    <w:ins w:id="6403" w:author="Gary Sullivan" w:date="2020-04-17T00:37:00Z"/>
                    <w:b/>
                    <w:bCs/>
                    <w:lang w:val="en-US"/>
                  </w:rPr>
                </w:rPrChange>
              </w:rPr>
            </w:pPr>
            <w:ins w:id="6404" w:author="Gary Sullivan" w:date="2020-04-17T00:37:00Z">
              <w:r w:rsidRPr="000264ED">
                <w:rPr>
                  <w:lang w:val="en-US"/>
                  <w:rPrChange w:id="6405" w:author="Gary Sullivan" w:date="2020-04-17T00:39:00Z">
                    <w:rPr>
                      <w:b/>
                      <w:bCs/>
                      <w:lang w:val="en-US"/>
                    </w:rPr>
                  </w:rPrChange>
                </w:rPr>
                <w:t>0.78%</w:t>
              </w:r>
            </w:ins>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0264ED" w:rsidRDefault="000264ED" w:rsidP="000264ED">
            <w:pPr>
              <w:rPr>
                <w:ins w:id="6406" w:author="Gary Sullivan" w:date="2020-04-17T00:37:00Z"/>
                <w:lang w:val="en-US"/>
                <w:rPrChange w:id="6407" w:author="Gary Sullivan" w:date="2020-04-17T00:39:00Z">
                  <w:rPr>
                    <w:ins w:id="6408" w:author="Gary Sullivan" w:date="2020-04-17T00:37:00Z"/>
                    <w:b/>
                    <w:bCs/>
                    <w:lang w:val="en-US"/>
                  </w:rPr>
                </w:rPrChange>
              </w:rPr>
            </w:pPr>
            <w:ins w:id="6409" w:author="Gary Sullivan" w:date="2020-04-17T00:37:00Z">
              <w:r w:rsidRPr="000264ED">
                <w:rPr>
                  <w:lang w:val="en-US"/>
                  <w:rPrChange w:id="6410" w:author="Gary Sullivan" w:date="2020-04-17T00:39:00Z">
                    <w:rPr>
                      <w:b/>
                      <w:bCs/>
                      <w:lang w:val="en-US"/>
                    </w:rPr>
                  </w:rPrChange>
                </w:rPr>
                <w:t>1.26%</w:t>
              </w:r>
            </w:ins>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0264ED" w:rsidRDefault="000264ED" w:rsidP="000264ED">
            <w:pPr>
              <w:rPr>
                <w:ins w:id="6411" w:author="Gary Sullivan" w:date="2020-04-17T00:37:00Z"/>
                <w:lang w:val="en-US"/>
                <w:rPrChange w:id="6412" w:author="Gary Sullivan" w:date="2020-04-17T00:39:00Z">
                  <w:rPr>
                    <w:ins w:id="6413" w:author="Gary Sullivan" w:date="2020-04-17T00:37:00Z"/>
                    <w:b/>
                    <w:bCs/>
                    <w:lang w:val="en-US"/>
                  </w:rPr>
                </w:rPrChange>
              </w:rPr>
            </w:pPr>
            <w:ins w:id="6414" w:author="Gary Sullivan" w:date="2020-04-17T00:37:00Z">
              <w:r w:rsidRPr="000264ED">
                <w:rPr>
                  <w:lang w:val="en-US"/>
                  <w:rPrChange w:id="6415" w:author="Gary Sullivan" w:date="2020-04-17T00:39:00Z">
                    <w:rPr>
                      <w:b/>
                      <w:bCs/>
                      <w:lang w:val="en-US"/>
                    </w:rPr>
                  </w:rPrChange>
                </w:rPr>
                <w:t>1.73%</w:t>
              </w:r>
            </w:ins>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0264ED" w:rsidRDefault="000264ED" w:rsidP="000264ED">
            <w:pPr>
              <w:rPr>
                <w:ins w:id="6416" w:author="Gary Sullivan" w:date="2020-04-17T00:37:00Z"/>
                <w:lang w:val="en-US"/>
                <w:rPrChange w:id="6417" w:author="Gary Sullivan" w:date="2020-04-17T00:39:00Z">
                  <w:rPr>
                    <w:ins w:id="6418" w:author="Gary Sullivan" w:date="2020-04-17T00:37:00Z"/>
                    <w:b/>
                    <w:bCs/>
                    <w:lang w:val="en-US"/>
                  </w:rPr>
                </w:rPrChange>
              </w:rPr>
            </w:pPr>
            <w:ins w:id="6419" w:author="Gary Sullivan" w:date="2020-04-17T00:37:00Z">
              <w:r w:rsidRPr="000264ED">
                <w:rPr>
                  <w:lang w:val="en-US"/>
                  <w:rPrChange w:id="6420" w:author="Gary Sullivan" w:date="2020-04-17T00:39:00Z">
                    <w:rPr>
                      <w:b/>
                      <w:bCs/>
                      <w:lang w:val="en-US"/>
                    </w:rPr>
                  </w:rPrChange>
                </w:rPr>
                <w:t>88%</w:t>
              </w:r>
            </w:ins>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0264ED" w:rsidRDefault="000264ED" w:rsidP="000264ED">
            <w:pPr>
              <w:rPr>
                <w:ins w:id="6421" w:author="Gary Sullivan" w:date="2020-04-17T00:37:00Z"/>
                <w:lang w:val="en-US"/>
                <w:rPrChange w:id="6422" w:author="Gary Sullivan" w:date="2020-04-17T00:39:00Z">
                  <w:rPr>
                    <w:ins w:id="6423" w:author="Gary Sullivan" w:date="2020-04-17T00:37:00Z"/>
                    <w:b/>
                    <w:bCs/>
                    <w:lang w:val="en-US"/>
                  </w:rPr>
                </w:rPrChange>
              </w:rPr>
            </w:pPr>
            <w:ins w:id="6424" w:author="Gary Sullivan" w:date="2020-04-17T00:37:00Z">
              <w:r w:rsidRPr="000264ED">
                <w:rPr>
                  <w:lang w:val="en-US"/>
                  <w:rPrChange w:id="6425"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0264ED" w:rsidRDefault="000264ED" w:rsidP="000264ED">
            <w:pPr>
              <w:rPr>
                <w:ins w:id="6426" w:author="Gary Sullivan" w:date="2020-04-17T00:37:00Z"/>
                <w:lang w:val="en-US"/>
                <w:rPrChange w:id="6427" w:author="Gary Sullivan" w:date="2020-04-17T00:39:00Z">
                  <w:rPr>
                    <w:ins w:id="6428" w:author="Gary Sullivan" w:date="2020-04-17T00:37:00Z"/>
                    <w:b/>
                    <w:bCs/>
                    <w:lang w:val="en-US"/>
                  </w:rPr>
                </w:rPrChange>
              </w:rPr>
            </w:pPr>
            <w:ins w:id="6429" w:author="Gary Sullivan" w:date="2020-04-17T00:37:00Z">
              <w:r w:rsidRPr="000264ED">
                <w:rPr>
                  <w:lang w:val="en-US"/>
                  <w:rPrChange w:id="6430" w:author="Gary Sullivan" w:date="2020-04-17T00:39:00Z">
                    <w:rPr>
                      <w:b/>
                      <w:bCs/>
                      <w:lang w:val="en-US"/>
                    </w:rPr>
                  </w:rPrChange>
                </w:rPr>
                <w:t>86%</w:t>
              </w:r>
            </w:ins>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0264ED" w:rsidRDefault="000264ED" w:rsidP="000264ED">
            <w:pPr>
              <w:rPr>
                <w:ins w:id="6431" w:author="Gary Sullivan" w:date="2020-04-17T00:37:00Z"/>
                <w:lang w:val="en-US"/>
                <w:rPrChange w:id="6432" w:author="Gary Sullivan" w:date="2020-04-17T00:39:00Z">
                  <w:rPr>
                    <w:ins w:id="6433" w:author="Gary Sullivan" w:date="2020-04-17T00:37:00Z"/>
                    <w:b/>
                    <w:bCs/>
                    <w:lang w:val="en-US"/>
                  </w:rPr>
                </w:rPrChange>
              </w:rPr>
            </w:pPr>
            <w:ins w:id="6434" w:author="Gary Sullivan" w:date="2020-04-17T00:37:00Z">
              <w:r w:rsidRPr="000264ED">
                <w:rPr>
                  <w:lang w:val="en-US"/>
                  <w:rPrChange w:id="6435" w:author="Gary Sullivan" w:date="2020-04-17T00:39:00Z">
                    <w:rPr>
                      <w:b/>
                      <w:bCs/>
                      <w:lang w:val="en-US"/>
                    </w:rPr>
                  </w:rPrChange>
                </w:rPr>
                <w:t>104%</w:t>
              </w:r>
            </w:ins>
          </w:p>
        </w:tc>
      </w:tr>
      <w:tr w:rsidR="000264ED" w:rsidRPr="000264ED" w14:paraId="73D02D8C" w14:textId="77777777" w:rsidTr="000264ED">
        <w:trPr>
          <w:trHeight w:val="432"/>
          <w:ins w:id="6436"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0264ED" w:rsidRDefault="000264ED" w:rsidP="000264ED">
            <w:pPr>
              <w:rPr>
                <w:ins w:id="6437" w:author="Gary Sullivan" w:date="2020-04-17T00:37:00Z"/>
                <w:lang w:val="en-US"/>
                <w:rPrChange w:id="6438" w:author="Gary Sullivan" w:date="2020-04-17T00:39:00Z">
                  <w:rPr>
                    <w:ins w:id="6439" w:author="Gary Sullivan" w:date="2020-04-17T00:37:00Z"/>
                    <w:b/>
                    <w:bCs/>
                    <w:lang w:val="en-US"/>
                  </w:rPr>
                </w:rPrChange>
              </w:rPr>
            </w:pPr>
            <w:ins w:id="6440" w:author="Gary Sullivan" w:date="2020-04-17T00:37:00Z">
              <w:r w:rsidRPr="000264ED">
                <w:rPr>
                  <w:lang w:val="en-US"/>
                  <w:rPrChange w:id="6441" w:author="Gary Sullivan" w:date="2020-04-17T00:39:00Z">
                    <w:rPr>
                      <w:b/>
                      <w:bCs/>
                      <w:lang w:val="en-US"/>
                    </w:rPr>
                  </w:rPrChange>
                </w:rPr>
                <w:t>GPM</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0264ED" w:rsidRDefault="000264ED" w:rsidP="000264ED">
            <w:pPr>
              <w:rPr>
                <w:ins w:id="6442" w:author="Gary Sullivan" w:date="2020-04-17T00:37:00Z"/>
                <w:lang w:val="en-US"/>
                <w:rPrChange w:id="6443" w:author="Gary Sullivan" w:date="2020-04-17T00:39:00Z">
                  <w:rPr>
                    <w:ins w:id="6444" w:author="Gary Sullivan" w:date="2020-04-17T00:37:00Z"/>
                    <w:b/>
                    <w:bCs/>
                    <w:lang w:val="en-US"/>
                  </w:rPr>
                </w:rPrChange>
              </w:rPr>
            </w:pPr>
            <w:ins w:id="6445" w:author="Gary Sullivan" w:date="2020-04-17T00:37:00Z">
              <w:r w:rsidRPr="000264ED">
                <w:rPr>
                  <w:lang w:val="en-US"/>
                  <w:rPrChange w:id="6446" w:author="Gary Sullivan" w:date="2020-04-17T00:39:00Z">
                    <w:rPr>
                      <w:b/>
                      <w:bCs/>
                      <w:lang w:val="en-US"/>
                    </w:rPr>
                  </w:rPrChange>
                </w:rPr>
                <w:t>0.65%</w:t>
              </w:r>
            </w:ins>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0264ED" w:rsidRDefault="000264ED" w:rsidP="000264ED">
            <w:pPr>
              <w:rPr>
                <w:ins w:id="6447" w:author="Gary Sullivan" w:date="2020-04-17T00:37:00Z"/>
                <w:lang w:val="en-US"/>
                <w:rPrChange w:id="6448" w:author="Gary Sullivan" w:date="2020-04-17T00:39:00Z">
                  <w:rPr>
                    <w:ins w:id="6449" w:author="Gary Sullivan" w:date="2020-04-17T00:37:00Z"/>
                    <w:b/>
                    <w:bCs/>
                    <w:lang w:val="en-US"/>
                  </w:rPr>
                </w:rPrChange>
              </w:rPr>
            </w:pPr>
            <w:ins w:id="6450" w:author="Gary Sullivan" w:date="2020-04-17T00:37:00Z">
              <w:r w:rsidRPr="000264ED">
                <w:rPr>
                  <w:lang w:val="en-US"/>
                  <w:rPrChange w:id="6451" w:author="Gary Sullivan" w:date="2020-04-17T00:39:00Z">
                    <w:rPr>
                      <w:b/>
                      <w:bCs/>
                      <w:lang w:val="en-US"/>
                    </w:rPr>
                  </w:rPrChange>
                </w:rPr>
                <w:t>0.40%</w:t>
              </w:r>
            </w:ins>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0264ED" w:rsidRDefault="000264ED" w:rsidP="000264ED">
            <w:pPr>
              <w:rPr>
                <w:ins w:id="6452" w:author="Gary Sullivan" w:date="2020-04-17T00:37:00Z"/>
                <w:lang w:val="en-US"/>
                <w:rPrChange w:id="6453" w:author="Gary Sullivan" w:date="2020-04-17T00:39:00Z">
                  <w:rPr>
                    <w:ins w:id="6454" w:author="Gary Sullivan" w:date="2020-04-17T00:37:00Z"/>
                    <w:b/>
                    <w:bCs/>
                    <w:lang w:val="en-US"/>
                  </w:rPr>
                </w:rPrChange>
              </w:rPr>
            </w:pPr>
            <w:ins w:id="6455" w:author="Gary Sullivan" w:date="2020-04-17T00:37:00Z">
              <w:r w:rsidRPr="000264ED">
                <w:rPr>
                  <w:lang w:val="en-US"/>
                  <w:rPrChange w:id="6456" w:author="Gary Sullivan" w:date="2020-04-17T00:39:00Z">
                    <w:rPr>
                      <w:b/>
                      <w:bCs/>
                      <w:lang w:val="en-US"/>
                    </w:rPr>
                  </w:rPrChange>
                </w:rPr>
                <w:t>0.45%</w:t>
              </w:r>
            </w:ins>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0264ED" w:rsidRDefault="000264ED" w:rsidP="000264ED">
            <w:pPr>
              <w:rPr>
                <w:ins w:id="6457" w:author="Gary Sullivan" w:date="2020-04-17T00:37:00Z"/>
                <w:lang w:val="en-US"/>
                <w:rPrChange w:id="6458" w:author="Gary Sullivan" w:date="2020-04-17T00:39:00Z">
                  <w:rPr>
                    <w:ins w:id="6459" w:author="Gary Sullivan" w:date="2020-04-17T00:37:00Z"/>
                    <w:b/>
                    <w:bCs/>
                    <w:lang w:val="en-US"/>
                  </w:rPr>
                </w:rPrChange>
              </w:rPr>
            </w:pPr>
            <w:ins w:id="6460" w:author="Gary Sullivan" w:date="2020-04-17T00:37:00Z">
              <w:r w:rsidRPr="000264ED">
                <w:rPr>
                  <w:lang w:val="en-US"/>
                  <w:rPrChange w:id="6461" w:author="Gary Sullivan" w:date="2020-04-17T00:39:00Z">
                    <w:rPr>
                      <w:b/>
                      <w:bCs/>
                      <w:lang w:val="en-US"/>
                    </w:rPr>
                  </w:rPrChange>
                </w:rPr>
                <w:t>0.99%</w:t>
              </w:r>
            </w:ins>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0264ED" w:rsidRDefault="000264ED" w:rsidP="000264ED">
            <w:pPr>
              <w:rPr>
                <w:ins w:id="6462" w:author="Gary Sullivan" w:date="2020-04-17T00:37:00Z"/>
                <w:lang w:val="en-US"/>
                <w:rPrChange w:id="6463" w:author="Gary Sullivan" w:date="2020-04-17T00:39:00Z">
                  <w:rPr>
                    <w:ins w:id="6464" w:author="Gary Sullivan" w:date="2020-04-17T00:37:00Z"/>
                    <w:b/>
                    <w:bCs/>
                    <w:lang w:val="en-US"/>
                  </w:rPr>
                </w:rPrChange>
              </w:rPr>
            </w:pPr>
            <w:ins w:id="6465" w:author="Gary Sullivan" w:date="2020-04-17T00:37:00Z">
              <w:r w:rsidRPr="000264ED">
                <w:rPr>
                  <w:lang w:val="en-US"/>
                  <w:rPrChange w:id="6466" w:author="Gary Sullivan" w:date="2020-04-17T00:39:00Z">
                    <w:rPr>
                      <w:b/>
                      <w:bCs/>
                      <w:lang w:val="en-US"/>
                    </w:rPr>
                  </w:rPrChange>
                </w:rPr>
                <w:t>1.10%</w:t>
              </w:r>
            </w:ins>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0264ED" w:rsidRDefault="000264ED" w:rsidP="000264ED">
            <w:pPr>
              <w:rPr>
                <w:ins w:id="6467" w:author="Gary Sullivan" w:date="2020-04-17T00:37:00Z"/>
                <w:lang w:val="en-US"/>
                <w:rPrChange w:id="6468" w:author="Gary Sullivan" w:date="2020-04-17T00:39:00Z">
                  <w:rPr>
                    <w:ins w:id="6469" w:author="Gary Sullivan" w:date="2020-04-17T00:37:00Z"/>
                    <w:b/>
                    <w:bCs/>
                    <w:lang w:val="en-US"/>
                  </w:rPr>
                </w:rPrChange>
              </w:rPr>
            </w:pPr>
            <w:ins w:id="6470" w:author="Gary Sullivan" w:date="2020-04-17T00:37:00Z">
              <w:r w:rsidRPr="000264ED">
                <w:rPr>
                  <w:lang w:val="en-US"/>
                  <w:rPrChange w:id="6471"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0264ED" w:rsidRDefault="000264ED" w:rsidP="000264ED">
            <w:pPr>
              <w:rPr>
                <w:ins w:id="6472" w:author="Gary Sullivan" w:date="2020-04-17T00:37:00Z"/>
                <w:lang w:val="en-US"/>
                <w:rPrChange w:id="6473" w:author="Gary Sullivan" w:date="2020-04-17T00:39:00Z">
                  <w:rPr>
                    <w:ins w:id="6474" w:author="Gary Sullivan" w:date="2020-04-17T00:37:00Z"/>
                    <w:b/>
                    <w:bCs/>
                    <w:lang w:val="en-US"/>
                  </w:rPr>
                </w:rPrChange>
              </w:rPr>
            </w:pPr>
            <w:ins w:id="6475" w:author="Gary Sullivan" w:date="2020-04-17T00:37:00Z">
              <w:r w:rsidRPr="000264ED">
                <w:rPr>
                  <w:lang w:val="en-US"/>
                  <w:rPrChange w:id="6476"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0264ED" w:rsidRDefault="000264ED" w:rsidP="000264ED">
            <w:pPr>
              <w:rPr>
                <w:ins w:id="6477" w:author="Gary Sullivan" w:date="2020-04-17T00:37:00Z"/>
                <w:lang w:val="en-US"/>
                <w:rPrChange w:id="6478" w:author="Gary Sullivan" w:date="2020-04-17T00:39:00Z">
                  <w:rPr>
                    <w:ins w:id="6479" w:author="Gary Sullivan" w:date="2020-04-17T00:37:00Z"/>
                    <w:b/>
                    <w:bCs/>
                    <w:lang w:val="en-US"/>
                  </w:rPr>
                </w:rPrChange>
              </w:rPr>
            </w:pPr>
            <w:ins w:id="6480" w:author="Gary Sullivan" w:date="2020-04-17T00:37:00Z">
              <w:r w:rsidRPr="000264ED">
                <w:rPr>
                  <w:lang w:val="en-US"/>
                  <w:rPrChange w:id="6481"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0264ED" w:rsidRDefault="000264ED" w:rsidP="000264ED">
            <w:pPr>
              <w:rPr>
                <w:ins w:id="6482" w:author="Gary Sullivan" w:date="2020-04-17T00:37:00Z"/>
                <w:lang w:val="en-US"/>
                <w:rPrChange w:id="6483" w:author="Gary Sullivan" w:date="2020-04-17T00:39:00Z">
                  <w:rPr>
                    <w:ins w:id="6484" w:author="Gary Sullivan" w:date="2020-04-17T00:37:00Z"/>
                    <w:b/>
                    <w:bCs/>
                    <w:lang w:val="en-US"/>
                  </w:rPr>
                </w:rPrChange>
              </w:rPr>
            </w:pPr>
            <w:ins w:id="6485" w:author="Gary Sullivan" w:date="2020-04-17T00:37:00Z">
              <w:r w:rsidRPr="000264ED">
                <w:rPr>
                  <w:lang w:val="en-US"/>
                  <w:rPrChange w:id="6486" w:author="Gary Sullivan" w:date="2020-04-17T00:39:00Z">
                    <w:rPr>
                      <w:b/>
                      <w:bCs/>
                      <w:lang w:val="en-US"/>
                    </w:rPr>
                  </w:rPrChange>
                </w:rPr>
                <w:t>104%</w:t>
              </w:r>
            </w:ins>
          </w:p>
        </w:tc>
      </w:tr>
      <w:tr w:rsidR="000264ED" w:rsidRPr="000264ED" w14:paraId="31B7B925" w14:textId="77777777" w:rsidTr="000264ED">
        <w:trPr>
          <w:trHeight w:val="432"/>
          <w:ins w:id="6487"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0264ED" w:rsidRDefault="000264ED" w:rsidP="000264ED">
            <w:pPr>
              <w:rPr>
                <w:ins w:id="6488" w:author="Gary Sullivan" w:date="2020-04-17T00:37:00Z"/>
                <w:lang w:val="en-US"/>
                <w:rPrChange w:id="6489" w:author="Gary Sullivan" w:date="2020-04-17T00:39:00Z">
                  <w:rPr>
                    <w:ins w:id="6490" w:author="Gary Sullivan" w:date="2020-04-17T00:37:00Z"/>
                    <w:b/>
                    <w:bCs/>
                    <w:lang w:val="en-US"/>
                  </w:rPr>
                </w:rPrChange>
              </w:rPr>
            </w:pPr>
            <w:ins w:id="6491" w:author="Gary Sullivan" w:date="2020-04-17T00:37:00Z">
              <w:r w:rsidRPr="000264ED">
                <w:rPr>
                  <w:lang w:val="en-US"/>
                  <w:rPrChange w:id="6492" w:author="Gary Sullivan" w:date="2020-04-17T00:39:00Z">
                    <w:rPr>
                      <w:b/>
                      <w:bCs/>
                      <w:lang w:val="en-US"/>
                    </w:rPr>
                  </w:rPrChange>
                </w:rPr>
                <w:t>BDOF</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0264ED" w:rsidRDefault="000264ED" w:rsidP="000264ED">
            <w:pPr>
              <w:rPr>
                <w:ins w:id="6493" w:author="Gary Sullivan" w:date="2020-04-17T00:37:00Z"/>
                <w:lang w:val="en-US"/>
                <w:rPrChange w:id="6494" w:author="Gary Sullivan" w:date="2020-04-17T00:39:00Z">
                  <w:rPr>
                    <w:ins w:id="6495" w:author="Gary Sullivan" w:date="2020-04-17T00:37:00Z"/>
                    <w:b/>
                    <w:bCs/>
                    <w:lang w:val="en-US"/>
                  </w:rPr>
                </w:rPrChange>
              </w:rPr>
            </w:pPr>
            <w:ins w:id="6496" w:author="Gary Sullivan" w:date="2020-04-17T00:37:00Z">
              <w:r w:rsidRPr="000264ED">
                <w:rPr>
                  <w:lang w:val="en-US"/>
                  <w:rPrChange w:id="6497" w:author="Gary Sullivan" w:date="2020-04-17T00:39:00Z">
                    <w:rPr>
                      <w:b/>
                      <w:bCs/>
                      <w:lang w:val="en-US"/>
                    </w:rPr>
                  </w:rPrChange>
                </w:rPr>
                <w:t>0.72%</w:t>
              </w:r>
            </w:ins>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0264ED" w:rsidRDefault="000264ED" w:rsidP="000264ED">
            <w:pPr>
              <w:rPr>
                <w:ins w:id="6498" w:author="Gary Sullivan" w:date="2020-04-17T00:37:00Z"/>
                <w:lang w:val="en-US"/>
                <w:rPrChange w:id="6499" w:author="Gary Sullivan" w:date="2020-04-17T00:39:00Z">
                  <w:rPr>
                    <w:ins w:id="6500" w:author="Gary Sullivan" w:date="2020-04-17T00:37:00Z"/>
                    <w:b/>
                    <w:bCs/>
                    <w:lang w:val="en-US"/>
                  </w:rPr>
                </w:rPrChange>
              </w:rPr>
            </w:pPr>
            <w:ins w:id="6501" w:author="Gary Sullivan" w:date="2020-04-17T00:37:00Z">
              <w:r w:rsidRPr="000264ED">
                <w:rPr>
                  <w:lang w:val="en-US"/>
                  <w:rPrChange w:id="6502" w:author="Gary Sullivan" w:date="2020-04-17T00:39:00Z">
                    <w:rPr>
                      <w:b/>
                      <w:bCs/>
                      <w:lang w:val="en-US"/>
                    </w:rPr>
                  </w:rPrChange>
                </w:rPr>
                <w:t>0.93%</w:t>
              </w:r>
            </w:ins>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0264ED" w:rsidRDefault="000264ED" w:rsidP="000264ED">
            <w:pPr>
              <w:rPr>
                <w:ins w:id="6503" w:author="Gary Sullivan" w:date="2020-04-17T00:37:00Z"/>
                <w:lang w:val="en-US"/>
                <w:rPrChange w:id="6504" w:author="Gary Sullivan" w:date="2020-04-17T00:39:00Z">
                  <w:rPr>
                    <w:ins w:id="6505" w:author="Gary Sullivan" w:date="2020-04-17T00:37:00Z"/>
                    <w:b/>
                    <w:bCs/>
                    <w:lang w:val="en-US"/>
                  </w:rPr>
                </w:rPrChange>
              </w:rPr>
            </w:pPr>
            <w:ins w:id="6506" w:author="Gary Sullivan" w:date="2020-04-17T00:37:00Z">
              <w:r w:rsidRPr="000264ED">
                <w:rPr>
                  <w:lang w:val="en-US"/>
                  <w:rPrChange w:id="6507"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0264ED" w:rsidRDefault="000264ED" w:rsidP="000264ED">
            <w:pPr>
              <w:rPr>
                <w:ins w:id="6508" w:author="Gary Sullivan" w:date="2020-04-17T00:37:00Z"/>
                <w:lang w:val="en-US"/>
                <w:rPrChange w:id="6509" w:author="Gary Sullivan" w:date="2020-04-17T00:39:00Z">
                  <w:rPr>
                    <w:ins w:id="6510" w:author="Gary Sullivan" w:date="2020-04-17T00:37:00Z"/>
                    <w:b/>
                    <w:bCs/>
                    <w:lang w:val="en-US"/>
                  </w:rPr>
                </w:rPrChange>
              </w:rPr>
            </w:pPr>
            <w:ins w:id="6511" w:author="Gary Sullivan" w:date="2020-04-17T00:37:00Z">
              <w:r w:rsidRPr="000264ED">
                <w:rPr>
                  <w:lang w:val="en-US"/>
                  <w:rPrChange w:id="6512" w:author="Gary Sullivan" w:date="2020-04-17T00:39:00Z">
                    <w:rPr>
                      <w:b/>
                      <w:bCs/>
                      <w:lang w:val="en-US"/>
                    </w:rPr>
                  </w:rPrChange>
                </w:rPr>
                <w:t>0.38%</w:t>
              </w:r>
            </w:ins>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0264ED" w:rsidRDefault="000264ED" w:rsidP="000264ED">
            <w:pPr>
              <w:rPr>
                <w:ins w:id="6513" w:author="Gary Sullivan" w:date="2020-04-17T00:37:00Z"/>
                <w:lang w:val="en-US"/>
                <w:rPrChange w:id="6514" w:author="Gary Sullivan" w:date="2020-04-17T00:39:00Z">
                  <w:rPr>
                    <w:ins w:id="6515" w:author="Gary Sullivan" w:date="2020-04-17T00:37:00Z"/>
                    <w:b/>
                    <w:bCs/>
                    <w:lang w:val="en-US"/>
                  </w:rPr>
                </w:rPrChange>
              </w:rPr>
            </w:pPr>
            <w:ins w:id="6516" w:author="Gary Sullivan" w:date="2020-04-17T00:37:00Z">
              <w:r w:rsidRPr="000264ED">
                <w:rPr>
                  <w:lang w:val="en-US"/>
                  <w:rPrChange w:id="6517" w:author="Gary Sullivan" w:date="2020-04-17T00:39:00Z">
                    <w:rPr>
                      <w:b/>
                      <w:bCs/>
                      <w:lang w:val="en-US"/>
                    </w:rPr>
                  </w:rPrChange>
                </w:rPr>
                <w:t>0.33%</w:t>
              </w:r>
            </w:ins>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0264ED" w:rsidRDefault="000264ED" w:rsidP="000264ED">
            <w:pPr>
              <w:rPr>
                <w:ins w:id="6518" w:author="Gary Sullivan" w:date="2020-04-17T00:37:00Z"/>
                <w:lang w:val="en-US"/>
                <w:rPrChange w:id="6519" w:author="Gary Sullivan" w:date="2020-04-17T00:39:00Z">
                  <w:rPr>
                    <w:ins w:id="6520" w:author="Gary Sullivan" w:date="2020-04-17T00:37:00Z"/>
                    <w:b/>
                    <w:bCs/>
                    <w:lang w:val="en-US"/>
                  </w:rPr>
                </w:rPrChange>
              </w:rPr>
            </w:pPr>
            <w:ins w:id="6521" w:author="Gary Sullivan" w:date="2020-04-17T00:37:00Z">
              <w:r w:rsidRPr="000264ED">
                <w:rPr>
                  <w:lang w:val="en-US"/>
                  <w:rPrChange w:id="6522" w:author="Gary Sullivan" w:date="2020-04-17T00:39:00Z">
                    <w:rPr>
                      <w:b/>
                      <w:bCs/>
                      <w:lang w:val="en-US"/>
                    </w:rPr>
                  </w:rPrChange>
                </w:rPr>
                <w:t>96%</w:t>
              </w:r>
            </w:ins>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0264ED" w:rsidRDefault="000264ED" w:rsidP="000264ED">
            <w:pPr>
              <w:rPr>
                <w:ins w:id="6523" w:author="Gary Sullivan" w:date="2020-04-17T00:37:00Z"/>
                <w:lang w:val="en-US"/>
                <w:rPrChange w:id="6524" w:author="Gary Sullivan" w:date="2020-04-17T00:39:00Z">
                  <w:rPr>
                    <w:ins w:id="6525" w:author="Gary Sullivan" w:date="2020-04-17T00:37:00Z"/>
                    <w:b/>
                    <w:bCs/>
                    <w:lang w:val="en-US"/>
                  </w:rPr>
                </w:rPrChange>
              </w:rPr>
            </w:pPr>
            <w:ins w:id="6526" w:author="Gary Sullivan" w:date="2020-04-17T00:37:00Z">
              <w:r w:rsidRPr="000264ED">
                <w:rPr>
                  <w:lang w:val="en-US"/>
                  <w:rPrChange w:id="6527"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0264ED" w:rsidRDefault="000264ED" w:rsidP="000264ED">
            <w:pPr>
              <w:rPr>
                <w:ins w:id="6528" w:author="Gary Sullivan" w:date="2020-04-17T00:37:00Z"/>
                <w:lang w:val="en-US"/>
                <w:rPrChange w:id="6529" w:author="Gary Sullivan" w:date="2020-04-17T00:39:00Z">
                  <w:rPr>
                    <w:ins w:id="6530" w:author="Gary Sullivan" w:date="2020-04-17T00:37:00Z"/>
                    <w:b/>
                    <w:bCs/>
                    <w:lang w:val="en-US"/>
                  </w:rPr>
                </w:rPrChange>
              </w:rPr>
            </w:pPr>
            <w:ins w:id="6531" w:author="Gary Sullivan" w:date="2020-04-17T00:37:00Z">
              <w:r w:rsidRPr="000264ED">
                <w:rPr>
                  <w:lang w:val="en-US"/>
                  <w:rPrChange w:id="6532"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0264ED" w:rsidRDefault="000264ED" w:rsidP="000264ED">
            <w:pPr>
              <w:rPr>
                <w:ins w:id="6533" w:author="Gary Sullivan" w:date="2020-04-17T00:37:00Z"/>
                <w:lang w:val="en-US"/>
                <w:rPrChange w:id="6534" w:author="Gary Sullivan" w:date="2020-04-17T00:39:00Z">
                  <w:rPr>
                    <w:ins w:id="6535" w:author="Gary Sullivan" w:date="2020-04-17T00:37:00Z"/>
                    <w:b/>
                    <w:bCs/>
                    <w:lang w:val="en-US"/>
                  </w:rPr>
                </w:rPrChange>
              </w:rPr>
            </w:pPr>
            <w:ins w:id="6536" w:author="Gary Sullivan" w:date="2020-04-17T00:37:00Z">
              <w:r w:rsidRPr="000264ED">
                <w:rPr>
                  <w:lang w:val="en-US"/>
                  <w:rPrChange w:id="6537" w:author="Gary Sullivan" w:date="2020-04-17T00:39:00Z">
                    <w:rPr>
                      <w:b/>
                      <w:bCs/>
                      <w:lang w:val="en-US"/>
                    </w:rPr>
                  </w:rPrChange>
                </w:rPr>
                <w:t>101%</w:t>
              </w:r>
            </w:ins>
          </w:p>
        </w:tc>
      </w:tr>
      <w:tr w:rsidR="000264ED" w:rsidRPr="000264ED" w14:paraId="6E406140" w14:textId="77777777" w:rsidTr="000264ED">
        <w:trPr>
          <w:trHeight w:val="432"/>
          <w:ins w:id="6538"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0264ED" w:rsidRDefault="000264ED" w:rsidP="000264ED">
            <w:pPr>
              <w:rPr>
                <w:ins w:id="6539" w:author="Gary Sullivan" w:date="2020-04-17T00:37:00Z"/>
                <w:lang w:val="en-US"/>
                <w:rPrChange w:id="6540" w:author="Gary Sullivan" w:date="2020-04-17T00:39:00Z">
                  <w:rPr>
                    <w:ins w:id="6541" w:author="Gary Sullivan" w:date="2020-04-17T00:37:00Z"/>
                    <w:b/>
                    <w:bCs/>
                    <w:lang w:val="en-US"/>
                  </w:rPr>
                </w:rPrChange>
              </w:rPr>
            </w:pPr>
            <w:ins w:id="6542" w:author="Gary Sullivan" w:date="2020-04-17T00:37:00Z">
              <w:r w:rsidRPr="000264ED">
                <w:rPr>
                  <w:lang w:val="en-US"/>
                  <w:rPrChange w:id="6543" w:author="Gary Sullivan" w:date="2020-04-17T00:39:00Z">
                    <w:rPr>
                      <w:b/>
                      <w:bCs/>
                      <w:lang w:val="en-US"/>
                    </w:rPr>
                  </w:rPrChange>
                </w:rPr>
                <w:t>CIIP</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0264ED" w:rsidRDefault="000264ED" w:rsidP="000264ED">
            <w:pPr>
              <w:rPr>
                <w:ins w:id="6544" w:author="Gary Sullivan" w:date="2020-04-17T00:37:00Z"/>
                <w:lang w:val="en-US"/>
                <w:rPrChange w:id="6545" w:author="Gary Sullivan" w:date="2020-04-17T00:39:00Z">
                  <w:rPr>
                    <w:ins w:id="6546" w:author="Gary Sullivan" w:date="2020-04-17T00:37:00Z"/>
                    <w:b/>
                    <w:bCs/>
                    <w:lang w:val="en-US"/>
                  </w:rPr>
                </w:rPrChange>
              </w:rPr>
            </w:pPr>
            <w:ins w:id="6547" w:author="Gary Sullivan" w:date="2020-04-17T00:37:00Z">
              <w:r w:rsidRPr="000264ED">
                <w:rPr>
                  <w:lang w:val="en-US"/>
                  <w:rPrChange w:id="6548" w:author="Gary Sullivan" w:date="2020-04-17T00:39:00Z">
                    <w:rPr>
                      <w:b/>
                      <w:bCs/>
                      <w:lang w:val="en-US"/>
                    </w:rPr>
                  </w:rPrChange>
                </w:rPr>
                <w:t>-0.02%</w:t>
              </w:r>
            </w:ins>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0264ED" w:rsidRDefault="000264ED" w:rsidP="000264ED">
            <w:pPr>
              <w:rPr>
                <w:ins w:id="6549" w:author="Gary Sullivan" w:date="2020-04-17T00:37:00Z"/>
                <w:lang w:val="en-US"/>
                <w:rPrChange w:id="6550" w:author="Gary Sullivan" w:date="2020-04-17T00:39:00Z">
                  <w:rPr>
                    <w:ins w:id="6551" w:author="Gary Sullivan" w:date="2020-04-17T00:37:00Z"/>
                    <w:b/>
                    <w:bCs/>
                    <w:lang w:val="en-US"/>
                  </w:rPr>
                </w:rPrChange>
              </w:rPr>
            </w:pPr>
            <w:ins w:id="6552" w:author="Gary Sullivan" w:date="2020-04-17T00:37:00Z">
              <w:r w:rsidRPr="000264ED">
                <w:rPr>
                  <w:lang w:val="en-US"/>
                  <w:rPrChange w:id="6553" w:author="Gary Sullivan" w:date="2020-04-17T00:39:00Z">
                    <w:rPr>
                      <w:b/>
                      <w:bCs/>
                      <w:lang w:val="en-US"/>
                    </w:rPr>
                  </w:rPrChange>
                </w:rPr>
                <w:t>0.14%</w:t>
              </w:r>
            </w:ins>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0264ED" w:rsidRDefault="000264ED" w:rsidP="000264ED">
            <w:pPr>
              <w:rPr>
                <w:ins w:id="6554" w:author="Gary Sullivan" w:date="2020-04-17T00:37:00Z"/>
                <w:lang w:val="en-US"/>
                <w:rPrChange w:id="6555" w:author="Gary Sullivan" w:date="2020-04-17T00:39:00Z">
                  <w:rPr>
                    <w:ins w:id="6556" w:author="Gary Sullivan" w:date="2020-04-17T00:37:00Z"/>
                    <w:b/>
                    <w:bCs/>
                    <w:lang w:val="en-US"/>
                  </w:rPr>
                </w:rPrChange>
              </w:rPr>
            </w:pPr>
            <w:ins w:id="6557" w:author="Gary Sullivan" w:date="2020-04-17T00:37:00Z">
              <w:r w:rsidRPr="000264ED">
                <w:rPr>
                  <w:lang w:val="en-US"/>
                  <w:rPrChange w:id="6558" w:author="Gary Sullivan" w:date="2020-04-17T00:39:00Z">
                    <w:rPr>
                      <w:b/>
                      <w:bCs/>
                      <w:lang w:val="en-US"/>
                    </w:rPr>
                  </w:rPrChange>
                </w:rPr>
                <w:t>0.17%</w:t>
              </w:r>
            </w:ins>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0264ED" w:rsidRDefault="000264ED" w:rsidP="000264ED">
            <w:pPr>
              <w:rPr>
                <w:ins w:id="6559" w:author="Gary Sullivan" w:date="2020-04-17T00:37:00Z"/>
                <w:lang w:val="en-US"/>
                <w:rPrChange w:id="6560" w:author="Gary Sullivan" w:date="2020-04-17T00:39:00Z">
                  <w:rPr>
                    <w:ins w:id="6561" w:author="Gary Sullivan" w:date="2020-04-17T00:37:00Z"/>
                    <w:b/>
                    <w:bCs/>
                    <w:lang w:val="en-US"/>
                  </w:rPr>
                </w:rPrChange>
              </w:rPr>
            </w:pPr>
            <w:ins w:id="6562" w:author="Gary Sullivan" w:date="2020-04-17T00:37:00Z">
              <w:r w:rsidRPr="000264ED">
                <w:rPr>
                  <w:lang w:val="en-US"/>
                  <w:rPrChange w:id="6563"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0264ED" w:rsidRDefault="000264ED" w:rsidP="000264ED">
            <w:pPr>
              <w:rPr>
                <w:ins w:id="6564" w:author="Gary Sullivan" w:date="2020-04-17T00:37:00Z"/>
                <w:lang w:val="en-US"/>
                <w:rPrChange w:id="6565" w:author="Gary Sullivan" w:date="2020-04-17T00:39:00Z">
                  <w:rPr>
                    <w:ins w:id="6566" w:author="Gary Sullivan" w:date="2020-04-17T00:37:00Z"/>
                    <w:b/>
                    <w:bCs/>
                    <w:lang w:val="en-US"/>
                  </w:rPr>
                </w:rPrChange>
              </w:rPr>
            </w:pPr>
            <w:ins w:id="6567" w:author="Gary Sullivan" w:date="2020-04-17T00:37:00Z">
              <w:r w:rsidRPr="000264ED">
                <w:rPr>
                  <w:lang w:val="en-US"/>
                  <w:rPrChange w:id="6568" w:author="Gary Sullivan" w:date="2020-04-17T00:39:00Z">
                    <w:rPr>
                      <w:b/>
                      <w:bCs/>
                      <w:lang w:val="en-US"/>
                    </w:rPr>
                  </w:rPrChange>
                </w:rPr>
                <w:t>-0.04%</w:t>
              </w:r>
            </w:ins>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0264ED" w:rsidRDefault="000264ED" w:rsidP="000264ED">
            <w:pPr>
              <w:rPr>
                <w:ins w:id="6569" w:author="Gary Sullivan" w:date="2020-04-17T00:37:00Z"/>
                <w:lang w:val="en-US"/>
                <w:rPrChange w:id="6570" w:author="Gary Sullivan" w:date="2020-04-17T00:39:00Z">
                  <w:rPr>
                    <w:ins w:id="6571" w:author="Gary Sullivan" w:date="2020-04-17T00:37:00Z"/>
                    <w:b/>
                    <w:bCs/>
                    <w:lang w:val="en-US"/>
                  </w:rPr>
                </w:rPrChange>
              </w:rPr>
            </w:pPr>
            <w:ins w:id="6572" w:author="Gary Sullivan" w:date="2020-04-17T00:37:00Z">
              <w:r w:rsidRPr="000264ED">
                <w:rPr>
                  <w:lang w:val="en-US"/>
                  <w:rPrChange w:id="6573"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0264ED" w:rsidRDefault="000264ED" w:rsidP="000264ED">
            <w:pPr>
              <w:rPr>
                <w:ins w:id="6574" w:author="Gary Sullivan" w:date="2020-04-17T00:37:00Z"/>
                <w:lang w:val="en-US"/>
                <w:rPrChange w:id="6575" w:author="Gary Sullivan" w:date="2020-04-17T00:39:00Z">
                  <w:rPr>
                    <w:ins w:id="6576" w:author="Gary Sullivan" w:date="2020-04-17T00:37:00Z"/>
                    <w:b/>
                    <w:bCs/>
                    <w:lang w:val="en-US"/>
                  </w:rPr>
                </w:rPrChange>
              </w:rPr>
            </w:pPr>
            <w:ins w:id="6577" w:author="Gary Sullivan" w:date="2020-04-17T00:37:00Z">
              <w:r w:rsidRPr="000264ED">
                <w:rPr>
                  <w:lang w:val="en-US"/>
                  <w:rPrChange w:id="6578"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0264ED" w:rsidRDefault="000264ED" w:rsidP="000264ED">
            <w:pPr>
              <w:rPr>
                <w:ins w:id="6579" w:author="Gary Sullivan" w:date="2020-04-17T00:37:00Z"/>
                <w:lang w:val="en-US"/>
                <w:rPrChange w:id="6580" w:author="Gary Sullivan" w:date="2020-04-17T00:39:00Z">
                  <w:rPr>
                    <w:ins w:id="6581" w:author="Gary Sullivan" w:date="2020-04-17T00:37:00Z"/>
                    <w:b/>
                    <w:bCs/>
                    <w:lang w:val="en-US"/>
                  </w:rPr>
                </w:rPrChange>
              </w:rPr>
            </w:pPr>
            <w:ins w:id="6582" w:author="Gary Sullivan" w:date="2020-04-17T00:37:00Z">
              <w:r w:rsidRPr="000264ED">
                <w:rPr>
                  <w:lang w:val="en-US"/>
                  <w:rPrChange w:id="6583"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0264ED" w:rsidRDefault="000264ED" w:rsidP="000264ED">
            <w:pPr>
              <w:rPr>
                <w:ins w:id="6584" w:author="Gary Sullivan" w:date="2020-04-17T00:37:00Z"/>
                <w:lang w:val="en-US"/>
                <w:rPrChange w:id="6585" w:author="Gary Sullivan" w:date="2020-04-17T00:39:00Z">
                  <w:rPr>
                    <w:ins w:id="6586" w:author="Gary Sullivan" w:date="2020-04-17T00:37:00Z"/>
                    <w:b/>
                    <w:bCs/>
                    <w:lang w:val="en-US"/>
                  </w:rPr>
                </w:rPrChange>
              </w:rPr>
            </w:pPr>
            <w:ins w:id="6587" w:author="Gary Sullivan" w:date="2020-04-17T00:37:00Z">
              <w:r w:rsidRPr="000264ED">
                <w:rPr>
                  <w:lang w:val="en-US"/>
                  <w:rPrChange w:id="6588" w:author="Gary Sullivan" w:date="2020-04-17T00:39:00Z">
                    <w:rPr>
                      <w:b/>
                      <w:bCs/>
                      <w:lang w:val="en-US"/>
                    </w:rPr>
                  </w:rPrChange>
                </w:rPr>
                <w:t>103%</w:t>
              </w:r>
            </w:ins>
          </w:p>
        </w:tc>
      </w:tr>
      <w:tr w:rsidR="000264ED" w:rsidRPr="000264ED" w14:paraId="5647AC06" w14:textId="77777777" w:rsidTr="000264ED">
        <w:trPr>
          <w:trHeight w:val="432"/>
          <w:ins w:id="6589"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0264ED" w:rsidRDefault="000264ED" w:rsidP="000264ED">
            <w:pPr>
              <w:rPr>
                <w:ins w:id="6590" w:author="Gary Sullivan" w:date="2020-04-17T00:37:00Z"/>
                <w:lang w:val="en-US"/>
                <w:rPrChange w:id="6591" w:author="Gary Sullivan" w:date="2020-04-17T00:39:00Z">
                  <w:rPr>
                    <w:ins w:id="6592" w:author="Gary Sullivan" w:date="2020-04-17T00:37:00Z"/>
                    <w:b/>
                    <w:bCs/>
                    <w:lang w:val="en-US"/>
                  </w:rPr>
                </w:rPrChange>
              </w:rPr>
            </w:pPr>
            <w:ins w:id="6593" w:author="Gary Sullivan" w:date="2020-04-17T00:37:00Z">
              <w:r w:rsidRPr="000264ED">
                <w:rPr>
                  <w:lang w:val="en-US"/>
                  <w:rPrChange w:id="6594" w:author="Gary Sullivan" w:date="2020-04-17T00:39:00Z">
                    <w:rPr>
                      <w:b/>
                      <w:bCs/>
                      <w:lang w:val="en-US"/>
                    </w:rPr>
                  </w:rPrChange>
                </w:rPr>
                <w:t>MMVD</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0264ED" w:rsidRDefault="000264ED" w:rsidP="000264ED">
            <w:pPr>
              <w:rPr>
                <w:ins w:id="6595" w:author="Gary Sullivan" w:date="2020-04-17T00:37:00Z"/>
                <w:lang w:val="en-US"/>
                <w:rPrChange w:id="6596" w:author="Gary Sullivan" w:date="2020-04-17T00:39:00Z">
                  <w:rPr>
                    <w:ins w:id="6597" w:author="Gary Sullivan" w:date="2020-04-17T00:37:00Z"/>
                    <w:b/>
                    <w:bCs/>
                    <w:lang w:val="en-US"/>
                  </w:rPr>
                </w:rPrChange>
              </w:rPr>
            </w:pPr>
            <w:ins w:id="6598" w:author="Gary Sullivan" w:date="2020-04-17T00:37:00Z">
              <w:r w:rsidRPr="000264ED">
                <w:rPr>
                  <w:lang w:val="en-US"/>
                  <w:rPrChange w:id="6599" w:author="Gary Sullivan" w:date="2020-04-17T00:39:00Z">
                    <w:rPr>
                      <w:b/>
                      <w:bCs/>
                      <w:lang w:val="en-US"/>
                    </w:rPr>
                  </w:rPrChange>
                </w:rPr>
                <w:t>0.34%</w:t>
              </w:r>
            </w:ins>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0264ED" w:rsidRDefault="000264ED" w:rsidP="000264ED">
            <w:pPr>
              <w:rPr>
                <w:ins w:id="6600" w:author="Gary Sullivan" w:date="2020-04-17T00:37:00Z"/>
                <w:lang w:val="en-US"/>
                <w:rPrChange w:id="6601" w:author="Gary Sullivan" w:date="2020-04-17T00:39:00Z">
                  <w:rPr>
                    <w:ins w:id="6602" w:author="Gary Sullivan" w:date="2020-04-17T00:37:00Z"/>
                    <w:b/>
                    <w:bCs/>
                    <w:lang w:val="en-US"/>
                  </w:rPr>
                </w:rPrChange>
              </w:rPr>
            </w:pPr>
            <w:ins w:id="6603" w:author="Gary Sullivan" w:date="2020-04-17T00:37:00Z">
              <w:r w:rsidRPr="000264ED">
                <w:rPr>
                  <w:lang w:val="en-US"/>
                  <w:rPrChange w:id="6604" w:author="Gary Sullivan" w:date="2020-04-17T00:39:00Z">
                    <w:rPr>
                      <w:b/>
                      <w:bCs/>
                      <w:lang w:val="en-US"/>
                    </w:rPr>
                  </w:rPrChange>
                </w:rPr>
                <w:t>0.31%</w:t>
              </w:r>
            </w:ins>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0264ED" w:rsidRDefault="000264ED" w:rsidP="000264ED">
            <w:pPr>
              <w:rPr>
                <w:ins w:id="6605" w:author="Gary Sullivan" w:date="2020-04-17T00:37:00Z"/>
                <w:lang w:val="en-US"/>
                <w:rPrChange w:id="6606" w:author="Gary Sullivan" w:date="2020-04-17T00:39:00Z">
                  <w:rPr>
                    <w:ins w:id="6607" w:author="Gary Sullivan" w:date="2020-04-17T00:37:00Z"/>
                    <w:b/>
                    <w:bCs/>
                    <w:lang w:val="en-US"/>
                  </w:rPr>
                </w:rPrChange>
              </w:rPr>
            </w:pPr>
            <w:ins w:id="6608" w:author="Gary Sullivan" w:date="2020-04-17T00:37:00Z">
              <w:r w:rsidRPr="000264ED">
                <w:rPr>
                  <w:lang w:val="en-US"/>
                  <w:rPrChange w:id="6609" w:author="Gary Sullivan" w:date="2020-04-17T00:39:00Z">
                    <w:rPr>
                      <w:b/>
                      <w:bCs/>
                      <w:lang w:val="en-US"/>
                    </w:rPr>
                  </w:rPrChange>
                </w:rPr>
                <w:t>0.29%</w:t>
              </w:r>
            </w:ins>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0264ED" w:rsidRDefault="000264ED" w:rsidP="000264ED">
            <w:pPr>
              <w:rPr>
                <w:ins w:id="6610" w:author="Gary Sullivan" w:date="2020-04-17T00:37:00Z"/>
                <w:lang w:val="en-US"/>
                <w:rPrChange w:id="6611" w:author="Gary Sullivan" w:date="2020-04-17T00:39:00Z">
                  <w:rPr>
                    <w:ins w:id="6612" w:author="Gary Sullivan" w:date="2020-04-17T00:37:00Z"/>
                    <w:b/>
                    <w:bCs/>
                    <w:lang w:val="en-US"/>
                  </w:rPr>
                </w:rPrChange>
              </w:rPr>
            </w:pPr>
            <w:ins w:id="6613" w:author="Gary Sullivan" w:date="2020-04-17T00:37:00Z">
              <w:r w:rsidRPr="000264ED">
                <w:rPr>
                  <w:lang w:val="en-US"/>
                  <w:rPrChange w:id="6614" w:author="Gary Sullivan" w:date="2020-04-17T00:39:00Z">
                    <w:rPr>
                      <w:b/>
                      <w:bCs/>
                      <w:lang w:val="en-US"/>
                    </w:rPr>
                  </w:rPrChange>
                </w:rPr>
                <w:t>0.21%</w:t>
              </w:r>
            </w:ins>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0264ED" w:rsidRDefault="000264ED" w:rsidP="000264ED">
            <w:pPr>
              <w:rPr>
                <w:ins w:id="6615" w:author="Gary Sullivan" w:date="2020-04-17T00:37:00Z"/>
                <w:lang w:val="en-US"/>
                <w:rPrChange w:id="6616" w:author="Gary Sullivan" w:date="2020-04-17T00:39:00Z">
                  <w:rPr>
                    <w:ins w:id="6617" w:author="Gary Sullivan" w:date="2020-04-17T00:37:00Z"/>
                    <w:b/>
                    <w:bCs/>
                    <w:lang w:val="en-US"/>
                  </w:rPr>
                </w:rPrChange>
              </w:rPr>
            </w:pPr>
            <w:ins w:id="6618" w:author="Gary Sullivan" w:date="2020-04-17T00:37:00Z">
              <w:r w:rsidRPr="000264ED">
                <w:rPr>
                  <w:lang w:val="en-US"/>
                  <w:rPrChange w:id="6619" w:author="Gary Sullivan" w:date="2020-04-17T00:39:00Z">
                    <w:rPr>
                      <w:b/>
                      <w:bCs/>
                      <w:lang w:val="en-US"/>
                    </w:rPr>
                  </w:rPrChange>
                </w:rPr>
                <w:t>0.39%</w:t>
              </w:r>
            </w:ins>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0264ED" w:rsidRDefault="000264ED" w:rsidP="000264ED">
            <w:pPr>
              <w:rPr>
                <w:ins w:id="6620" w:author="Gary Sullivan" w:date="2020-04-17T00:37:00Z"/>
                <w:lang w:val="en-US"/>
                <w:rPrChange w:id="6621" w:author="Gary Sullivan" w:date="2020-04-17T00:39:00Z">
                  <w:rPr>
                    <w:ins w:id="6622" w:author="Gary Sullivan" w:date="2020-04-17T00:37:00Z"/>
                    <w:b/>
                    <w:bCs/>
                    <w:lang w:val="en-US"/>
                  </w:rPr>
                </w:rPrChange>
              </w:rPr>
            </w:pPr>
            <w:ins w:id="6623" w:author="Gary Sullivan" w:date="2020-04-17T00:37:00Z">
              <w:r w:rsidRPr="000264ED">
                <w:rPr>
                  <w:lang w:val="en-US"/>
                  <w:rPrChange w:id="6624" w:author="Gary Sullivan" w:date="2020-04-17T00:39:00Z">
                    <w:rPr>
                      <w:b/>
                      <w:bCs/>
                      <w:lang w:val="en-US"/>
                    </w:rPr>
                  </w:rPrChange>
                </w:rPr>
                <w:t>91%</w:t>
              </w:r>
            </w:ins>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0264ED" w:rsidRDefault="000264ED" w:rsidP="000264ED">
            <w:pPr>
              <w:rPr>
                <w:ins w:id="6625" w:author="Gary Sullivan" w:date="2020-04-17T00:37:00Z"/>
                <w:lang w:val="en-US"/>
                <w:rPrChange w:id="6626" w:author="Gary Sullivan" w:date="2020-04-17T00:39:00Z">
                  <w:rPr>
                    <w:ins w:id="6627" w:author="Gary Sullivan" w:date="2020-04-17T00:37:00Z"/>
                    <w:b/>
                    <w:bCs/>
                    <w:lang w:val="en-US"/>
                  </w:rPr>
                </w:rPrChange>
              </w:rPr>
            </w:pPr>
            <w:ins w:id="6628" w:author="Gary Sullivan" w:date="2020-04-17T00:37:00Z">
              <w:r w:rsidRPr="000264ED">
                <w:rPr>
                  <w:lang w:val="en-US"/>
                  <w:rPrChange w:id="6629"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0264ED" w:rsidRDefault="000264ED" w:rsidP="000264ED">
            <w:pPr>
              <w:rPr>
                <w:ins w:id="6630" w:author="Gary Sullivan" w:date="2020-04-17T00:37:00Z"/>
                <w:lang w:val="en-US"/>
                <w:rPrChange w:id="6631" w:author="Gary Sullivan" w:date="2020-04-17T00:39:00Z">
                  <w:rPr>
                    <w:ins w:id="6632" w:author="Gary Sullivan" w:date="2020-04-17T00:37:00Z"/>
                    <w:b/>
                    <w:bCs/>
                    <w:lang w:val="en-US"/>
                  </w:rPr>
                </w:rPrChange>
              </w:rPr>
            </w:pPr>
            <w:ins w:id="6633" w:author="Gary Sullivan" w:date="2020-04-17T00:37:00Z">
              <w:r w:rsidRPr="000264ED">
                <w:rPr>
                  <w:lang w:val="en-US"/>
                  <w:rPrChange w:id="6634" w:author="Gary Sullivan" w:date="2020-04-17T00:39:00Z">
                    <w:rPr>
                      <w:b/>
                      <w:bCs/>
                      <w:lang w:val="en-US"/>
                    </w:rPr>
                  </w:rPrChange>
                </w:rPr>
                <w:t>90%</w:t>
              </w:r>
            </w:ins>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0264ED" w:rsidRDefault="000264ED" w:rsidP="000264ED">
            <w:pPr>
              <w:rPr>
                <w:ins w:id="6635" w:author="Gary Sullivan" w:date="2020-04-17T00:37:00Z"/>
                <w:lang w:val="en-US"/>
                <w:rPrChange w:id="6636" w:author="Gary Sullivan" w:date="2020-04-17T00:39:00Z">
                  <w:rPr>
                    <w:ins w:id="6637" w:author="Gary Sullivan" w:date="2020-04-17T00:37:00Z"/>
                    <w:b/>
                    <w:bCs/>
                    <w:lang w:val="en-US"/>
                  </w:rPr>
                </w:rPrChange>
              </w:rPr>
            </w:pPr>
            <w:ins w:id="6638" w:author="Gary Sullivan" w:date="2020-04-17T00:37:00Z">
              <w:r w:rsidRPr="000264ED">
                <w:rPr>
                  <w:lang w:val="en-US"/>
                  <w:rPrChange w:id="6639" w:author="Gary Sullivan" w:date="2020-04-17T00:39:00Z">
                    <w:rPr>
                      <w:b/>
                      <w:bCs/>
                      <w:lang w:val="en-US"/>
                    </w:rPr>
                  </w:rPrChange>
                </w:rPr>
                <w:t>103%</w:t>
              </w:r>
            </w:ins>
          </w:p>
        </w:tc>
      </w:tr>
      <w:tr w:rsidR="000264ED" w:rsidRPr="000264ED" w14:paraId="7181E67A" w14:textId="77777777" w:rsidTr="000264ED">
        <w:trPr>
          <w:trHeight w:val="432"/>
          <w:ins w:id="6640"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0264ED" w:rsidRDefault="000264ED" w:rsidP="000264ED">
            <w:pPr>
              <w:rPr>
                <w:ins w:id="6641" w:author="Gary Sullivan" w:date="2020-04-17T00:37:00Z"/>
                <w:lang w:val="en-US"/>
                <w:rPrChange w:id="6642" w:author="Gary Sullivan" w:date="2020-04-17T00:39:00Z">
                  <w:rPr>
                    <w:ins w:id="6643" w:author="Gary Sullivan" w:date="2020-04-17T00:37:00Z"/>
                    <w:b/>
                    <w:bCs/>
                    <w:lang w:val="en-US"/>
                  </w:rPr>
                </w:rPrChange>
              </w:rPr>
            </w:pPr>
            <w:ins w:id="6644" w:author="Gary Sullivan" w:date="2020-04-17T00:37:00Z">
              <w:r w:rsidRPr="000264ED">
                <w:rPr>
                  <w:lang w:val="en-US"/>
                  <w:rPrChange w:id="6645" w:author="Gary Sullivan" w:date="2020-04-17T00:39:00Z">
                    <w:rPr>
                      <w:b/>
                      <w:bCs/>
                      <w:lang w:val="en-US"/>
                    </w:rPr>
                  </w:rPrChange>
                </w:rPr>
                <w:t>BCW</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0264ED" w:rsidRDefault="000264ED" w:rsidP="000264ED">
            <w:pPr>
              <w:rPr>
                <w:ins w:id="6646" w:author="Gary Sullivan" w:date="2020-04-17T00:37:00Z"/>
                <w:lang w:val="en-US"/>
                <w:rPrChange w:id="6647" w:author="Gary Sullivan" w:date="2020-04-17T00:39:00Z">
                  <w:rPr>
                    <w:ins w:id="6648" w:author="Gary Sullivan" w:date="2020-04-17T00:37:00Z"/>
                    <w:b/>
                    <w:bCs/>
                    <w:lang w:val="en-US"/>
                  </w:rPr>
                </w:rPrChange>
              </w:rPr>
            </w:pPr>
            <w:ins w:id="6649" w:author="Gary Sullivan" w:date="2020-04-17T00:37:00Z">
              <w:r w:rsidRPr="000264ED">
                <w:rPr>
                  <w:lang w:val="en-US"/>
                  <w:rPrChange w:id="6650" w:author="Gary Sullivan" w:date="2020-04-17T00:39:00Z">
                    <w:rPr>
                      <w:b/>
                      <w:bCs/>
                      <w:lang w:val="en-US"/>
                    </w:rPr>
                  </w:rPrChange>
                </w:rPr>
                <w:t>0.66%</w:t>
              </w:r>
            </w:ins>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0264ED" w:rsidRDefault="000264ED" w:rsidP="000264ED">
            <w:pPr>
              <w:rPr>
                <w:ins w:id="6651" w:author="Gary Sullivan" w:date="2020-04-17T00:37:00Z"/>
                <w:lang w:val="en-US"/>
                <w:rPrChange w:id="6652" w:author="Gary Sullivan" w:date="2020-04-17T00:39:00Z">
                  <w:rPr>
                    <w:ins w:id="6653" w:author="Gary Sullivan" w:date="2020-04-17T00:37:00Z"/>
                    <w:b/>
                    <w:bCs/>
                    <w:lang w:val="en-US"/>
                  </w:rPr>
                </w:rPrChange>
              </w:rPr>
            </w:pPr>
            <w:ins w:id="6654" w:author="Gary Sullivan" w:date="2020-04-17T00:37:00Z">
              <w:r w:rsidRPr="000264ED">
                <w:rPr>
                  <w:lang w:val="en-US"/>
                  <w:rPrChange w:id="6655" w:author="Gary Sullivan" w:date="2020-04-17T00:39:00Z">
                    <w:rPr>
                      <w:b/>
                      <w:bCs/>
                      <w:lang w:val="en-US"/>
                    </w:rPr>
                  </w:rPrChange>
                </w:rPr>
                <w:t>0.24%</w:t>
              </w:r>
            </w:ins>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0264ED" w:rsidRDefault="000264ED" w:rsidP="000264ED">
            <w:pPr>
              <w:rPr>
                <w:ins w:id="6656" w:author="Gary Sullivan" w:date="2020-04-17T00:37:00Z"/>
                <w:lang w:val="en-US"/>
                <w:rPrChange w:id="6657" w:author="Gary Sullivan" w:date="2020-04-17T00:39:00Z">
                  <w:rPr>
                    <w:ins w:id="6658" w:author="Gary Sullivan" w:date="2020-04-17T00:37:00Z"/>
                    <w:b/>
                    <w:bCs/>
                    <w:lang w:val="en-US"/>
                  </w:rPr>
                </w:rPrChange>
              </w:rPr>
            </w:pPr>
            <w:ins w:id="6659" w:author="Gary Sullivan" w:date="2020-04-17T00:37:00Z">
              <w:r w:rsidRPr="000264ED">
                <w:rPr>
                  <w:lang w:val="en-US"/>
                  <w:rPrChange w:id="6660" w:author="Gary Sullivan" w:date="2020-04-17T00:39:00Z">
                    <w:rPr>
                      <w:b/>
                      <w:bCs/>
                      <w:lang w:val="en-US"/>
                    </w:rPr>
                  </w:rPrChange>
                </w:rPr>
                <w:t>0.21%</w:t>
              </w:r>
            </w:ins>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0264ED" w:rsidRDefault="000264ED" w:rsidP="000264ED">
            <w:pPr>
              <w:rPr>
                <w:ins w:id="6661" w:author="Gary Sullivan" w:date="2020-04-17T00:37:00Z"/>
                <w:lang w:val="en-US"/>
                <w:rPrChange w:id="6662" w:author="Gary Sullivan" w:date="2020-04-17T00:39:00Z">
                  <w:rPr>
                    <w:ins w:id="6663" w:author="Gary Sullivan" w:date="2020-04-17T00:37:00Z"/>
                    <w:b/>
                    <w:bCs/>
                    <w:lang w:val="en-US"/>
                  </w:rPr>
                </w:rPrChange>
              </w:rPr>
            </w:pPr>
            <w:ins w:id="6664" w:author="Gary Sullivan" w:date="2020-04-17T00:37:00Z">
              <w:r w:rsidRPr="000264ED">
                <w:rPr>
                  <w:lang w:val="en-US"/>
                  <w:rPrChange w:id="6665" w:author="Gary Sullivan" w:date="2020-04-17T00:39:00Z">
                    <w:rPr>
                      <w:b/>
                      <w:bCs/>
                      <w:lang w:val="en-US"/>
                    </w:rPr>
                  </w:rPrChange>
                </w:rPr>
                <w:t>0.46%</w:t>
              </w:r>
            </w:ins>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0264ED" w:rsidRDefault="000264ED" w:rsidP="000264ED">
            <w:pPr>
              <w:rPr>
                <w:ins w:id="6666" w:author="Gary Sullivan" w:date="2020-04-17T00:37:00Z"/>
                <w:lang w:val="en-US"/>
                <w:rPrChange w:id="6667" w:author="Gary Sullivan" w:date="2020-04-17T00:39:00Z">
                  <w:rPr>
                    <w:ins w:id="6668" w:author="Gary Sullivan" w:date="2020-04-17T00:37:00Z"/>
                    <w:b/>
                    <w:bCs/>
                    <w:lang w:val="en-US"/>
                  </w:rPr>
                </w:rPrChange>
              </w:rPr>
            </w:pPr>
            <w:ins w:id="6669" w:author="Gary Sullivan" w:date="2020-04-17T00:37:00Z">
              <w:r w:rsidRPr="000264ED">
                <w:rPr>
                  <w:lang w:val="en-US"/>
                  <w:rPrChange w:id="6670" w:author="Gary Sullivan" w:date="2020-04-17T00:39:00Z">
                    <w:rPr>
                      <w:b/>
                      <w:bCs/>
                      <w:lang w:val="en-US"/>
                    </w:rPr>
                  </w:rPrChange>
                </w:rPr>
                <w:t>0.70%</w:t>
              </w:r>
            </w:ins>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0264ED" w:rsidRDefault="000264ED" w:rsidP="000264ED">
            <w:pPr>
              <w:rPr>
                <w:ins w:id="6671" w:author="Gary Sullivan" w:date="2020-04-17T00:37:00Z"/>
                <w:lang w:val="en-US"/>
                <w:rPrChange w:id="6672" w:author="Gary Sullivan" w:date="2020-04-17T00:39:00Z">
                  <w:rPr>
                    <w:ins w:id="6673" w:author="Gary Sullivan" w:date="2020-04-17T00:37:00Z"/>
                    <w:b/>
                    <w:bCs/>
                    <w:lang w:val="en-US"/>
                  </w:rPr>
                </w:rPrChange>
              </w:rPr>
            </w:pPr>
            <w:ins w:id="6674" w:author="Gary Sullivan" w:date="2020-04-17T00:37:00Z">
              <w:r w:rsidRPr="000264ED">
                <w:rPr>
                  <w:lang w:val="en-US"/>
                  <w:rPrChange w:id="6675" w:author="Gary Sullivan" w:date="2020-04-17T00:39:00Z">
                    <w:rPr>
                      <w:b/>
                      <w:bCs/>
                      <w:lang w:val="en-US"/>
                    </w:rPr>
                  </w:rPrChange>
                </w:rPr>
                <w:t>94%</w:t>
              </w:r>
            </w:ins>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0264ED" w:rsidRDefault="000264ED" w:rsidP="000264ED">
            <w:pPr>
              <w:rPr>
                <w:ins w:id="6676" w:author="Gary Sullivan" w:date="2020-04-17T00:37:00Z"/>
                <w:lang w:val="en-US"/>
                <w:rPrChange w:id="6677" w:author="Gary Sullivan" w:date="2020-04-17T00:39:00Z">
                  <w:rPr>
                    <w:ins w:id="6678" w:author="Gary Sullivan" w:date="2020-04-17T00:37:00Z"/>
                    <w:b/>
                    <w:bCs/>
                    <w:lang w:val="en-US"/>
                  </w:rPr>
                </w:rPrChange>
              </w:rPr>
            </w:pPr>
            <w:ins w:id="6679" w:author="Gary Sullivan" w:date="2020-04-17T00:37:00Z">
              <w:r w:rsidRPr="000264ED">
                <w:rPr>
                  <w:lang w:val="en-US"/>
                  <w:rPrChange w:id="6680" w:author="Gary Sullivan" w:date="2020-04-17T00:39:00Z">
                    <w:rPr>
                      <w:b/>
                      <w:bCs/>
                      <w:lang w:val="en-US"/>
                    </w:rPr>
                  </w:rPrChange>
                </w:rPr>
                <w:t>106%</w:t>
              </w:r>
            </w:ins>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0264ED" w:rsidRDefault="000264ED" w:rsidP="000264ED">
            <w:pPr>
              <w:rPr>
                <w:ins w:id="6681" w:author="Gary Sullivan" w:date="2020-04-17T00:37:00Z"/>
                <w:lang w:val="en-US"/>
                <w:rPrChange w:id="6682" w:author="Gary Sullivan" w:date="2020-04-17T00:39:00Z">
                  <w:rPr>
                    <w:ins w:id="6683" w:author="Gary Sullivan" w:date="2020-04-17T00:37:00Z"/>
                    <w:b/>
                    <w:bCs/>
                    <w:lang w:val="en-US"/>
                  </w:rPr>
                </w:rPrChange>
              </w:rPr>
            </w:pPr>
            <w:ins w:id="6684" w:author="Gary Sullivan" w:date="2020-04-17T00:37:00Z">
              <w:r w:rsidRPr="000264ED">
                <w:rPr>
                  <w:lang w:val="en-US"/>
                  <w:rPrChange w:id="6685" w:author="Gary Sullivan" w:date="2020-04-17T00:39:00Z">
                    <w:rPr>
                      <w:b/>
                      <w:bCs/>
                      <w:lang w:val="en-US"/>
                    </w:rPr>
                  </w:rPrChange>
                </w:rPr>
                <w:t>94%</w:t>
              </w:r>
            </w:ins>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0264ED" w:rsidRDefault="000264ED" w:rsidP="000264ED">
            <w:pPr>
              <w:rPr>
                <w:ins w:id="6686" w:author="Gary Sullivan" w:date="2020-04-17T00:37:00Z"/>
                <w:lang w:val="en-US"/>
                <w:rPrChange w:id="6687" w:author="Gary Sullivan" w:date="2020-04-17T00:39:00Z">
                  <w:rPr>
                    <w:ins w:id="6688" w:author="Gary Sullivan" w:date="2020-04-17T00:37:00Z"/>
                    <w:b/>
                    <w:bCs/>
                    <w:lang w:val="en-US"/>
                  </w:rPr>
                </w:rPrChange>
              </w:rPr>
            </w:pPr>
            <w:ins w:id="6689" w:author="Gary Sullivan" w:date="2020-04-17T00:37:00Z">
              <w:r w:rsidRPr="000264ED">
                <w:rPr>
                  <w:lang w:val="en-US"/>
                  <w:rPrChange w:id="6690" w:author="Gary Sullivan" w:date="2020-04-17T00:39:00Z">
                    <w:rPr>
                      <w:b/>
                      <w:bCs/>
                      <w:lang w:val="en-US"/>
                    </w:rPr>
                  </w:rPrChange>
                </w:rPr>
                <w:t>104%</w:t>
              </w:r>
            </w:ins>
          </w:p>
        </w:tc>
      </w:tr>
      <w:tr w:rsidR="000264ED" w:rsidRPr="000264ED" w14:paraId="0203E517" w14:textId="77777777" w:rsidTr="000264ED">
        <w:trPr>
          <w:trHeight w:val="432"/>
          <w:ins w:id="6691"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0264ED" w:rsidRDefault="000264ED" w:rsidP="000264ED">
            <w:pPr>
              <w:rPr>
                <w:ins w:id="6692" w:author="Gary Sullivan" w:date="2020-04-17T00:37:00Z"/>
                <w:lang w:val="en-US"/>
                <w:rPrChange w:id="6693" w:author="Gary Sullivan" w:date="2020-04-17T00:39:00Z">
                  <w:rPr>
                    <w:ins w:id="6694" w:author="Gary Sullivan" w:date="2020-04-17T00:37:00Z"/>
                    <w:b/>
                    <w:bCs/>
                    <w:lang w:val="en-US"/>
                  </w:rPr>
                </w:rPrChange>
              </w:rPr>
            </w:pPr>
            <w:ins w:id="6695" w:author="Gary Sullivan" w:date="2020-04-17T00:37:00Z">
              <w:r w:rsidRPr="000264ED">
                <w:rPr>
                  <w:lang w:val="en-US"/>
                  <w:rPrChange w:id="6696" w:author="Gary Sullivan" w:date="2020-04-17T00:39:00Z">
                    <w:rPr>
                      <w:b/>
                      <w:bCs/>
                      <w:lang w:val="en-US"/>
                    </w:rPr>
                  </w:rPrChange>
                </w:rPr>
                <w:t>MRLP</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0264ED" w:rsidRDefault="000264ED" w:rsidP="000264ED">
            <w:pPr>
              <w:rPr>
                <w:ins w:id="6697" w:author="Gary Sullivan" w:date="2020-04-17T00:37:00Z"/>
                <w:lang w:val="en-US"/>
                <w:rPrChange w:id="6698" w:author="Gary Sullivan" w:date="2020-04-17T00:39:00Z">
                  <w:rPr>
                    <w:ins w:id="6699" w:author="Gary Sullivan" w:date="2020-04-17T00:37:00Z"/>
                    <w:b/>
                    <w:bCs/>
                    <w:lang w:val="en-US"/>
                  </w:rPr>
                </w:rPrChange>
              </w:rPr>
            </w:pPr>
            <w:ins w:id="6700" w:author="Gary Sullivan" w:date="2020-04-17T00:37:00Z">
              <w:r w:rsidRPr="000264ED">
                <w:rPr>
                  <w:lang w:val="en-US"/>
                  <w:rPrChange w:id="6701" w:author="Gary Sullivan" w:date="2020-04-17T00:39:00Z">
                    <w:rPr>
                      <w:b/>
                      <w:bCs/>
                      <w:lang w:val="en-US"/>
                    </w:rPr>
                  </w:rPrChange>
                </w:rPr>
                <w:t>0.21%</w:t>
              </w:r>
            </w:ins>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0264ED" w:rsidRDefault="000264ED" w:rsidP="000264ED">
            <w:pPr>
              <w:rPr>
                <w:ins w:id="6702" w:author="Gary Sullivan" w:date="2020-04-17T00:37:00Z"/>
                <w:lang w:val="en-US"/>
                <w:rPrChange w:id="6703" w:author="Gary Sullivan" w:date="2020-04-17T00:39:00Z">
                  <w:rPr>
                    <w:ins w:id="6704" w:author="Gary Sullivan" w:date="2020-04-17T00:37:00Z"/>
                    <w:b/>
                    <w:bCs/>
                    <w:lang w:val="en-US"/>
                  </w:rPr>
                </w:rPrChange>
              </w:rPr>
            </w:pPr>
            <w:ins w:id="6705" w:author="Gary Sullivan" w:date="2020-04-17T00:37:00Z">
              <w:r w:rsidRPr="000264ED">
                <w:rPr>
                  <w:lang w:val="en-US"/>
                  <w:rPrChange w:id="6706" w:author="Gary Sullivan" w:date="2020-04-17T00:39:00Z">
                    <w:rPr>
                      <w:b/>
                      <w:bCs/>
                      <w:lang w:val="en-US"/>
                    </w:rPr>
                  </w:rPrChange>
                </w:rPr>
                <w:t>0.21%</w:t>
              </w:r>
            </w:ins>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0264ED" w:rsidRDefault="000264ED" w:rsidP="000264ED">
            <w:pPr>
              <w:rPr>
                <w:ins w:id="6707" w:author="Gary Sullivan" w:date="2020-04-17T00:37:00Z"/>
                <w:lang w:val="en-US"/>
                <w:rPrChange w:id="6708" w:author="Gary Sullivan" w:date="2020-04-17T00:39:00Z">
                  <w:rPr>
                    <w:ins w:id="6709" w:author="Gary Sullivan" w:date="2020-04-17T00:37:00Z"/>
                    <w:b/>
                    <w:bCs/>
                    <w:lang w:val="en-US"/>
                  </w:rPr>
                </w:rPrChange>
              </w:rPr>
            </w:pPr>
            <w:ins w:id="6710" w:author="Gary Sullivan" w:date="2020-04-17T00:37:00Z">
              <w:r w:rsidRPr="000264ED">
                <w:rPr>
                  <w:lang w:val="en-US"/>
                  <w:rPrChange w:id="6711" w:author="Gary Sullivan" w:date="2020-04-17T00:39:00Z">
                    <w:rPr>
                      <w:b/>
                      <w:bCs/>
                      <w:lang w:val="en-US"/>
                    </w:rPr>
                  </w:rPrChange>
                </w:rPr>
                <w:t>0.17%</w:t>
              </w:r>
            </w:ins>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0264ED" w:rsidRDefault="000264ED" w:rsidP="000264ED">
            <w:pPr>
              <w:rPr>
                <w:ins w:id="6712" w:author="Gary Sullivan" w:date="2020-04-17T00:37:00Z"/>
                <w:lang w:val="en-US"/>
                <w:rPrChange w:id="6713" w:author="Gary Sullivan" w:date="2020-04-17T00:39:00Z">
                  <w:rPr>
                    <w:ins w:id="6714" w:author="Gary Sullivan" w:date="2020-04-17T00:37:00Z"/>
                    <w:b/>
                    <w:bCs/>
                    <w:lang w:val="en-US"/>
                  </w:rPr>
                </w:rPrChange>
              </w:rPr>
            </w:pPr>
            <w:ins w:id="6715" w:author="Gary Sullivan" w:date="2020-04-17T00:37:00Z">
              <w:r w:rsidRPr="000264ED">
                <w:rPr>
                  <w:lang w:val="en-US"/>
                  <w:rPrChange w:id="6716" w:author="Gary Sullivan" w:date="2020-04-17T00:39:00Z">
                    <w:rPr>
                      <w:b/>
                      <w:bCs/>
                      <w:lang w:val="en-US"/>
                    </w:rPr>
                  </w:rPrChange>
                </w:rPr>
                <w:t>-0.11%</w:t>
              </w:r>
            </w:ins>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0264ED" w:rsidRDefault="000264ED" w:rsidP="000264ED">
            <w:pPr>
              <w:rPr>
                <w:ins w:id="6717" w:author="Gary Sullivan" w:date="2020-04-17T00:37:00Z"/>
                <w:lang w:val="en-US"/>
                <w:rPrChange w:id="6718" w:author="Gary Sullivan" w:date="2020-04-17T00:39:00Z">
                  <w:rPr>
                    <w:ins w:id="6719" w:author="Gary Sullivan" w:date="2020-04-17T00:37:00Z"/>
                    <w:b/>
                    <w:bCs/>
                    <w:lang w:val="en-US"/>
                  </w:rPr>
                </w:rPrChange>
              </w:rPr>
            </w:pPr>
            <w:ins w:id="6720" w:author="Gary Sullivan" w:date="2020-04-17T00:37:00Z">
              <w:r w:rsidRPr="000264ED">
                <w:rPr>
                  <w:lang w:val="en-US"/>
                  <w:rPrChange w:id="6721" w:author="Gary Sullivan" w:date="2020-04-17T00:39:00Z">
                    <w:rPr>
                      <w:b/>
                      <w:bCs/>
                      <w:lang w:val="en-US"/>
                    </w:rPr>
                  </w:rPrChange>
                </w:rPr>
                <w:t>0.27%</w:t>
              </w:r>
            </w:ins>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0264ED" w:rsidRDefault="000264ED" w:rsidP="000264ED">
            <w:pPr>
              <w:rPr>
                <w:ins w:id="6722" w:author="Gary Sullivan" w:date="2020-04-17T00:37:00Z"/>
                <w:lang w:val="en-US"/>
                <w:rPrChange w:id="6723" w:author="Gary Sullivan" w:date="2020-04-17T00:39:00Z">
                  <w:rPr>
                    <w:ins w:id="6724" w:author="Gary Sullivan" w:date="2020-04-17T00:37:00Z"/>
                    <w:b/>
                    <w:bCs/>
                    <w:lang w:val="en-US"/>
                  </w:rPr>
                </w:rPrChange>
              </w:rPr>
            </w:pPr>
            <w:ins w:id="6725" w:author="Gary Sullivan" w:date="2020-04-17T00:37:00Z">
              <w:r w:rsidRPr="000264ED">
                <w:rPr>
                  <w:lang w:val="en-US"/>
                  <w:rPrChange w:id="6726"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0264ED" w:rsidRDefault="000264ED" w:rsidP="000264ED">
            <w:pPr>
              <w:rPr>
                <w:ins w:id="6727" w:author="Gary Sullivan" w:date="2020-04-17T00:37:00Z"/>
                <w:lang w:val="en-US"/>
                <w:rPrChange w:id="6728" w:author="Gary Sullivan" w:date="2020-04-17T00:39:00Z">
                  <w:rPr>
                    <w:ins w:id="6729" w:author="Gary Sullivan" w:date="2020-04-17T00:37:00Z"/>
                    <w:b/>
                    <w:bCs/>
                    <w:lang w:val="en-US"/>
                  </w:rPr>
                </w:rPrChange>
              </w:rPr>
            </w:pPr>
            <w:ins w:id="6730" w:author="Gary Sullivan" w:date="2020-04-17T00:37:00Z">
              <w:r w:rsidRPr="000264ED">
                <w:rPr>
                  <w:lang w:val="en-US"/>
                  <w:rPrChange w:id="6731" w:author="Gary Sullivan" w:date="2020-04-17T00:39:00Z">
                    <w:rPr>
                      <w:b/>
                      <w:bCs/>
                      <w:lang w:val="en-US"/>
                    </w:rPr>
                  </w:rPrChange>
                </w:rPr>
                <w:t>105%</w:t>
              </w:r>
            </w:ins>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0264ED" w:rsidRDefault="000264ED" w:rsidP="000264ED">
            <w:pPr>
              <w:rPr>
                <w:ins w:id="6732" w:author="Gary Sullivan" w:date="2020-04-17T00:37:00Z"/>
                <w:lang w:val="en-US"/>
                <w:rPrChange w:id="6733" w:author="Gary Sullivan" w:date="2020-04-17T00:39:00Z">
                  <w:rPr>
                    <w:ins w:id="6734" w:author="Gary Sullivan" w:date="2020-04-17T00:37:00Z"/>
                    <w:b/>
                    <w:bCs/>
                    <w:lang w:val="en-US"/>
                  </w:rPr>
                </w:rPrChange>
              </w:rPr>
            </w:pPr>
            <w:ins w:id="6735" w:author="Gary Sullivan" w:date="2020-04-17T00:37:00Z">
              <w:r w:rsidRPr="000264ED">
                <w:rPr>
                  <w:lang w:val="en-US"/>
                  <w:rPrChange w:id="6736" w:author="Gary Sullivan" w:date="2020-04-17T00:39:00Z">
                    <w:rPr>
                      <w:b/>
                      <w:bCs/>
                      <w:lang w:val="en-US"/>
                    </w:rPr>
                  </w:rPrChange>
                </w:rPr>
                <w:t>100%</w:t>
              </w:r>
            </w:ins>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0264ED" w:rsidRDefault="000264ED" w:rsidP="000264ED">
            <w:pPr>
              <w:rPr>
                <w:ins w:id="6737" w:author="Gary Sullivan" w:date="2020-04-17T00:37:00Z"/>
                <w:lang w:val="en-US"/>
                <w:rPrChange w:id="6738" w:author="Gary Sullivan" w:date="2020-04-17T00:39:00Z">
                  <w:rPr>
                    <w:ins w:id="6739" w:author="Gary Sullivan" w:date="2020-04-17T00:37:00Z"/>
                    <w:b/>
                    <w:bCs/>
                    <w:lang w:val="en-US"/>
                  </w:rPr>
                </w:rPrChange>
              </w:rPr>
            </w:pPr>
            <w:ins w:id="6740" w:author="Gary Sullivan" w:date="2020-04-17T00:37:00Z">
              <w:r w:rsidRPr="000264ED">
                <w:rPr>
                  <w:lang w:val="en-US"/>
                  <w:rPrChange w:id="6741" w:author="Gary Sullivan" w:date="2020-04-17T00:39:00Z">
                    <w:rPr>
                      <w:b/>
                      <w:bCs/>
                      <w:lang w:val="en-US"/>
                    </w:rPr>
                  </w:rPrChange>
                </w:rPr>
                <w:t>102%</w:t>
              </w:r>
            </w:ins>
          </w:p>
        </w:tc>
      </w:tr>
      <w:tr w:rsidR="000264ED" w:rsidRPr="000264ED" w14:paraId="13AC5A2C" w14:textId="77777777" w:rsidTr="000264ED">
        <w:trPr>
          <w:trHeight w:val="432"/>
          <w:ins w:id="6742"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0264ED" w:rsidRDefault="000264ED" w:rsidP="000264ED">
            <w:pPr>
              <w:rPr>
                <w:ins w:id="6743" w:author="Gary Sullivan" w:date="2020-04-17T00:37:00Z"/>
                <w:lang w:val="en-US"/>
                <w:rPrChange w:id="6744" w:author="Gary Sullivan" w:date="2020-04-17T00:39:00Z">
                  <w:rPr>
                    <w:ins w:id="6745" w:author="Gary Sullivan" w:date="2020-04-17T00:37:00Z"/>
                    <w:b/>
                    <w:bCs/>
                    <w:lang w:val="en-US"/>
                  </w:rPr>
                </w:rPrChange>
              </w:rPr>
            </w:pPr>
            <w:ins w:id="6746" w:author="Gary Sullivan" w:date="2020-04-17T00:37:00Z">
              <w:r w:rsidRPr="000264ED">
                <w:rPr>
                  <w:lang w:val="en-US"/>
                  <w:rPrChange w:id="6747" w:author="Gary Sullivan" w:date="2020-04-17T00:39:00Z">
                    <w:rPr>
                      <w:b/>
                      <w:bCs/>
                      <w:lang w:val="en-US"/>
                    </w:rPr>
                  </w:rPrChange>
                </w:rPr>
                <w:t>IBC</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0264ED" w:rsidRDefault="000264ED" w:rsidP="000264ED">
            <w:pPr>
              <w:rPr>
                <w:ins w:id="6748" w:author="Gary Sullivan" w:date="2020-04-17T00:37:00Z"/>
                <w:lang w:val="en-US"/>
                <w:rPrChange w:id="6749" w:author="Gary Sullivan" w:date="2020-04-17T00:39:00Z">
                  <w:rPr>
                    <w:ins w:id="6750" w:author="Gary Sullivan" w:date="2020-04-17T00:37:00Z"/>
                    <w:b/>
                    <w:bCs/>
                    <w:lang w:val="en-US"/>
                  </w:rPr>
                </w:rPrChange>
              </w:rPr>
            </w:pPr>
            <w:ins w:id="6751" w:author="Gary Sullivan" w:date="2020-04-17T00:37:00Z">
              <w:r w:rsidRPr="000264ED">
                <w:rPr>
                  <w:lang w:val="en-US"/>
                  <w:rPrChange w:id="6752" w:author="Gary Sullivan" w:date="2020-04-17T00:39:00Z">
                    <w:rPr>
                      <w:b/>
                      <w:bCs/>
                      <w:lang w:val="en-US"/>
                    </w:rPr>
                  </w:rPrChange>
                </w:rPr>
                <w:t>0.16%</w:t>
              </w:r>
            </w:ins>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0264ED" w:rsidRDefault="000264ED" w:rsidP="000264ED">
            <w:pPr>
              <w:rPr>
                <w:ins w:id="6753" w:author="Gary Sullivan" w:date="2020-04-17T00:37:00Z"/>
                <w:lang w:val="en-US"/>
                <w:rPrChange w:id="6754" w:author="Gary Sullivan" w:date="2020-04-17T00:39:00Z">
                  <w:rPr>
                    <w:ins w:id="6755" w:author="Gary Sullivan" w:date="2020-04-17T00:37:00Z"/>
                    <w:b/>
                    <w:bCs/>
                    <w:lang w:val="en-US"/>
                  </w:rPr>
                </w:rPrChange>
              </w:rPr>
            </w:pPr>
            <w:ins w:id="6756" w:author="Gary Sullivan" w:date="2020-04-17T00:37:00Z">
              <w:r w:rsidRPr="000264ED">
                <w:rPr>
                  <w:lang w:val="en-US"/>
                  <w:rPrChange w:id="6757" w:author="Gary Sullivan" w:date="2020-04-17T00:39:00Z">
                    <w:rPr>
                      <w:b/>
                      <w:bCs/>
                      <w:lang w:val="en-US"/>
                    </w:rPr>
                  </w:rPrChange>
                </w:rPr>
                <w:t>-0.07%</w:t>
              </w:r>
            </w:ins>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0264ED" w:rsidRDefault="000264ED" w:rsidP="000264ED">
            <w:pPr>
              <w:rPr>
                <w:ins w:id="6758" w:author="Gary Sullivan" w:date="2020-04-17T00:37:00Z"/>
                <w:lang w:val="en-US"/>
                <w:rPrChange w:id="6759" w:author="Gary Sullivan" w:date="2020-04-17T00:39:00Z">
                  <w:rPr>
                    <w:ins w:id="6760" w:author="Gary Sullivan" w:date="2020-04-17T00:37:00Z"/>
                    <w:b/>
                    <w:bCs/>
                    <w:lang w:val="en-US"/>
                  </w:rPr>
                </w:rPrChange>
              </w:rPr>
            </w:pPr>
            <w:ins w:id="6761" w:author="Gary Sullivan" w:date="2020-04-17T00:37:00Z">
              <w:r w:rsidRPr="000264ED">
                <w:rPr>
                  <w:lang w:val="en-US"/>
                  <w:rPrChange w:id="6762" w:author="Gary Sullivan" w:date="2020-04-17T00:39:00Z">
                    <w:rPr>
                      <w:b/>
                      <w:bCs/>
                      <w:lang w:val="en-US"/>
                    </w:rPr>
                  </w:rPrChange>
                </w:rPr>
                <w:t>0.02%</w:t>
              </w:r>
            </w:ins>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0264ED" w:rsidRDefault="000264ED" w:rsidP="000264ED">
            <w:pPr>
              <w:rPr>
                <w:ins w:id="6763" w:author="Gary Sullivan" w:date="2020-04-17T00:37:00Z"/>
                <w:lang w:val="en-US"/>
                <w:rPrChange w:id="6764" w:author="Gary Sullivan" w:date="2020-04-17T00:39:00Z">
                  <w:rPr>
                    <w:ins w:id="6765" w:author="Gary Sullivan" w:date="2020-04-17T00:37:00Z"/>
                    <w:b/>
                    <w:bCs/>
                    <w:lang w:val="en-US"/>
                  </w:rPr>
                </w:rPrChange>
              </w:rPr>
            </w:pPr>
            <w:ins w:id="6766" w:author="Gary Sullivan" w:date="2020-04-17T00:37:00Z">
              <w:r w:rsidRPr="000264ED">
                <w:rPr>
                  <w:lang w:val="en-US"/>
                  <w:rPrChange w:id="6767" w:author="Gary Sullivan" w:date="2020-04-17T00:39:00Z">
                    <w:rPr>
                      <w:b/>
                      <w:bCs/>
                      <w:lang w:val="en-US"/>
                    </w:rPr>
                  </w:rPrChange>
                </w:rPr>
                <w:t>0.23%</w:t>
              </w:r>
            </w:ins>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0264ED" w:rsidRDefault="000264ED" w:rsidP="000264ED">
            <w:pPr>
              <w:rPr>
                <w:ins w:id="6768" w:author="Gary Sullivan" w:date="2020-04-17T00:37:00Z"/>
                <w:lang w:val="en-US"/>
                <w:rPrChange w:id="6769" w:author="Gary Sullivan" w:date="2020-04-17T00:39:00Z">
                  <w:rPr>
                    <w:ins w:id="6770" w:author="Gary Sullivan" w:date="2020-04-17T00:37:00Z"/>
                    <w:b/>
                    <w:bCs/>
                    <w:lang w:val="en-US"/>
                  </w:rPr>
                </w:rPrChange>
              </w:rPr>
            </w:pPr>
            <w:ins w:id="6771" w:author="Gary Sullivan" w:date="2020-04-17T00:37:00Z">
              <w:r w:rsidRPr="000264ED">
                <w:rPr>
                  <w:lang w:val="en-US"/>
                  <w:rPrChange w:id="6772" w:author="Gary Sullivan" w:date="2020-04-17T00:39:00Z">
                    <w:rPr>
                      <w:b/>
                      <w:bCs/>
                      <w:lang w:val="en-US"/>
                    </w:rPr>
                  </w:rPrChange>
                </w:rPr>
                <w:t>0.53%</w:t>
              </w:r>
            </w:ins>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0264ED" w:rsidRDefault="000264ED" w:rsidP="000264ED">
            <w:pPr>
              <w:rPr>
                <w:ins w:id="6773" w:author="Gary Sullivan" w:date="2020-04-17T00:37:00Z"/>
                <w:lang w:val="en-US"/>
                <w:rPrChange w:id="6774" w:author="Gary Sullivan" w:date="2020-04-17T00:39:00Z">
                  <w:rPr>
                    <w:ins w:id="6775" w:author="Gary Sullivan" w:date="2020-04-17T00:37:00Z"/>
                    <w:b/>
                    <w:bCs/>
                    <w:lang w:val="en-US"/>
                  </w:rPr>
                </w:rPrChange>
              </w:rPr>
            </w:pPr>
            <w:ins w:id="6776" w:author="Gary Sullivan" w:date="2020-04-17T00:37:00Z">
              <w:r w:rsidRPr="000264ED">
                <w:rPr>
                  <w:lang w:val="en-US"/>
                  <w:rPrChange w:id="6777"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0264ED" w:rsidRDefault="000264ED" w:rsidP="000264ED">
            <w:pPr>
              <w:rPr>
                <w:ins w:id="6778" w:author="Gary Sullivan" w:date="2020-04-17T00:37:00Z"/>
                <w:lang w:val="en-US"/>
                <w:rPrChange w:id="6779" w:author="Gary Sullivan" w:date="2020-04-17T00:39:00Z">
                  <w:rPr>
                    <w:ins w:id="6780" w:author="Gary Sullivan" w:date="2020-04-17T00:37:00Z"/>
                    <w:b/>
                    <w:bCs/>
                    <w:lang w:val="en-US"/>
                  </w:rPr>
                </w:rPrChange>
              </w:rPr>
            </w:pPr>
            <w:ins w:id="6781" w:author="Gary Sullivan" w:date="2020-04-17T00:37:00Z">
              <w:r w:rsidRPr="000264ED">
                <w:rPr>
                  <w:lang w:val="en-US"/>
                  <w:rPrChange w:id="6782"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0264ED" w:rsidRDefault="000264ED" w:rsidP="000264ED">
            <w:pPr>
              <w:rPr>
                <w:ins w:id="6783" w:author="Gary Sullivan" w:date="2020-04-17T00:37:00Z"/>
                <w:lang w:val="en-US"/>
                <w:rPrChange w:id="6784" w:author="Gary Sullivan" w:date="2020-04-17T00:39:00Z">
                  <w:rPr>
                    <w:ins w:id="6785" w:author="Gary Sullivan" w:date="2020-04-17T00:37:00Z"/>
                    <w:b/>
                    <w:bCs/>
                    <w:lang w:val="en-US"/>
                  </w:rPr>
                </w:rPrChange>
              </w:rPr>
            </w:pPr>
            <w:ins w:id="6786" w:author="Gary Sullivan" w:date="2020-04-17T00:37:00Z">
              <w:r w:rsidRPr="000264ED">
                <w:rPr>
                  <w:lang w:val="en-US"/>
                  <w:rPrChange w:id="6787" w:author="Gary Sullivan" w:date="2020-04-17T00:39:00Z">
                    <w:rPr>
                      <w:b/>
                      <w:bCs/>
                      <w:lang w:val="en-US"/>
                    </w:rPr>
                  </w:rPrChange>
                </w:rPr>
                <w:t>108%</w:t>
              </w:r>
            </w:ins>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0264ED" w:rsidRDefault="000264ED" w:rsidP="000264ED">
            <w:pPr>
              <w:rPr>
                <w:ins w:id="6788" w:author="Gary Sullivan" w:date="2020-04-17T00:37:00Z"/>
                <w:lang w:val="en-US"/>
                <w:rPrChange w:id="6789" w:author="Gary Sullivan" w:date="2020-04-17T00:39:00Z">
                  <w:rPr>
                    <w:ins w:id="6790" w:author="Gary Sullivan" w:date="2020-04-17T00:37:00Z"/>
                    <w:b/>
                    <w:bCs/>
                    <w:lang w:val="en-US"/>
                  </w:rPr>
                </w:rPrChange>
              </w:rPr>
            </w:pPr>
            <w:ins w:id="6791" w:author="Gary Sullivan" w:date="2020-04-17T00:37:00Z">
              <w:r w:rsidRPr="000264ED">
                <w:rPr>
                  <w:lang w:val="en-US"/>
                  <w:rPrChange w:id="6792" w:author="Gary Sullivan" w:date="2020-04-17T00:39:00Z">
                    <w:rPr>
                      <w:b/>
                      <w:bCs/>
                      <w:lang w:val="en-US"/>
                    </w:rPr>
                  </w:rPrChange>
                </w:rPr>
                <w:t>103%</w:t>
              </w:r>
            </w:ins>
          </w:p>
        </w:tc>
      </w:tr>
      <w:tr w:rsidR="000264ED" w:rsidRPr="000264ED" w14:paraId="26E3D19C" w14:textId="77777777" w:rsidTr="000264ED">
        <w:trPr>
          <w:trHeight w:val="432"/>
          <w:ins w:id="6793"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0264ED" w:rsidRDefault="000264ED" w:rsidP="000264ED">
            <w:pPr>
              <w:rPr>
                <w:ins w:id="6794" w:author="Gary Sullivan" w:date="2020-04-17T00:37:00Z"/>
                <w:lang w:val="en-US"/>
                <w:rPrChange w:id="6795" w:author="Gary Sullivan" w:date="2020-04-17T00:39:00Z">
                  <w:rPr>
                    <w:ins w:id="6796" w:author="Gary Sullivan" w:date="2020-04-17T00:37:00Z"/>
                    <w:b/>
                    <w:bCs/>
                    <w:lang w:val="en-US"/>
                  </w:rPr>
                </w:rPrChange>
              </w:rPr>
            </w:pPr>
            <w:ins w:id="6797" w:author="Gary Sullivan" w:date="2020-04-17T00:37:00Z">
              <w:r w:rsidRPr="000264ED">
                <w:rPr>
                  <w:lang w:val="en-US"/>
                  <w:rPrChange w:id="6798" w:author="Gary Sullivan" w:date="2020-04-17T00:39:00Z">
                    <w:rPr>
                      <w:b/>
                      <w:bCs/>
                      <w:lang w:val="en-US"/>
                    </w:rPr>
                  </w:rPrChange>
                </w:rPr>
                <w:t>ISP</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0264ED" w:rsidRDefault="000264ED" w:rsidP="000264ED">
            <w:pPr>
              <w:rPr>
                <w:ins w:id="6799" w:author="Gary Sullivan" w:date="2020-04-17T00:37:00Z"/>
                <w:lang w:val="en-US"/>
                <w:rPrChange w:id="6800" w:author="Gary Sullivan" w:date="2020-04-17T00:39:00Z">
                  <w:rPr>
                    <w:ins w:id="6801" w:author="Gary Sullivan" w:date="2020-04-17T00:37:00Z"/>
                    <w:b/>
                    <w:bCs/>
                    <w:lang w:val="en-US"/>
                  </w:rPr>
                </w:rPrChange>
              </w:rPr>
            </w:pPr>
            <w:ins w:id="6802" w:author="Gary Sullivan" w:date="2020-04-17T00:37:00Z">
              <w:r w:rsidRPr="000264ED">
                <w:rPr>
                  <w:lang w:val="en-US"/>
                  <w:rPrChange w:id="6803" w:author="Gary Sullivan" w:date="2020-04-17T00:39:00Z">
                    <w:rPr>
                      <w:b/>
                      <w:bCs/>
                      <w:lang w:val="en-US"/>
                    </w:rPr>
                  </w:rPrChange>
                </w:rPr>
                <w:t>-0.12%</w:t>
              </w:r>
            </w:ins>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0264ED" w:rsidRDefault="000264ED" w:rsidP="000264ED">
            <w:pPr>
              <w:rPr>
                <w:ins w:id="6804" w:author="Gary Sullivan" w:date="2020-04-17T00:37:00Z"/>
                <w:lang w:val="en-US"/>
                <w:rPrChange w:id="6805" w:author="Gary Sullivan" w:date="2020-04-17T00:39:00Z">
                  <w:rPr>
                    <w:ins w:id="6806" w:author="Gary Sullivan" w:date="2020-04-17T00:37:00Z"/>
                    <w:b/>
                    <w:bCs/>
                    <w:lang w:val="en-US"/>
                  </w:rPr>
                </w:rPrChange>
              </w:rPr>
            </w:pPr>
            <w:ins w:id="6807" w:author="Gary Sullivan" w:date="2020-04-17T00:37:00Z">
              <w:r w:rsidRPr="000264ED">
                <w:rPr>
                  <w:lang w:val="en-US"/>
                  <w:rPrChange w:id="6808" w:author="Gary Sullivan" w:date="2020-04-17T00:39:00Z">
                    <w:rPr>
                      <w:b/>
                      <w:bCs/>
                      <w:lang w:val="en-US"/>
                    </w:rPr>
                  </w:rPrChange>
                </w:rPr>
                <w:t>0.43%</w:t>
              </w:r>
            </w:ins>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0264ED" w:rsidRDefault="000264ED" w:rsidP="000264ED">
            <w:pPr>
              <w:rPr>
                <w:ins w:id="6809" w:author="Gary Sullivan" w:date="2020-04-17T00:37:00Z"/>
                <w:lang w:val="en-US"/>
                <w:rPrChange w:id="6810" w:author="Gary Sullivan" w:date="2020-04-17T00:39:00Z">
                  <w:rPr>
                    <w:ins w:id="6811" w:author="Gary Sullivan" w:date="2020-04-17T00:37:00Z"/>
                    <w:b/>
                    <w:bCs/>
                    <w:lang w:val="en-US"/>
                  </w:rPr>
                </w:rPrChange>
              </w:rPr>
            </w:pPr>
            <w:ins w:id="6812" w:author="Gary Sullivan" w:date="2020-04-17T00:37:00Z">
              <w:r w:rsidRPr="000264ED">
                <w:rPr>
                  <w:lang w:val="en-US"/>
                  <w:rPrChange w:id="6813" w:author="Gary Sullivan" w:date="2020-04-17T00:39:00Z">
                    <w:rPr>
                      <w:b/>
                      <w:bCs/>
                      <w:lang w:val="en-US"/>
                    </w:rPr>
                  </w:rPrChange>
                </w:rPr>
                <w:t>0.46%</w:t>
              </w:r>
            </w:ins>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0264ED" w:rsidRDefault="000264ED" w:rsidP="000264ED">
            <w:pPr>
              <w:rPr>
                <w:ins w:id="6814" w:author="Gary Sullivan" w:date="2020-04-17T00:37:00Z"/>
                <w:lang w:val="en-US"/>
                <w:rPrChange w:id="6815" w:author="Gary Sullivan" w:date="2020-04-17T00:39:00Z">
                  <w:rPr>
                    <w:ins w:id="6816" w:author="Gary Sullivan" w:date="2020-04-17T00:37:00Z"/>
                    <w:b/>
                    <w:bCs/>
                    <w:lang w:val="en-US"/>
                  </w:rPr>
                </w:rPrChange>
              </w:rPr>
            </w:pPr>
            <w:ins w:id="6817" w:author="Gary Sullivan" w:date="2020-04-17T00:37:00Z">
              <w:r w:rsidRPr="000264ED">
                <w:rPr>
                  <w:lang w:val="en-US"/>
                  <w:rPrChange w:id="6818"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0264ED" w:rsidRDefault="000264ED" w:rsidP="000264ED">
            <w:pPr>
              <w:rPr>
                <w:ins w:id="6819" w:author="Gary Sullivan" w:date="2020-04-17T00:37:00Z"/>
                <w:lang w:val="en-US"/>
                <w:rPrChange w:id="6820" w:author="Gary Sullivan" w:date="2020-04-17T00:39:00Z">
                  <w:rPr>
                    <w:ins w:id="6821" w:author="Gary Sullivan" w:date="2020-04-17T00:37:00Z"/>
                    <w:b/>
                    <w:bCs/>
                    <w:lang w:val="en-US"/>
                  </w:rPr>
                </w:rPrChange>
              </w:rPr>
            </w:pPr>
            <w:ins w:id="6822" w:author="Gary Sullivan" w:date="2020-04-17T00:37:00Z">
              <w:r w:rsidRPr="000264ED">
                <w:rPr>
                  <w:lang w:val="en-US"/>
                  <w:rPrChange w:id="6823"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0264ED" w:rsidRDefault="000264ED" w:rsidP="000264ED">
            <w:pPr>
              <w:rPr>
                <w:ins w:id="6824" w:author="Gary Sullivan" w:date="2020-04-17T00:37:00Z"/>
                <w:lang w:val="en-US"/>
                <w:rPrChange w:id="6825" w:author="Gary Sullivan" w:date="2020-04-17T00:39:00Z">
                  <w:rPr>
                    <w:ins w:id="6826" w:author="Gary Sullivan" w:date="2020-04-17T00:37:00Z"/>
                    <w:b/>
                    <w:bCs/>
                    <w:lang w:val="en-US"/>
                  </w:rPr>
                </w:rPrChange>
              </w:rPr>
            </w:pPr>
            <w:ins w:id="6827" w:author="Gary Sullivan" w:date="2020-04-17T00:37:00Z">
              <w:r w:rsidRPr="000264ED">
                <w:rPr>
                  <w:lang w:val="en-US"/>
                  <w:rPrChange w:id="6828"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0264ED" w:rsidRDefault="000264ED" w:rsidP="000264ED">
            <w:pPr>
              <w:rPr>
                <w:ins w:id="6829" w:author="Gary Sullivan" w:date="2020-04-17T00:37:00Z"/>
                <w:lang w:val="en-US"/>
                <w:rPrChange w:id="6830" w:author="Gary Sullivan" w:date="2020-04-17T00:39:00Z">
                  <w:rPr>
                    <w:ins w:id="6831" w:author="Gary Sullivan" w:date="2020-04-17T00:37:00Z"/>
                    <w:b/>
                    <w:bCs/>
                    <w:lang w:val="en-US"/>
                  </w:rPr>
                </w:rPrChange>
              </w:rPr>
            </w:pPr>
            <w:ins w:id="6832" w:author="Gary Sullivan" w:date="2020-04-17T00:37:00Z">
              <w:r w:rsidRPr="000264ED">
                <w:rPr>
                  <w:lang w:val="en-US"/>
                  <w:rPrChange w:id="6833"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0264ED" w:rsidRDefault="000264ED" w:rsidP="000264ED">
            <w:pPr>
              <w:rPr>
                <w:ins w:id="6834" w:author="Gary Sullivan" w:date="2020-04-17T00:37:00Z"/>
                <w:lang w:val="en-US"/>
                <w:rPrChange w:id="6835" w:author="Gary Sullivan" w:date="2020-04-17T00:39:00Z">
                  <w:rPr>
                    <w:ins w:id="6836" w:author="Gary Sullivan" w:date="2020-04-17T00:37:00Z"/>
                    <w:b/>
                    <w:bCs/>
                    <w:lang w:val="en-US"/>
                  </w:rPr>
                </w:rPrChange>
              </w:rPr>
            </w:pPr>
            <w:ins w:id="6837" w:author="Gary Sullivan" w:date="2020-04-17T00:37:00Z">
              <w:r w:rsidRPr="000264ED">
                <w:rPr>
                  <w:lang w:val="en-US"/>
                  <w:rPrChange w:id="6838"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0264ED" w:rsidRDefault="000264ED" w:rsidP="000264ED">
            <w:pPr>
              <w:rPr>
                <w:ins w:id="6839" w:author="Gary Sullivan" w:date="2020-04-17T00:37:00Z"/>
                <w:lang w:val="en-US"/>
                <w:rPrChange w:id="6840" w:author="Gary Sullivan" w:date="2020-04-17T00:39:00Z">
                  <w:rPr>
                    <w:ins w:id="6841" w:author="Gary Sullivan" w:date="2020-04-17T00:37:00Z"/>
                    <w:b/>
                    <w:bCs/>
                    <w:lang w:val="en-US"/>
                  </w:rPr>
                </w:rPrChange>
              </w:rPr>
            </w:pPr>
            <w:ins w:id="6842" w:author="Gary Sullivan" w:date="2020-04-17T00:37:00Z">
              <w:r w:rsidRPr="000264ED">
                <w:rPr>
                  <w:lang w:val="en-US"/>
                  <w:rPrChange w:id="6843" w:author="Gary Sullivan" w:date="2020-04-17T00:39:00Z">
                    <w:rPr>
                      <w:b/>
                      <w:bCs/>
                      <w:lang w:val="en-US"/>
                    </w:rPr>
                  </w:rPrChange>
                </w:rPr>
                <w:t>102%</w:t>
              </w:r>
            </w:ins>
          </w:p>
        </w:tc>
      </w:tr>
      <w:tr w:rsidR="000264ED" w:rsidRPr="000264ED" w14:paraId="351322BE" w14:textId="77777777" w:rsidTr="000264ED">
        <w:trPr>
          <w:trHeight w:val="432"/>
          <w:ins w:id="6844"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0264ED" w:rsidRDefault="000264ED" w:rsidP="000264ED">
            <w:pPr>
              <w:rPr>
                <w:ins w:id="6845" w:author="Gary Sullivan" w:date="2020-04-17T00:37:00Z"/>
                <w:lang w:val="en-US"/>
                <w:rPrChange w:id="6846" w:author="Gary Sullivan" w:date="2020-04-17T00:39:00Z">
                  <w:rPr>
                    <w:ins w:id="6847" w:author="Gary Sullivan" w:date="2020-04-17T00:37:00Z"/>
                    <w:b/>
                    <w:bCs/>
                    <w:lang w:val="en-US"/>
                  </w:rPr>
                </w:rPrChange>
              </w:rPr>
            </w:pPr>
            <w:ins w:id="6848" w:author="Gary Sullivan" w:date="2020-04-17T00:37:00Z">
              <w:r w:rsidRPr="000264ED">
                <w:rPr>
                  <w:lang w:val="en-US"/>
                  <w:rPrChange w:id="6849" w:author="Gary Sullivan" w:date="2020-04-17T00:39:00Z">
                    <w:rPr>
                      <w:b/>
                      <w:bCs/>
                      <w:lang w:val="en-US"/>
                    </w:rPr>
                  </w:rPrChange>
                </w:rPr>
                <w:t>DMVR</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0264ED" w:rsidRDefault="000264ED" w:rsidP="000264ED">
            <w:pPr>
              <w:rPr>
                <w:ins w:id="6850" w:author="Gary Sullivan" w:date="2020-04-17T00:37:00Z"/>
                <w:lang w:val="en-US"/>
                <w:rPrChange w:id="6851" w:author="Gary Sullivan" w:date="2020-04-17T00:39:00Z">
                  <w:rPr>
                    <w:ins w:id="6852" w:author="Gary Sullivan" w:date="2020-04-17T00:37:00Z"/>
                    <w:b/>
                    <w:bCs/>
                    <w:lang w:val="en-US"/>
                  </w:rPr>
                </w:rPrChange>
              </w:rPr>
            </w:pPr>
            <w:ins w:id="6853" w:author="Gary Sullivan" w:date="2020-04-17T00:37:00Z">
              <w:r w:rsidRPr="000264ED">
                <w:rPr>
                  <w:lang w:val="en-US"/>
                  <w:rPrChange w:id="6854" w:author="Gary Sullivan" w:date="2020-04-17T00:39:00Z">
                    <w:rPr>
                      <w:b/>
                      <w:bCs/>
                      <w:lang w:val="en-US"/>
                    </w:rPr>
                  </w:rPrChange>
                </w:rPr>
                <w:t>1.12%</w:t>
              </w:r>
            </w:ins>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0264ED" w:rsidRDefault="000264ED" w:rsidP="000264ED">
            <w:pPr>
              <w:rPr>
                <w:ins w:id="6855" w:author="Gary Sullivan" w:date="2020-04-17T00:37:00Z"/>
                <w:lang w:val="en-US"/>
                <w:rPrChange w:id="6856" w:author="Gary Sullivan" w:date="2020-04-17T00:39:00Z">
                  <w:rPr>
                    <w:ins w:id="6857" w:author="Gary Sullivan" w:date="2020-04-17T00:37:00Z"/>
                    <w:b/>
                    <w:bCs/>
                    <w:lang w:val="en-US"/>
                  </w:rPr>
                </w:rPrChange>
              </w:rPr>
            </w:pPr>
            <w:ins w:id="6858" w:author="Gary Sullivan" w:date="2020-04-17T00:37:00Z">
              <w:r w:rsidRPr="000264ED">
                <w:rPr>
                  <w:lang w:val="en-US"/>
                  <w:rPrChange w:id="6859" w:author="Gary Sullivan" w:date="2020-04-17T00:39:00Z">
                    <w:rPr>
                      <w:b/>
                      <w:bCs/>
                      <w:lang w:val="en-US"/>
                    </w:rPr>
                  </w:rPrChange>
                </w:rPr>
                <w:t>1.09%</w:t>
              </w:r>
            </w:ins>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0264ED" w:rsidRDefault="000264ED" w:rsidP="000264ED">
            <w:pPr>
              <w:rPr>
                <w:ins w:id="6860" w:author="Gary Sullivan" w:date="2020-04-17T00:37:00Z"/>
                <w:lang w:val="en-US"/>
                <w:rPrChange w:id="6861" w:author="Gary Sullivan" w:date="2020-04-17T00:39:00Z">
                  <w:rPr>
                    <w:ins w:id="6862" w:author="Gary Sullivan" w:date="2020-04-17T00:37:00Z"/>
                    <w:b/>
                    <w:bCs/>
                    <w:lang w:val="en-US"/>
                  </w:rPr>
                </w:rPrChange>
              </w:rPr>
            </w:pPr>
            <w:ins w:id="6863" w:author="Gary Sullivan" w:date="2020-04-17T00:37:00Z">
              <w:r w:rsidRPr="000264ED">
                <w:rPr>
                  <w:lang w:val="en-US"/>
                  <w:rPrChange w:id="6864" w:author="Gary Sullivan" w:date="2020-04-17T00:39:00Z">
                    <w:rPr>
                      <w:b/>
                      <w:bCs/>
                      <w:lang w:val="en-US"/>
                    </w:rPr>
                  </w:rPrChange>
                </w:rPr>
                <w:t>0.95%</w:t>
              </w:r>
            </w:ins>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0264ED" w:rsidRDefault="000264ED" w:rsidP="000264ED">
            <w:pPr>
              <w:rPr>
                <w:ins w:id="6865" w:author="Gary Sullivan" w:date="2020-04-17T00:37:00Z"/>
                <w:lang w:val="en-US"/>
                <w:rPrChange w:id="6866" w:author="Gary Sullivan" w:date="2020-04-17T00:39:00Z">
                  <w:rPr>
                    <w:ins w:id="6867" w:author="Gary Sullivan" w:date="2020-04-17T00:37:00Z"/>
                    <w:b/>
                    <w:bCs/>
                    <w:lang w:val="en-US"/>
                  </w:rPr>
                </w:rPrChange>
              </w:rPr>
            </w:pPr>
            <w:ins w:id="6868" w:author="Gary Sullivan" w:date="2020-04-17T00:37:00Z">
              <w:r w:rsidRPr="000264ED">
                <w:rPr>
                  <w:lang w:val="en-US"/>
                  <w:rPrChange w:id="6869" w:author="Gary Sullivan" w:date="2020-04-17T00:39:00Z">
                    <w:rPr>
                      <w:b/>
                      <w:bCs/>
                      <w:lang w:val="en-US"/>
                    </w:rPr>
                  </w:rPrChange>
                </w:rPr>
                <w:t>1.28%</w:t>
              </w:r>
            </w:ins>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0264ED" w:rsidRDefault="000264ED" w:rsidP="000264ED">
            <w:pPr>
              <w:rPr>
                <w:ins w:id="6870" w:author="Gary Sullivan" w:date="2020-04-17T00:37:00Z"/>
                <w:lang w:val="en-US"/>
                <w:rPrChange w:id="6871" w:author="Gary Sullivan" w:date="2020-04-17T00:39:00Z">
                  <w:rPr>
                    <w:ins w:id="6872" w:author="Gary Sullivan" w:date="2020-04-17T00:37:00Z"/>
                    <w:b/>
                    <w:bCs/>
                    <w:lang w:val="en-US"/>
                  </w:rPr>
                </w:rPrChange>
              </w:rPr>
            </w:pPr>
            <w:ins w:id="6873" w:author="Gary Sullivan" w:date="2020-04-17T00:37:00Z">
              <w:r w:rsidRPr="000264ED">
                <w:rPr>
                  <w:lang w:val="en-US"/>
                  <w:rPrChange w:id="6874" w:author="Gary Sullivan" w:date="2020-04-17T00:39:00Z">
                    <w:rPr>
                      <w:b/>
                      <w:bCs/>
                      <w:lang w:val="en-US"/>
                    </w:rPr>
                  </w:rPrChange>
                </w:rPr>
                <w:t>1.24%</w:t>
              </w:r>
            </w:ins>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0264ED" w:rsidRDefault="000264ED" w:rsidP="000264ED">
            <w:pPr>
              <w:rPr>
                <w:ins w:id="6875" w:author="Gary Sullivan" w:date="2020-04-17T00:37:00Z"/>
                <w:lang w:val="en-US"/>
                <w:rPrChange w:id="6876" w:author="Gary Sullivan" w:date="2020-04-17T00:39:00Z">
                  <w:rPr>
                    <w:ins w:id="6877" w:author="Gary Sullivan" w:date="2020-04-17T00:37:00Z"/>
                    <w:b/>
                    <w:bCs/>
                    <w:lang w:val="en-US"/>
                  </w:rPr>
                </w:rPrChange>
              </w:rPr>
            </w:pPr>
            <w:ins w:id="6878" w:author="Gary Sullivan" w:date="2020-04-17T00:37:00Z">
              <w:r w:rsidRPr="000264ED">
                <w:rPr>
                  <w:lang w:val="en-US"/>
                  <w:rPrChange w:id="6879"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0264ED" w:rsidRDefault="000264ED" w:rsidP="000264ED">
            <w:pPr>
              <w:rPr>
                <w:ins w:id="6880" w:author="Gary Sullivan" w:date="2020-04-17T00:37:00Z"/>
                <w:lang w:val="en-US"/>
                <w:rPrChange w:id="6881" w:author="Gary Sullivan" w:date="2020-04-17T00:39:00Z">
                  <w:rPr>
                    <w:ins w:id="6882" w:author="Gary Sullivan" w:date="2020-04-17T00:37:00Z"/>
                    <w:b/>
                    <w:bCs/>
                    <w:lang w:val="en-US"/>
                  </w:rPr>
                </w:rPrChange>
              </w:rPr>
            </w:pPr>
            <w:ins w:id="6883" w:author="Gary Sullivan" w:date="2020-04-17T00:37:00Z">
              <w:r w:rsidRPr="000264ED">
                <w:rPr>
                  <w:lang w:val="en-US"/>
                  <w:rPrChange w:id="6884"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0264ED" w:rsidRDefault="000264ED" w:rsidP="000264ED">
            <w:pPr>
              <w:rPr>
                <w:ins w:id="6885" w:author="Gary Sullivan" w:date="2020-04-17T00:37:00Z"/>
                <w:lang w:val="en-US"/>
                <w:rPrChange w:id="6886" w:author="Gary Sullivan" w:date="2020-04-17T00:39:00Z">
                  <w:rPr>
                    <w:ins w:id="6887" w:author="Gary Sullivan" w:date="2020-04-17T00:37:00Z"/>
                    <w:b/>
                    <w:bCs/>
                    <w:lang w:val="en-US"/>
                  </w:rPr>
                </w:rPrChange>
              </w:rPr>
            </w:pPr>
            <w:ins w:id="6888" w:author="Gary Sullivan" w:date="2020-04-17T00:37:00Z">
              <w:r w:rsidRPr="000264ED">
                <w:rPr>
                  <w:lang w:val="en-US"/>
                  <w:rPrChange w:id="6889"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0264ED" w:rsidRDefault="000264ED" w:rsidP="000264ED">
            <w:pPr>
              <w:rPr>
                <w:ins w:id="6890" w:author="Gary Sullivan" w:date="2020-04-17T00:37:00Z"/>
                <w:lang w:val="en-US"/>
                <w:rPrChange w:id="6891" w:author="Gary Sullivan" w:date="2020-04-17T00:39:00Z">
                  <w:rPr>
                    <w:ins w:id="6892" w:author="Gary Sullivan" w:date="2020-04-17T00:37:00Z"/>
                    <w:b/>
                    <w:bCs/>
                    <w:lang w:val="en-US"/>
                  </w:rPr>
                </w:rPrChange>
              </w:rPr>
            </w:pPr>
            <w:ins w:id="6893" w:author="Gary Sullivan" w:date="2020-04-17T00:37:00Z">
              <w:r w:rsidRPr="000264ED">
                <w:rPr>
                  <w:lang w:val="en-US"/>
                  <w:rPrChange w:id="6894" w:author="Gary Sullivan" w:date="2020-04-17T00:39:00Z">
                    <w:rPr>
                      <w:b/>
                      <w:bCs/>
                      <w:lang w:val="en-US"/>
                    </w:rPr>
                  </w:rPrChange>
                </w:rPr>
                <w:t>99%</w:t>
              </w:r>
            </w:ins>
          </w:p>
        </w:tc>
      </w:tr>
      <w:tr w:rsidR="000264ED" w:rsidRPr="000264ED" w14:paraId="0CADA8ED" w14:textId="77777777" w:rsidTr="000264ED">
        <w:trPr>
          <w:trHeight w:val="432"/>
          <w:ins w:id="6895"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0264ED" w:rsidRDefault="000264ED" w:rsidP="000264ED">
            <w:pPr>
              <w:rPr>
                <w:ins w:id="6896" w:author="Gary Sullivan" w:date="2020-04-17T00:37:00Z"/>
                <w:lang w:val="en-US"/>
                <w:rPrChange w:id="6897" w:author="Gary Sullivan" w:date="2020-04-17T00:39:00Z">
                  <w:rPr>
                    <w:ins w:id="6898" w:author="Gary Sullivan" w:date="2020-04-17T00:37:00Z"/>
                    <w:b/>
                    <w:bCs/>
                    <w:lang w:val="en-US"/>
                  </w:rPr>
                </w:rPrChange>
              </w:rPr>
            </w:pPr>
            <w:ins w:id="6899" w:author="Gary Sullivan" w:date="2020-04-17T00:37:00Z">
              <w:r w:rsidRPr="000264ED">
                <w:rPr>
                  <w:lang w:val="en-US"/>
                  <w:rPrChange w:id="6900" w:author="Gary Sullivan" w:date="2020-04-17T00:39:00Z">
                    <w:rPr>
                      <w:b/>
                      <w:bCs/>
                      <w:lang w:val="en-US"/>
                    </w:rPr>
                  </w:rPrChange>
                </w:rPr>
                <w:t>SBT</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0264ED" w:rsidRDefault="000264ED" w:rsidP="000264ED">
            <w:pPr>
              <w:rPr>
                <w:ins w:id="6901" w:author="Gary Sullivan" w:date="2020-04-17T00:37:00Z"/>
                <w:lang w:val="en-US"/>
                <w:rPrChange w:id="6902" w:author="Gary Sullivan" w:date="2020-04-17T00:39:00Z">
                  <w:rPr>
                    <w:ins w:id="6903" w:author="Gary Sullivan" w:date="2020-04-17T00:37:00Z"/>
                    <w:b/>
                    <w:bCs/>
                    <w:lang w:val="en-US"/>
                  </w:rPr>
                </w:rPrChange>
              </w:rPr>
            </w:pPr>
            <w:ins w:id="6904" w:author="Gary Sullivan" w:date="2020-04-17T00:37:00Z">
              <w:r w:rsidRPr="000264ED">
                <w:rPr>
                  <w:lang w:val="en-US"/>
                  <w:rPrChange w:id="6905" w:author="Gary Sullivan" w:date="2020-04-17T00:39:00Z">
                    <w:rPr>
                      <w:b/>
                      <w:bCs/>
                      <w:lang w:val="en-US"/>
                    </w:rPr>
                  </w:rPrChange>
                </w:rPr>
                <w:t>0.13%</w:t>
              </w:r>
            </w:ins>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0264ED" w:rsidRDefault="000264ED" w:rsidP="000264ED">
            <w:pPr>
              <w:rPr>
                <w:ins w:id="6906" w:author="Gary Sullivan" w:date="2020-04-17T00:37:00Z"/>
                <w:lang w:val="en-US"/>
                <w:rPrChange w:id="6907" w:author="Gary Sullivan" w:date="2020-04-17T00:39:00Z">
                  <w:rPr>
                    <w:ins w:id="6908" w:author="Gary Sullivan" w:date="2020-04-17T00:37:00Z"/>
                    <w:b/>
                    <w:bCs/>
                    <w:lang w:val="en-US"/>
                  </w:rPr>
                </w:rPrChange>
              </w:rPr>
            </w:pPr>
            <w:ins w:id="6909" w:author="Gary Sullivan" w:date="2020-04-17T00:37:00Z">
              <w:r w:rsidRPr="000264ED">
                <w:rPr>
                  <w:lang w:val="en-US"/>
                  <w:rPrChange w:id="6910" w:author="Gary Sullivan" w:date="2020-04-17T00:39:00Z">
                    <w:rPr>
                      <w:b/>
                      <w:bCs/>
                      <w:lang w:val="en-US"/>
                    </w:rPr>
                  </w:rPrChange>
                </w:rPr>
                <w:t>0.17%</w:t>
              </w:r>
            </w:ins>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0264ED" w:rsidRDefault="000264ED" w:rsidP="000264ED">
            <w:pPr>
              <w:rPr>
                <w:ins w:id="6911" w:author="Gary Sullivan" w:date="2020-04-17T00:37:00Z"/>
                <w:lang w:val="en-US"/>
                <w:rPrChange w:id="6912" w:author="Gary Sullivan" w:date="2020-04-17T00:39:00Z">
                  <w:rPr>
                    <w:ins w:id="6913" w:author="Gary Sullivan" w:date="2020-04-17T00:37:00Z"/>
                    <w:b/>
                    <w:bCs/>
                    <w:lang w:val="en-US"/>
                  </w:rPr>
                </w:rPrChange>
              </w:rPr>
            </w:pPr>
            <w:ins w:id="6914" w:author="Gary Sullivan" w:date="2020-04-17T00:37:00Z">
              <w:r w:rsidRPr="000264ED">
                <w:rPr>
                  <w:lang w:val="en-US"/>
                  <w:rPrChange w:id="6915" w:author="Gary Sullivan" w:date="2020-04-17T00:39:00Z">
                    <w:rPr>
                      <w:b/>
                      <w:bCs/>
                      <w:lang w:val="en-US"/>
                    </w:rPr>
                  </w:rPrChange>
                </w:rPr>
                <w:t>0.38%</w:t>
              </w:r>
            </w:ins>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0264ED" w:rsidRDefault="000264ED" w:rsidP="000264ED">
            <w:pPr>
              <w:rPr>
                <w:ins w:id="6916" w:author="Gary Sullivan" w:date="2020-04-17T00:37:00Z"/>
                <w:lang w:val="en-US"/>
                <w:rPrChange w:id="6917" w:author="Gary Sullivan" w:date="2020-04-17T00:39:00Z">
                  <w:rPr>
                    <w:ins w:id="6918" w:author="Gary Sullivan" w:date="2020-04-17T00:37:00Z"/>
                    <w:b/>
                    <w:bCs/>
                    <w:lang w:val="en-US"/>
                  </w:rPr>
                </w:rPrChange>
              </w:rPr>
            </w:pPr>
            <w:ins w:id="6919" w:author="Gary Sullivan" w:date="2020-04-17T00:37:00Z">
              <w:r w:rsidRPr="000264ED">
                <w:rPr>
                  <w:lang w:val="en-US"/>
                  <w:rPrChange w:id="6920" w:author="Gary Sullivan" w:date="2020-04-17T00:39:00Z">
                    <w:rPr>
                      <w:b/>
                      <w:bCs/>
                      <w:lang w:val="en-US"/>
                    </w:rPr>
                  </w:rPrChange>
                </w:rPr>
                <w:t>0.00%</w:t>
              </w:r>
            </w:ins>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0264ED" w:rsidRDefault="000264ED" w:rsidP="000264ED">
            <w:pPr>
              <w:rPr>
                <w:ins w:id="6921" w:author="Gary Sullivan" w:date="2020-04-17T00:37:00Z"/>
                <w:lang w:val="en-US"/>
                <w:rPrChange w:id="6922" w:author="Gary Sullivan" w:date="2020-04-17T00:39:00Z">
                  <w:rPr>
                    <w:ins w:id="6923" w:author="Gary Sullivan" w:date="2020-04-17T00:37:00Z"/>
                    <w:b/>
                    <w:bCs/>
                    <w:lang w:val="en-US"/>
                  </w:rPr>
                </w:rPrChange>
              </w:rPr>
            </w:pPr>
            <w:ins w:id="6924" w:author="Gary Sullivan" w:date="2020-04-17T00:37:00Z">
              <w:r w:rsidRPr="000264ED">
                <w:rPr>
                  <w:lang w:val="en-US"/>
                  <w:rPrChange w:id="6925" w:author="Gary Sullivan" w:date="2020-04-17T00:39:00Z">
                    <w:rPr>
                      <w:b/>
                      <w:bCs/>
                      <w:lang w:val="en-US"/>
                    </w:rPr>
                  </w:rPrChange>
                </w:rPr>
                <w:t>0.28%</w:t>
              </w:r>
            </w:ins>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0264ED" w:rsidRDefault="000264ED" w:rsidP="000264ED">
            <w:pPr>
              <w:rPr>
                <w:ins w:id="6926" w:author="Gary Sullivan" w:date="2020-04-17T00:37:00Z"/>
                <w:lang w:val="en-US"/>
                <w:rPrChange w:id="6927" w:author="Gary Sullivan" w:date="2020-04-17T00:39:00Z">
                  <w:rPr>
                    <w:ins w:id="6928" w:author="Gary Sullivan" w:date="2020-04-17T00:37:00Z"/>
                    <w:b/>
                    <w:bCs/>
                    <w:lang w:val="en-US"/>
                  </w:rPr>
                </w:rPrChange>
              </w:rPr>
            </w:pPr>
            <w:ins w:id="6929" w:author="Gary Sullivan" w:date="2020-04-17T00:37:00Z">
              <w:r w:rsidRPr="000264ED">
                <w:rPr>
                  <w:lang w:val="en-US"/>
                  <w:rPrChange w:id="6930" w:author="Gary Sullivan" w:date="2020-04-17T00:39:00Z">
                    <w:rPr>
                      <w:b/>
                      <w:bCs/>
                      <w:lang w:val="en-US"/>
                    </w:rPr>
                  </w:rPrChange>
                </w:rPr>
                <w:t>96%</w:t>
              </w:r>
            </w:ins>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0264ED" w:rsidRDefault="000264ED" w:rsidP="000264ED">
            <w:pPr>
              <w:rPr>
                <w:ins w:id="6931" w:author="Gary Sullivan" w:date="2020-04-17T00:37:00Z"/>
                <w:lang w:val="en-US"/>
                <w:rPrChange w:id="6932" w:author="Gary Sullivan" w:date="2020-04-17T00:39:00Z">
                  <w:rPr>
                    <w:ins w:id="6933" w:author="Gary Sullivan" w:date="2020-04-17T00:37:00Z"/>
                    <w:b/>
                    <w:bCs/>
                    <w:lang w:val="en-US"/>
                  </w:rPr>
                </w:rPrChange>
              </w:rPr>
            </w:pPr>
            <w:ins w:id="6934" w:author="Gary Sullivan" w:date="2020-04-17T00:37:00Z">
              <w:r w:rsidRPr="000264ED">
                <w:rPr>
                  <w:lang w:val="en-US"/>
                  <w:rPrChange w:id="6935"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0264ED" w:rsidRDefault="000264ED" w:rsidP="000264ED">
            <w:pPr>
              <w:rPr>
                <w:ins w:id="6936" w:author="Gary Sullivan" w:date="2020-04-17T00:37:00Z"/>
                <w:lang w:val="en-US"/>
                <w:rPrChange w:id="6937" w:author="Gary Sullivan" w:date="2020-04-17T00:39:00Z">
                  <w:rPr>
                    <w:ins w:id="6938" w:author="Gary Sullivan" w:date="2020-04-17T00:37:00Z"/>
                    <w:b/>
                    <w:bCs/>
                    <w:lang w:val="en-US"/>
                  </w:rPr>
                </w:rPrChange>
              </w:rPr>
            </w:pPr>
            <w:ins w:id="6939" w:author="Gary Sullivan" w:date="2020-04-17T00:37:00Z">
              <w:r w:rsidRPr="000264ED">
                <w:rPr>
                  <w:lang w:val="en-US"/>
                  <w:rPrChange w:id="6940"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0264ED" w:rsidRDefault="000264ED" w:rsidP="000264ED">
            <w:pPr>
              <w:rPr>
                <w:ins w:id="6941" w:author="Gary Sullivan" w:date="2020-04-17T00:37:00Z"/>
                <w:lang w:val="en-US"/>
                <w:rPrChange w:id="6942" w:author="Gary Sullivan" w:date="2020-04-17T00:39:00Z">
                  <w:rPr>
                    <w:ins w:id="6943" w:author="Gary Sullivan" w:date="2020-04-17T00:37:00Z"/>
                    <w:b/>
                    <w:bCs/>
                    <w:lang w:val="en-US"/>
                  </w:rPr>
                </w:rPrChange>
              </w:rPr>
            </w:pPr>
            <w:ins w:id="6944" w:author="Gary Sullivan" w:date="2020-04-17T00:37:00Z">
              <w:r w:rsidRPr="000264ED">
                <w:rPr>
                  <w:lang w:val="en-US"/>
                  <w:rPrChange w:id="6945" w:author="Gary Sullivan" w:date="2020-04-17T00:39:00Z">
                    <w:rPr>
                      <w:b/>
                      <w:bCs/>
                      <w:lang w:val="en-US"/>
                    </w:rPr>
                  </w:rPrChange>
                </w:rPr>
                <w:t>100%</w:t>
              </w:r>
            </w:ins>
          </w:p>
        </w:tc>
      </w:tr>
      <w:tr w:rsidR="000264ED" w:rsidRPr="000264ED" w14:paraId="790B023D" w14:textId="77777777" w:rsidTr="000264ED">
        <w:trPr>
          <w:trHeight w:val="432"/>
          <w:ins w:id="6946"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0264ED" w:rsidRDefault="000264ED" w:rsidP="000264ED">
            <w:pPr>
              <w:rPr>
                <w:ins w:id="6947" w:author="Gary Sullivan" w:date="2020-04-17T00:37:00Z"/>
                <w:lang w:val="en-US"/>
                <w:rPrChange w:id="6948" w:author="Gary Sullivan" w:date="2020-04-17T00:39:00Z">
                  <w:rPr>
                    <w:ins w:id="6949" w:author="Gary Sullivan" w:date="2020-04-17T00:37:00Z"/>
                    <w:b/>
                    <w:bCs/>
                    <w:lang w:val="en-US"/>
                  </w:rPr>
                </w:rPrChange>
              </w:rPr>
            </w:pPr>
            <w:ins w:id="6950" w:author="Gary Sullivan" w:date="2020-04-17T00:37:00Z">
              <w:r w:rsidRPr="000264ED">
                <w:rPr>
                  <w:lang w:val="en-US"/>
                  <w:rPrChange w:id="6951" w:author="Gary Sullivan" w:date="2020-04-17T00:39:00Z">
                    <w:rPr>
                      <w:b/>
                      <w:bCs/>
                      <w:lang w:val="en-US"/>
                    </w:rPr>
                  </w:rPrChange>
                </w:rPr>
                <w:t>LMCS</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0264ED" w:rsidRDefault="000264ED" w:rsidP="000264ED">
            <w:pPr>
              <w:rPr>
                <w:ins w:id="6952" w:author="Gary Sullivan" w:date="2020-04-17T00:37:00Z"/>
                <w:lang w:val="en-US"/>
                <w:rPrChange w:id="6953" w:author="Gary Sullivan" w:date="2020-04-17T00:39:00Z">
                  <w:rPr>
                    <w:ins w:id="6954" w:author="Gary Sullivan" w:date="2020-04-17T00:37:00Z"/>
                    <w:b/>
                    <w:bCs/>
                    <w:lang w:val="en-US"/>
                  </w:rPr>
                </w:rPrChange>
              </w:rPr>
            </w:pPr>
            <w:ins w:id="6955" w:author="Gary Sullivan" w:date="2020-04-17T00:37:00Z">
              <w:r w:rsidRPr="000264ED">
                <w:rPr>
                  <w:lang w:val="en-US"/>
                  <w:rPrChange w:id="6956" w:author="Gary Sullivan" w:date="2020-04-17T00:39:00Z">
                    <w:rPr>
                      <w:b/>
                      <w:bCs/>
                      <w:lang w:val="en-US"/>
                    </w:rPr>
                  </w:rPrChange>
                </w:rPr>
                <w:t>-1.17%</w:t>
              </w:r>
            </w:ins>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0264ED" w:rsidRDefault="000264ED" w:rsidP="000264ED">
            <w:pPr>
              <w:rPr>
                <w:ins w:id="6957" w:author="Gary Sullivan" w:date="2020-04-17T00:37:00Z"/>
                <w:lang w:val="en-US"/>
                <w:rPrChange w:id="6958" w:author="Gary Sullivan" w:date="2020-04-17T00:39:00Z">
                  <w:rPr>
                    <w:ins w:id="6959" w:author="Gary Sullivan" w:date="2020-04-17T00:37:00Z"/>
                    <w:b/>
                    <w:bCs/>
                    <w:lang w:val="en-US"/>
                  </w:rPr>
                </w:rPrChange>
              </w:rPr>
            </w:pPr>
            <w:ins w:id="6960" w:author="Gary Sullivan" w:date="2020-04-17T00:37:00Z">
              <w:r w:rsidRPr="000264ED">
                <w:rPr>
                  <w:lang w:val="en-US"/>
                  <w:rPrChange w:id="6961"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0264ED" w:rsidRDefault="000264ED" w:rsidP="000264ED">
            <w:pPr>
              <w:rPr>
                <w:ins w:id="6962" w:author="Gary Sullivan" w:date="2020-04-17T00:37:00Z"/>
                <w:lang w:val="en-US"/>
                <w:rPrChange w:id="6963" w:author="Gary Sullivan" w:date="2020-04-17T00:39:00Z">
                  <w:rPr>
                    <w:ins w:id="6964" w:author="Gary Sullivan" w:date="2020-04-17T00:37:00Z"/>
                    <w:b/>
                    <w:bCs/>
                    <w:lang w:val="en-US"/>
                  </w:rPr>
                </w:rPrChange>
              </w:rPr>
            </w:pPr>
            <w:ins w:id="6965" w:author="Gary Sullivan" w:date="2020-04-17T00:37:00Z">
              <w:r w:rsidRPr="000264ED">
                <w:rPr>
                  <w:lang w:val="en-US"/>
                  <w:rPrChange w:id="6966" w:author="Gary Sullivan" w:date="2020-04-17T00:39:00Z">
                    <w:rPr>
                      <w:b/>
                      <w:bCs/>
                      <w:lang w:val="en-US"/>
                    </w:rPr>
                  </w:rPrChange>
                </w:rPr>
                <w:t>4.55%</w:t>
              </w:r>
            </w:ins>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0264ED" w:rsidRDefault="000264ED" w:rsidP="000264ED">
            <w:pPr>
              <w:rPr>
                <w:ins w:id="6967" w:author="Gary Sullivan" w:date="2020-04-17T00:37:00Z"/>
                <w:lang w:val="en-US"/>
                <w:rPrChange w:id="6968" w:author="Gary Sullivan" w:date="2020-04-17T00:39:00Z">
                  <w:rPr>
                    <w:ins w:id="6969" w:author="Gary Sullivan" w:date="2020-04-17T00:37:00Z"/>
                    <w:b/>
                    <w:bCs/>
                    <w:lang w:val="en-US"/>
                  </w:rPr>
                </w:rPrChange>
              </w:rPr>
            </w:pPr>
            <w:ins w:id="6970" w:author="Gary Sullivan" w:date="2020-04-17T00:37:00Z">
              <w:r w:rsidRPr="000264ED">
                <w:rPr>
                  <w:lang w:val="en-US"/>
                  <w:rPrChange w:id="6971" w:author="Gary Sullivan" w:date="2020-04-17T00:39:00Z">
                    <w:rPr>
                      <w:b/>
                      <w:bCs/>
                      <w:lang w:val="en-US"/>
                    </w:rPr>
                  </w:rPrChange>
                </w:rPr>
                <w:t>0.76%</w:t>
              </w:r>
            </w:ins>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0264ED" w:rsidRDefault="000264ED" w:rsidP="000264ED">
            <w:pPr>
              <w:rPr>
                <w:ins w:id="6972" w:author="Gary Sullivan" w:date="2020-04-17T00:37:00Z"/>
                <w:lang w:val="en-US"/>
                <w:rPrChange w:id="6973" w:author="Gary Sullivan" w:date="2020-04-17T00:39:00Z">
                  <w:rPr>
                    <w:ins w:id="6974" w:author="Gary Sullivan" w:date="2020-04-17T00:37:00Z"/>
                    <w:b/>
                    <w:bCs/>
                    <w:lang w:val="en-US"/>
                  </w:rPr>
                </w:rPrChange>
              </w:rPr>
            </w:pPr>
            <w:ins w:id="6975" w:author="Gary Sullivan" w:date="2020-04-17T00:37:00Z">
              <w:r w:rsidRPr="000264ED">
                <w:rPr>
                  <w:lang w:val="en-US"/>
                  <w:rPrChange w:id="6976" w:author="Gary Sullivan" w:date="2020-04-17T00:39:00Z">
                    <w:rPr>
                      <w:b/>
                      <w:bCs/>
                      <w:lang w:val="en-US"/>
                    </w:rPr>
                  </w:rPrChange>
                </w:rPr>
                <w:t>3.42%</w:t>
              </w:r>
            </w:ins>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0264ED" w:rsidRDefault="000264ED" w:rsidP="000264ED">
            <w:pPr>
              <w:rPr>
                <w:ins w:id="6977" w:author="Gary Sullivan" w:date="2020-04-17T00:37:00Z"/>
                <w:lang w:val="en-US"/>
                <w:rPrChange w:id="6978" w:author="Gary Sullivan" w:date="2020-04-17T00:39:00Z">
                  <w:rPr>
                    <w:ins w:id="6979" w:author="Gary Sullivan" w:date="2020-04-17T00:37:00Z"/>
                    <w:b/>
                    <w:bCs/>
                    <w:lang w:val="en-US"/>
                  </w:rPr>
                </w:rPrChange>
              </w:rPr>
            </w:pPr>
            <w:ins w:id="6980" w:author="Gary Sullivan" w:date="2020-04-17T00:37:00Z">
              <w:r w:rsidRPr="000264ED">
                <w:rPr>
                  <w:lang w:val="en-US"/>
                  <w:rPrChange w:id="6981"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0264ED" w:rsidRDefault="000264ED" w:rsidP="000264ED">
            <w:pPr>
              <w:rPr>
                <w:ins w:id="6982" w:author="Gary Sullivan" w:date="2020-04-17T00:37:00Z"/>
                <w:lang w:val="en-US"/>
                <w:rPrChange w:id="6983" w:author="Gary Sullivan" w:date="2020-04-17T00:39:00Z">
                  <w:rPr>
                    <w:ins w:id="6984" w:author="Gary Sullivan" w:date="2020-04-17T00:37:00Z"/>
                    <w:b/>
                    <w:bCs/>
                    <w:lang w:val="en-US"/>
                  </w:rPr>
                </w:rPrChange>
              </w:rPr>
            </w:pPr>
            <w:ins w:id="6985" w:author="Gary Sullivan" w:date="2020-04-17T00:37:00Z">
              <w:r w:rsidRPr="000264ED">
                <w:rPr>
                  <w:lang w:val="en-US"/>
                  <w:rPrChange w:id="6986"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0264ED" w:rsidRDefault="000264ED" w:rsidP="000264ED">
            <w:pPr>
              <w:rPr>
                <w:ins w:id="6987" w:author="Gary Sullivan" w:date="2020-04-17T00:37:00Z"/>
                <w:lang w:val="en-US"/>
                <w:rPrChange w:id="6988" w:author="Gary Sullivan" w:date="2020-04-17T00:39:00Z">
                  <w:rPr>
                    <w:ins w:id="6989" w:author="Gary Sullivan" w:date="2020-04-17T00:37:00Z"/>
                    <w:b/>
                    <w:bCs/>
                    <w:lang w:val="en-US"/>
                  </w:rPr>
                </w:rPrChange>
              </w:rPr>
            </w:pPr>
            <w:ins w:id="6990" w:author="Gary Sullivan" w:date="2020-04-17T00:37:00Z">
              <w:r w:rsidRPr="000264ED">
                <w:rPr>
                  <w:lang w:val="en-US"/>
                  <w:rPrChange w:id="6991"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0264ED" w:rsidRDefault="000264ED" w:rsidP="000264ED">
            <w:pPr>
              <w:rPr>
                <w:ins w:id="6992" w:author="Gary Sullivan" w:date="2020-04-17T00:37:00Z"/>
                <w:lang w:val="en-US"/>
                <w:rPrChange w:id="6993" w:author="Gary Sullivan" w:date="2020-04-17T00:39:00Z">
                  <w:rPr>
                    <w:ins w:id="6994" w:author="Gary Sullivan" w:date="2020-04-17T00:37:00Z"/>
                    <w:b/>
                    <w:bCs/>
                    <w:lang w:val="en-US"/>
                  </w:rPr>
                </w:rPrChange>
              </w:rPr>
            </w:pPr>
            <w:ins w:id="6995" w:author="Gary Sullivan" w:date="2020-04-17T00:37:00Z">
              <w:r w:rsidRPr="000264ED">
                <w:rPr>
                  <w:lang w:val="en-US"/>
                  <w:rPrChange w:id="6996" w:author="Gary Sullivan" w:date="2020-04-17T00:39:00Z">
                    <w:rPr>
                      <w:b/>
                      <w:bCs/>
                      <w:lang w:val="en-US"/>
                    </w:rPr>
                  </w:rPrChange>
                </w:rPr>
                <w:t>100%</w:t>
              </w:r>
            </w:ins>
          </w:p>
        </w:tc>
      </w:tr>
      <w:tr w:rsidR="000264ED" w:rsidRPr="000264ED" w14:paraId="784C0337" w14:textId="77777777" w:rsidTr="000264ED">
        <w:trPr>
          <w:trHeight w:val="432"/>
          <w:ins w:id="6997"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0264ED" w:rsidRDefault="000264ED" w:rsidP="000264ED">
            <w:pPr>
              <w:rPr>
                <w:ins w:id="6998" w:author="Gary Sullivan" w:date="2020-04-17T00:37:00Z"/>
                <w:lang w:val="en-US"/>
                <w:rPrChange w:id="6999" w:author="Gary Sullivan" w:date="2020-04-17T00:39:00Z">
                  <w:rPr>
                    <w:ins w:id="7000" w:author="Gary Sullivan" w:date="2020-04-17T00:37:00Z"/>
                    <w:b/>
                    <w:bCs/>
                    <w:lang w:val="en-US"/>
                  </w:rPr>
                </w:rPrChange>
              </w:rPr>
            </w:pPr>
            <w:ins w:id="7001" w:author="Gary Sullivan" w:date="2020-04-17T00:37:00Z">
              <w:r w:rsidRPr="000264ED">
                <w:rPr>
                  <w:lang w:val="en-US"/>
                  <w:rPrChange w:id="7002" w:author="Gary Sullivan" w:date="2020-04-17T00:39:00Z">
                    <w:rPr>
                      <w:b/>
                      <w:bCs/>
                      <w:lang w:val="en-US"/>
                    </w:rPr>
                  </w:rPrChange>
                </w:rPr>
                <w:t>SMVD</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0264ED" w:rsidRDefault="000264ED" w:rsidP="000264ED">
            <w:pPr>
              <w:rPr>
                <w:ins w:id="7003" w:author="Gary Sullivan" w:date="2020-04-17T00:37:00Z"/>
                <w:lang w:val="en-US"/>
                <w:rPrChange w:id="7004" w:author="Gary Sullivan" w:date="2020-04-17T00:39:00Z">
                  <w:rPr>
                    <w:ins w:id="7005" w:author="Gary Sullivan" w:date="2020-04-17T00:37:00Z"/>
                    <w:b/>
                    <w:bCs/>
                    <w:lang w:val="en-US"/>
                  </w:rPr>
                </w:rPrChange>
              </w:rPr>
            </w:pPr>
            <w:ins w:id="7006" w:author="Gary Sullivan" w:date="2020-04-17T00:37:00Z">
              <w:r w:rsidRPr="000264ED">
                <w:rPr>
                  <w:lang w:val="en-US"/>
                  <w:rPrChange w:id="7007"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0264ED" w:rsidRDefault="000264ED" w:rsidP="000264ED">
            <w:pPr>
              <w:rPr>
                <w:ins w:id="7008" w:author="Gary Sullivan" w:date="2020-04-17T00:37:00Z"/>
                <w:lang w:val="en-US"/>
                <w:rPrChange w:id="7009" w:author="Gary Sullivan" w:date="2020-04-17T00:39:00Z">
                  <w:rPr>
                    <w:ins w:id="7010" w:author="Gary Sullivan" w:date="2020-04-17T00:37:00Z"/>
                    <w:b/>
                    <w:bCs/>
                    <w:lang w:val="en-US"/>
                  </w:rPr>
                </w:rPrChange>
              </w:rPr>
            </w:pPr>
            <w:ins w:id="7011" w:author="Gary Sullivan" w:date="2020-04-17T00:37:00Z">
              <w:r w:rsidRPr="000264ED">
                <w:rPr>
                  <w:lang w:val="en-US"/>
                  <w:rPrChange w:id="7012" w:author="Gary Sullivan" w:date="2020-04-17T00:39:00Z">
                    <w:rPr>
                      <w:b/>
                      <w:bCs/>
                      <w:lang w:val="en-US"/>
                    </w:rPr>
                  </w:rPrChange>
                </w:rPr>
                <w:t>0.14%</w:t>
              </w:r>
            </w:ins>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0264ED" w:rsidRDefault="000264ED" w:rsidP="000264ED">
            <w:pPr>
              <w:rPr>
                <w:ins w:id="7013" w:author="Gary Sullivan" w:date="2020-04-17T00:37:00Z"/>
                <w:lang w:val="en-US"/>
                <w:rPrChange w:id="7014" w:author="Gary Sullivan" w:date="2020-04-17T00:39:00Z">
                  <w:rPr>
                    <w:ins w:id="7015" w:author="Gary Sullivan" w:date="2020-04-17T00:37:00Z"/>
                    <w:b/>
                    <w:bCs/>
                    <w:lang w:val="en-US"/>
                  </w:rPr>
                </w:rPrChange>
              </w:rPr>
            </w:pPr>
            <w:ins w:id="7016" w:author="Gary Sullivan" w:date="2020-04-17T00:37:00Z">
              <w:r w:rsidRPr="000264ED">
                <w:rPr>
                  <w:lang w:val="en-US"/>
                  <w:rPrChange w:id="7017" w:author="Gary Sullivan" w:date="2020-04-17T00:39:00Z">
                    <w:rPr>
                      <w:b/>
                      <w:bCs/>
                      <w:lang w:val="en-US"/>
                    </w:rPr>
                  </w:rPrChange>
                </w:rPr>
                <w:t>0.16%</w:t>
              </w:r>
            </w:ins>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0264ED" w:rsidRDefault="000264ED" w:rsidP="000264ED">
            <w:pPr>
              <w:rPr>
                <w:ins w:id="7018" w:author="Gary Sullivan" w:date="2020-04-17T00:37:00Z"/>
                <w:lang w:val="en-US"/>
                <w:rPrChange w:id="7019" w:author="Gary Sullivan" w:date="2020-04-17T00:39:00Z">
                  <w:rPr>
                    <w:ins w:id="7020" w:author="Gary Sullivan" w:date="2020-04-17T00:37:00Z"/>
                    <w:b/>
                    <w:bCs/>
                    <w:lang w:val="en-US"/>
                  </w:rPr>
                </w:rPrChange>
              </w:rPr>
            </w:pPr>
            <w:ins w:id="7021" w:author="Gary Sullivan" w:date="2020-04-17T00:37:00Z">
              <w:r w:rsidRPr="000264ED">
                <w:rPr>
                  <w:lang w:val="en-US"/>
                  <w:rPrChange w:id="7022"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0264ED" w:rsidRDefault="000264ED" w:rsidP="000264ED">
            <w:pPr>
              <w:rPr>
                <w:ins w:id="7023" w:author="Gary Sullivan" w:date="2020-04-17T00:37:00Z"/>
                <w:lang w:val="en-US"/>
                <w:rPrChange w:id="7024" w:author="Gary Sullivan" w:date="2020-04-17T00:39:00Z">
                  <w:rPr>
                    <w:ins w:id="7025" w:author="Gary Sullivan" w:date="2020-04-17T00:37:00Z"/>
                    <w:b/>
                    <w:bCs/>
                    <w:lang w:val="en-US"/>
                  </w:rPr>
                </w:rPrChange>
              </w:rPr>
            </w:pPr>
            <w:ins w:id="7026" w:author="Gary Sullivan" w:date="2020-04-17T00:37:00Z">
              <w:r w:rsidRPr="000264ED">
                <w:rPr>
                  <w:lang w:val="en-US"/>
                  <w:rPrChange w:id="7027"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0264ED" w:rsidRDefault="000264ED" w:rsidP="000264ED">
            <w:pPr>
              <w:rPr>
                <w:ins w:id="7028" w:author="Gary Sullivan" w:date="2020-04-17T00:37:00Z"/>
                <w:lang w:val="en-US"/>
                <w:rPrChange w:id="7029" w:author="Gary Sullivan" w:date="2020-04-17T00:39:00Z">
                  <w:rPr>
                    <w:ins w:id="7030" w:author="Gary Sullivan" w:date="2020-04-17T00:37:00Z"/>
                    <w:b/>
                    <w:bCs/>
                    <w:lang w:val="en-US"/>
                  </w:rPr>
                </w:rPrChange>
              </w:rPr>
            </w:pPr>
            <w:ins w:id="7031" w:author="Gary Sullivan" w:date="2020-04-17T00:37:00Z">
              <w:r w:rsidRPr="000264ED">
                <w:rPr>
                  <w:lang w:val="en-US"/>
                  <w:rPrChange w:id="7032"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0264ED" w:rsidRDefault="000264ED" w:rsidP="000264ED">
            <w:pPr>
              <w:rPr>
                <w:ins w:id="7033" w:author="Gary Sullivan" w:date="2020-04-17T00:37:00Z"/>
                <w:lang w:val="en-US"/>
                <w:rPrChange w:id="7034" w:author="Gary Sullivan" w:date="2020-04-17T00:39:00Z">
                  <w:rPr>
                    <w:ins w:id="7035" w:author="Gary Sullivan" w:date="2020-04-17T00:37:00Z"/>
                    <w:b/>
                    <w:bCs/>
                    <w:lang w:val="en-US"/>
                  </w:rPr>
                </w:rPrChange>
              </w:rPr>
            </w:pPr>
            <w:ins w:id="7036" w:author="Gary Sullivan" w:date="2020-04-17T00:37:00Z">
              <w:r w:rsidRPr="000264ED">
                <w:rPr>
                  <w:lang w:val="en-US"/>
                  <w:rPrChange w:id="7037"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0264ED" w:rsidRDefault="000264ED" w:rsidP="000264ED">
            <w:pPr>
              <w:rPr>
                <w:ins w:id="7038" w:author="Gary Sullivan" w:date="2020-04-17T00:37:00Z"/>
                <w:lang w:val="en-US"/>
                <w:rPrChange w:id="7039" w:author="Gary Sullivan" w:date="2020-04-17T00:39:00Z">
                  <w:rPr>
                    <w:ins w:id="7040" w:author="Gary Sullivan" w:date="2020-04-17T00:37:00Z"/>
                    <w:b/>
                    <w:bCs/>
                    <w:lang w:val="en-US"/>
                  </w:rPr>
                </w:rPrChange>
              </w:rPr>
            </w:pPr>
            <w:ins w:id="7041" w:author="Gary Sullivan" w:date="2020-04-17T00:37:00Z">
              <w:r w:rsidRPr="000264ED">
                <w:rPr>
                  <w:lang w:val="en-US"/>
                  <w:rPrChange w:id="7042"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0264ED" w:rsidRDefault="000264ED" w:rsidP="000264ED">
            <w:pPr>
              <w:rPr>
                <w:ins w:id="7043" w:author="Gary Sullivan" w:date="2020-04-17T00:37:00Z"/>
                <w:lang w:val="en-US"/>
                <w:rPrChange w:id="7044" w:author="Gary Sullivan" w:date="2020-04-17T00:39:00Z">
                  <w:rPr>
                    <w:ins w:id="7045" w:author="Gary Sullivan" w:date="2020-04-17T00:37:00Z"/>
                    <w:b/>
                    <w:bCs/>
                    <w:lang w:val="en-US"/>
                  </w:rPr>
                </w:rPrChange>
              </w:rPr>
            </w:pPr>
            <w:ins w:id="7046" w:author="Gary Sullivan" w:date="2020-04-17T00:37:00Z">
              <w:r w:rsidRPr="000264ED">
                <w:rPr>
                  <w:lang w:val="en-US"/>
                  <w:rPrChange w:id="7047" w:author="Gary Sullivan" w:date="2020-04-17T00:39:00Z">
                    <w:rPr>
                      <w:b/>
                      <w:bCs/>
                      <w:lang w:val="en-US"/>
                    </w:rPr>
                  </w:rPrChange>
                </w:rPr>
                <w:t>101%</w:t>
              </w:r>
            </w:ins>
          </w:p>
        </w:tc>
      </w:tr>
      <w:tr w:rsidR="000264ED" w:rsidRPr="000264ED" w14:paraId="62F80499" w14:textId="77777777" w:rsidTr="000264ED">
        <w:trPr>
          <w:trHeight w:val="432"/>
          <w:ins w:id="7048"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0264ED" w:rsidRDefault="000264ED" w:rsidP="000264ED">
            <w:pPr>
              <w:rPr>
                <w:ins w:id="7049" w:author="Gary Sullivan" w:date="2020-04-17T00:37:00Z"/>
                <w:lang w:val="en-US"/>
                <w:rPrChange w:id="7050" w:author="Gary Sullivan" w:date="2020-04-17T00:39:00Z">
                  <w:rPr>
                    <w:ins w:id="7051" w:author="Gary Sullivan" w:date="2020-04-17T00:37:00Z"/>
                    <w:b/>
                    <w:bCs/>
                    <w:lang w:val="en-US"/>
                  </w:rPr>
                </w:rPrChange>
              </w:rPr>
            </w:pPr>
            <w:ins w:id="7052" w:author="Gary Sullivan" w:date="2020-04-17T00:37:00Z">
              <w:r w:rsidRPr="000264ED">
                <w:rPr>
                  <w:lang w:val="en-US"/>
                  <w:rPrChange w:id="7053" w:author="Gary Sullivan" w:date="2020-04-17T00:39:00Z">
                    <w:rPr>
                      <w:b/>
                      <w:bCs/>
                      <w:lang w:val="en-US"/>
                    </w:rPr>
                  </w:rPrChange>
                </w:rPr>
                <w:t>BDPCM</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0264ED" w:rsidRDefault="000264ED" w:rsidP="000264ED">
            <w:pPr>
              <w:rPr>
                <w:ins w:id="7054" w:author="Gary Sullivan" w:date="2020-04-17T00:37:00Z"/>
                <w:lang w:val="en-US"/>
                <w:rPrChange w:id="7055" w:author="Gary Sullivan" w:date="2020-04-17T00:39:00Z">
                  <w:rPr>
                    <w:ins w:id="7056" w:author="Gary Sullivan" w:date="2020-04-17T00:37:00Z"/>
                    <w:b/>
                    <w:bCs/>
                    <w:lang w:val="en-US"/>
                  </w:rPr>
                </w:rPrChange>
              </w:rPr>
            </w:pPr>
            <w:ins w:id="7057" w:author="Gary Sullivan" w:date="2020-04-17T00:37:00Z">
              <w:r w:rsidRPr="000264ED">
                <w:rPr>
                  <w:lang w:val="en-US"/>
                  <w:rPrChange w:id="7058" w:author="Gary Sullivan" w:date="2020-04-17T00:39:00Z">
                    <w:rPr>
                      <w:b/>
                      <w:bCs/>
                      <w:lang w:val="en-US"/>
                    </w:rPr>
                  </w:rPrChange>
                </w:rPr>
                <w:t>0.00%</w:t>
              </w:r>
            </w:ins>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0264ED" w:rsidRDefault="000264ED" w:rsidP="000264ED">
            <w:pPr>
              <w:rPr>
                <w:ins w:id="7059" w:author="Gary Sullivan" w:date="2020-04-17T00:37:00Z"/>
                <w:lang w:val="en-US"/>
                <w:rPrChange w:id="7060" w:author="Gary Sullivan" w:date="2020-04-17T00:39:00Z">
                  <w:rPr>
                    <w:ins w:id="7061" w:author="Gary Sullivan" w:date="2020-04-17T00:37:00Z"/>
                    <w:b/>
                    <w:bCs/>
                    <w:lang w:val="en-US"/>
                  </w:rPr>
                </w:rPrChange>
              </w:rPr>
            </w:pPr>
            <w:ins w:id="7062" w:author="Gary Sullivan" w:date="2020-04-17T00:37:00Z">
              <w:r w:rsidRPr="000264ED">
                <w:rPr>
                  <w:lang w:val="en-US"/>
                  <w:rPrChange w:id="7063" w:author="Gary Sullivan" w:date="2020-04-17T00:39:00Z">
                    <w:rPr>
                      <w:b/>
                      <w:bCs/>
                      <w:lang w:val="en-US"/>
                    </w:rPr>
                  </w:rPrChange>
                </w:rPr>
                <w:t>0.03%</w:t>
              </w:r>
            </w:ins>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0264ED" w:rsidRDefault="000264ED" w:rsidP="000264ED">
            <w:pPr>
              <w:rPr>
                <w:ins w:id="7064" w:author="Gary Sullivan" w:date="2020-04-17T00:37:00Z"/>
                <w:lang w:val="en-US"/>
                <w:rPrChange w:id="7065" w:author="Gary Sullivan" w:date="2020-04-17T00:39:00Z">
                  <w:rPr>
                    <w:ins w:id="7066" w:author="Gary Sullivan" w:date="2020-04-17T00:37:00Z"/>
                    <w:b/>
                    <w:bCs/>
                    <w:lang w:val="en-US"/>
                  </w:rPr>
                </w:rPrChange>
              </w:rPr>
            </w:pPr>
            <w:ins w:id="7067" w:author="Gary Sullivan" w:date="2020-04-17T00:37:00Z">
              <w:r w:rsidRPr="000264ED">
                <w:rPr>
                  <w:lang w:val="en-US"/>
                  <w:rPrChange w:id="7068" w:author="Gary Sullivan" w:date="2020-04-17T00:39:00Z">
                    <w:rPr>
                      <w:b/>
                      <w:bCs/>
                      <w:lang w:val="en-US"/>
                    </w:rPr>
                  </w:rPrChange>
                </w:rPr>
                <w:t>0.01%</w:t>
              </w:r>
            </w:ins>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0264ED" w:rsidRDefault="000264ED" w:rsidP="000264ED">
            <w:pPr>
              <w:rPr>
                <w:ins w:id="7069" w:author="Gary Sullivan" w:date="2020-04-17T00:37:00Z"/>
                <w:lang w:val="en-US"/>
                <w:rPrChange w:id="7070" w:author="Gary Sullivan" w:date="2020-04-17T00:39:00Z">
                  <w:rPr>
                    <w:ins w:id="7071" w:author="Gary Sullivan" w:date="2020-04-17T00:37:00Z"/>
                    <w:b/>
                    <w:bCs/>
                    <w:lang w:val="en-US"/>
                  </w:rPr>
                </w:rPrChange>
              </w:rPr>
            </w:pPr>
            <w:ins w:id="7072" w:author="Gary Sullivan" w:date="2020-04-17T00:37:00Z">
              <w:r w:rsidRPr="000264ED">
                <w:rPr>
                  <w:lang w:val="en-US"/>
                  <w:rPrChange w:id="7073" w:author="Gary Sullivan" w:date="2020-04-17T00:39:00Z">
                    <w:rPr>
                      <w:b/>
                      <w:bCs/>
                      <w:lang w:val="en-US"/>
                    </w:rPr>
                  </w:rPrChange>
                </w:rPr>
                <w:t>-0.13%</w:t>
              </w:r>
            </w:ins>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0264ED" w:rsidRDefault="000264ED" w:rsidP="000264ED">
            <w:pPr>
              <w:rPr>
                <w:ins w:id="7074" w:author="Gary Sullivan" w:date="2020-04-17T00:37:00Z"/>
                <w:lang w:val="en-US"/>
                <w:rPrChange w:id="7075" w:author="Gary Sullivan" w:date="2020-04-17T00:39:00Z">
                  <w:rPr>
                    <w:ins w:id="7076" w:author="Gary Sullivan" w:date="2020-04-17T00:37:00Z"/>
                    <w:b/>
                    <w:bCs/>
                    <w:lang w:val="en-US"/>
                  </w:rPr>
                </w:rPrChange>
              </w:rPr>
            </w:pPr>
            <w:ins w:id="7077" w:author="Gary Sullivan" w:date="2020-04-17T00:37:00Z">
              <w:r w:rsidRPr="000264ED">
                <w:rPr>
                  <w:lang w:val="en-US"/>
                  <w:rPrChange w:id="7078" w:author="Gary Sullivan" w:date="2020-04-17T00:39:00Z">
                    <w:rPr>
                      <w:b/>
                      <w:bCs/>
                      <w:lang w:val="en-US"/>
                    </w:rPr>
                  </w:rPrChange>
                </w:rPr>
                <w:t>0.12%</w:t>
              </w:r>
            </w:ins>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0264ED" w:rsidRDefault="000264ED" w:rsidP="000264ED">
            <w:pPr>
              <w:rPr>
                <w:ins w:id="7079" w:author="Gary Sullivan" w:date="2020-04-17T00:37:00Z"/>
                <w:lang w:val="en-US"/>
                <w:rPrChange w:id="7080" w:author="Gary Sullivan" w:date="2020-04-17T00:39:00Z">
                  <w:rPr>
                    <w:ins w:id="7081" w:author="Gary Sullivan" w:date="2020-04-17T00:37:00Z"/>
                    <w:b/>
                    <w:bCs/>
                    <w:lang w:val="en-US"/>
                  </w:rPr>
                </w:rPrChange>
              </w:rPr>
            </w:pPr>
            <w:ins w:id="7082" w:author="Gary Sullivan" w:date="2020-04-17T00:37:00Z">
              <w:r w:rsidRPr="000264ED">
                <w:rPr>
                  <w:lang w:val="en-US"/>
                  <w:rPrChange w:id="7083"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0264ED" w:rsidRDefault="000264ED" w:rsidP="000264ED">
            <w:pPr>
              <w:rPr>
                <w:ins w:id="7084" w:author="Gary Sullivan" w:date="2020-04-17T00:37:00Z"/>
                <w:lang w:val="en-US"/>
                <w:rPrChange w:id="7085" w:author="Gary Sullivan" w:date="2020-04-17T00:39:00Z">
                  <w:rPr>
                    <w:ins w:id="7086" w:author="Gary Sullivan" w:date="2020-04-17T00:37:00Z"/>
                    <w:b/>
                    <w:bCs/>
                    <w:lang w:val="en-US"/>
                  </w:rPr>
                </w:rPrChange>
              </w:rPr>
            </w:pPr>
            <w:ins w:id="7087" w:author="Gary Sullivan" w:date="2020-04-17T00:37:00Z">
              <w:r w:rsidRPr="000264ED">
                <w:rPr>
                  <w:lang w:val="en-US"/>
                  <w:rPrChange w:id="7088"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0264ED" w:rsidRDefault="000264ED" w:rsidP="000264ED">
            <w:pPr>
              <w:rPr>
                <w:ins w:id="7089" w:author="Gary Sullivan" w:date="2020-04-17T00:37:00Z"/>
                <w:lang w:val="en-US"/>
                <w:rPrChange w:id="7090" w:author="Gary Sullivan" w:date="2020-04-17T00:39:00Z">
                  <w:rPr>
                    <w:ins w:id="7091" w:author="Gary Sullivan" w:date="2020-04-17T00:37:00Z"/>
                    <w:b/>
                    <w:bCs/>
                    <w:lang w:val="en-US"/>
                  </w:rPr>
                </w:rPrChange>
              </w:rPr>
            </w:pPr>
            <w:ins w:id="7092" w:author="Gary Sullivan" w:date="2020-04-17T00:37:00Z">
              <w:r w:rsidRPr="000264ED">
                <w:rPr>
                  <w:lang w:val="en-US"/>
                  <w:rPrChange w:id="7093"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0264ED" w:rsidRDefault="000264ED" w:rsidP="000264ED">
            <w:pPr>
              <w:rPr>
                <w:ins w:id="7094" w:author="Gary Sullivan" w:date="2020-04-17T00:37:00Z"/>
                <w:lang w:val="en-US"/>
                <w:rPrChange w:id="7095" w:author="Gary Sullivan" w:date="2020-04-17T00:39:00Z">
                  <w:rPr>
                    <w:ins w:id="7096" w:author="Gary Sullivan" w:date="2020-04-17T00:37:00Z"/>
                    <w:b/>
                    <w:bCs/>
                    <w:lang w:val="en-US"/>
                  </w:rPr>
                </w:rPrChange>
              </w:rPr>
            </w:pPr>
            <w:ins w:id="7097" w:author="Gary Sullivan" w:date="2020-04-17T00:37:00Z">
              <w:r w:rsidRPr="000264ED">
                <w:rPr>
                  <w:lang w:val="en-US"/>
                  <w:rPrChange w:id="7098" w:author="Gary Sullivan" w:date="2020-04-17T00:39:00Z">
                    <w:rPr>
                      <w:b/>
                      <w:bCs/>
                      <w:lang w:val="en-US"/>
                    </w:rPr>
                  </w:rPrChange>
                </w:rPr>
                <w:t>103%</w:t>
              </w:r>
            </w:ins>
          </w:p>
        </w:tc>
      </w:tr>
      <w:tr w:rsidR="000264ED" w:rsidRPr="000264ED" w14:paraId="42FD07EF" w14:textId="77777777" w:rsidTr="000264ED">
        <w:trPr>
          <w:trHeight w:val="432"/>
          <w:ins w:id="7099"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0264ED" w:rsidRDefault="000264ED" w:rsidP="000264ED">
            <w:pPr>
              <w:rPr>
                <w:ins w:id="7100" w:author="Gary Sullivan" w:date="2020-04-17T00:37:00Z"/>
                <w:lang w:val="en-US"/>
                <w:rPrChange w:id="7101" w:author="Gary Sullivan" w:date="2020-04-17T00:39:00Z">
                  <w:rPr>
                    <w:ins w:id="7102" w:author="Gary Sullivan" w:date="2020-04-17T00:37:00Z"/>
                    <w:b/>
                    <w:bCs/>
                    <w:lang w:val="en-US"/>
                  </w:rPr>
                </w:rPrChange>
              </w:rPr>
            </w:pPr>
            <w:ins w:id="7103" w:author="Gary Sullivan" w:date="2020-04-17T00:37:00Z">
              <w:r w:rsidRPr="000264ED">
                <w:rPr>
                  <w:lang w:val="en-US"/>
                  <w:rPrChange w:id="7104" w:author="Gary Sullivan" w:date="2020-04-17T00:39:00Z">
                    <w:rPr>
                      <w:b/>
                      <w:bCs/>
                      <w:lang w:val="en-US"/>
                    </w:rPr>
                  </w:rPrChange>
                </w:rPr>
                <w:t>MIP</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0264ED" w:rsidRDefault="000264ED" w:rsidP="000264ED">
            <w:pPr>
              <w:rPr>
                <w:ins w:id="7105" w:author="Gary Sullivan" w:date="2020-04-17T00:37:00Z"/>
                <w:lang w:val="en-US"/>
                <w:rPrChange w:id="7106" w:author="Gary Sullivan" w:date="2020-04-17T00:39:00Z">
                  <w:rPr>
                    <w:ins w:id="7107" w:author="Gary Sullivan" w:date="2020-04-17T00:37:00Z"/>
                    <w:b/>
                    <w:bCs/>
                    <w:lang w:val="en-US"/>
                  </w:rPr>
                </w:rPrChange>
              </w:rPr>
            </w:pPr>
            <w:ins w:id="7108" w:author="Gary Sullivan" w:date="2020-04-17T00:37:00Z">
              <w:r w:rsidRPr="000264ED">
                <w:rPr>
                  <w:lang w:val="en-US"/>
                  <w:rPrChange w:id="7109" w:author="Gary Sullivan" w:date="2020-04-17T00:39:00Z">
                    <w:rPr>
                      <w:b/>
                      <w:bCs/>
                      <w:lang w:val="en-US"/>
                    </w:rPr>
                  </w:rPrChange>
                </w:rPr>
                <w:t>0.32%</w:t>
              </w:r>
            </w:ins>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0264ED" w:rsidRDefault="000264ED" w:rsidP="000264ED">
            <w:pPr>
              <w:rPr>
                <w:ins w:id="7110" w:author="Gary Sullivan" w:date="2020-04-17T00:37:00Z"/>
                <w:lang w:val="en-US"/>
                <w:rPrChange w:id="7111" w:author="Gary Sullivan" w:date="2020-04-17T00:39:00Z">
                  <w:rPr>
                    <w:ins w:id="7112" w:author="Gary Sullivan" w:date="2020-04-17T00:37:00Z"/>
                    <w:b/>
                    <w:bCs/>
                    <w:lang w:val="en-US"/>
                  </w:rPr>
                </w:rPrChange>
              </w:rPr>
            </w:pPr>
            <w:ins w:id="7113" w:author="Gary Sullivan" w:date="2020-04-17T00:37:00Z">
              <w:r w:rsidRPr="000264ED">
                <w:rPr>
                  <w:lang w:val="en-US"/>
                  <w:rPrChange w:id="7114" w:author="Gary Sullivan" w:date="2020-04-17T00:39:00Z">
                    <w:rPr>
                      <w:b/>
                      <w:bCs/>
                      <w:lang w:val="en-US"/>
                    </w:rPr>
                  </w:rPrChange>
                </w:rPr>
                <w:t>0.53%</w:t>
              </w:r>
            </w:ins>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0264ED" w:rsidRDefault="000264ED" w:rsidP="000264ED">
            <w:pPr>
              <w:rPr>
                <w:ins w:id="7115" w:author="Gary Sullivan" w:date="2020-04-17T00:37:00Z"/>
                <w:lang w:val="en-US"/>
                <w:rPrChange w:id="7116" w:author="Gary Sullivan" w:date="2020-04-17T00:39:00Z">
                  <w:rPr>
                    <w:ins w:id="7117" w:author="Gary Sullivan" w:date="2020-04-17T00:37:00Z"/>
                    <w:b/>
                    <w:bCs/>
                    <w:lang w:val="en-US"/>
                  </w:rPr>
                </w:rPrChange>
              </w:rPr>
            </w:pPr>
            <w:ins w:id="7118" w:author="Gary Sullivan" w:date="2020-04-17T00:37:00Z">
              <w:r w:rsidRPr="000264ED">
                <w:rPr>
                  <w:lang w:val="en-US"/>
                  <w:rPrChange w:id="7119" w:author="Gary Sullivan" w:date="2020-04-17T00:39:00Z">
                    <w:rPr>
                      <w:b/>
                      <w:bCs/>
                      <w:lang w:val="en-US"/>
                    </w:rPr>
                  </w:rPrChange>
                </w:rPr>
                <w:t>0.38%</w:t>
              </w:r>
            </w:ins>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0264ED" w:rsidRDefault="000264ED" w:rsidP="000264ED">
            <w:pPr>
              <w:rPr>
                <w:ins w:id="7120" w:author="Gary Sullivan" w:date="2020-04-17T00:37:00Z"/>
                <w:lang w:val="en-US"/>
                <w:rPrChange w:id="7121" w:author="Gary Sullivan" w:date="2020-04-17T00:39:00Z">
                  <w:rPr>
                    <w:ins w:id="7122" w:author="Gary Sullivan" w:date="2020-04-17T00:37:00Z"/>
                    <w:b/>
                    <w:bCs/>
                    <w:lang w:val="en-US"/>
                  </w:rPr>
                </w:rPrChange>
              </w:rPr>
            </w:pPr>
            <w:ins w:id="7123" w:author="Gary Sullivan" w:date="2020-04-17T00:37:00Z">
              <w:r w:rsidRPr="000264ED">
                <w:rPr>
                  <w:lang w:val="en-US"/>
                  <w:rPrChange w:id="7124" w:author="Gary Sullivan" w:date="2020-04-17T00:39:00Z">
                    <w:rPr>
                      <w:b/>
                      <w:bCs/>
                      <w:lang w:val="en-US"/>
                    </w:rPr>
                  </w:rPrChange>
                </w:rPr>
                <w:t>0.40%</w:t>
              </w:r>
            </w:ins>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0264ED" w:rsidRDefault="000264ED" w:rsidP="000264ED">
            <w:pPr>
              <w:rPr>
                <w:ins w:id="7125" w:author="Gary Sullivan" w:date="2020-04-17T00:37:00Z"/>
                <w:lang w:val="en-US"/>
                <w:rPrChange w:id="7126" w:author="Gary Sullivan" w:date="2020-04-17T00:39:00Z">
                  <w:rPr>
                    <w:ins w:id="7127" w:author="Gary Sullivan" w:date="2020-04-17T00:37:00Z"/>
                    <w:b/>
                    <w:bCs/>
                    <w:lang w:val="en-US"/>
                  </w:rPr>
                </w:rPrChange>
              </w:rPr>
            </w:pPr>
            <w:ins w:id="7128" w:author="Gary Sullivan" w:date="2020-04-17T00:37:00Z">
              <w:r w:rsidRPr="000264ED">
                <w:rPr>
                  <w:lang w:val="en-US"/>
                  <w:rPrChange w:id="7129" w:author="Gary Sullivan" w:date="2020-04-17T00:39:00Z">
                    <w:rPr>
                      <w:b/>
                      <w:bCs/>
                      <w:lang w:val="en-US"/>
                    </w:rPr>
                  </w:rPrChange>
                </w:rPr>
                <w:t>0.19%</w:t>
              </w:r>
            </w:ins>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0264ED" w:rsidRDefault="000264ED" w:rsidP="000264ED">
            <w:pPr>
              <w:rPr>
                <w:ins w:id="7130" w:author="Gary Sullivan" w:date="2020-04-17T00:37:00Z"/>
                <w:lang w:val="en-US"/>
                <w:rPrChange w:id="7131" w:author="Gary Sullivan" w:date="2020-04-17T00:39:00Z">
                  <w:rPr>
                    <w:ins w:id="7132" w:author="Gary Sullivan" w:date="2020-04-17T00:37:00Z"/>
                    <w:b/>
                    <w:bCs/>
                    <w:lang w:val="en-US"/>
                  </w:rPr>
                </w:rPrChange>
              </w:rPr>
            </w:pPr>
            <w:ins w:id="7133" w:author="Gary Sullivan" w:date="2020-04-17T00:37:00Z">
              <w:r w:rsidRPr="000264ED">
                <w:rPr>
                  <w:lang w:val="en-US"/>
                  <w:rPrChange w:id="7134"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0264ED" w:rsidRDefault="000264ED" w:rsidP="000264ED">
            <w:pPr>
              <w:rPr>
                <w:ins w:id="7135" w:author="Gary Sullivan" w:date="2020-04-17T00:37:00Z"/>
                <w:lang w:val="en-US"/>
                <w:rPrChange w:id="7136" w:author="Gary Sullivan" w:date="2020-04-17T00:39:00Z">
                  <w:rPr>
                    <w:ins w:id="7137" w:author="Gary Sullivan" w:date="2020-04-17T00:37:00Z"/>
                    <w:b/>
                    <w:bCs/>
                    <w:lang w:val="en-US"/>
                  </w:rPr>
                </w:rPrChange>
              </w:rPr>
            </w:pPr>
            <w:ins w:id="7138" w:author="Gary Sullivan" w:date="2020-04-17T00:37:00Z">
              <w:r w:rsidRPr="000264ED">
                <w:rPr>
                  <w:lang w:val="en-US"/>
                  <w:rPrChange w:id="7139"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0264ED" w:rsidRDefault="000264ED" w:rsidP="000264ED">
            <w:pPr>
              <w:rPr>
                <w:ins w:id="7140" w:author="Gary Sullivan" w:date="2020-04-17T00:37:00Z"/>
                <w:lang w:val="en-US"/>
                <w:rPrChange w:id="7141" w:author="Gary Sullivan" w:date="2020-04-17T00:39:00Z">
                  <w:rPr>
                    <w:ins w:id="7142" w:author="Gary Sullivan" w:date="2020-04-17T00:37:00Z"/>
                    <w:b/>
                    <w:bCs/>
                    <w:lang w:val="en-US"/>
                  </w:rPr>
                </w:rPrChange>
              </w:rPr>
            </w:pPr>
            <w:ins w:id="7143" w:author="Gary Sullivan" w:date="2020-04-17T00:37:00Z">
              <w:r w:rsidRPr="000264ED">
                <w:rPr>
                  <w:lang w:val="en-US"/>
                  <w:rPrChange w:id="7144"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0264ED" w:rsidRDefault="000264ED" w:rsidP="000264ED">
            <w:pPr>
              <w:rPr>
                <w:ins w:id="7145" w:author="Gary Sullivan" w:date="2020-04-17T00:37:00Z"/>
                <w:lang w:val="en-US"/>
                <w:rPrChange w:id="7146" w:author="Gary Sullivan" w:date="2020-04-17T00:39:00Z">
                  <w:rPr>
                    <w:ins w:id="7147" w:author="Gary Sullivan" w:date="2020-04-17T00:37:00Z"/>
                    <w:b/>
                    <w:bCs/>
                    <w:lang w:val="en-US"/>
                  </w:rPr>
                </w:rPrChange>
              </w:rPr>
            </w:pPr>
            <w:ins w:id="7148" w:author="Gary Sullivan" w:date="2020-04-17T00:37:00Z">
              <w:r w:rsidRPr="000264ED">
                <w:rPr>
                  <w:lang w:val="en-US"/>
                  <w:rPrChange w:id="7149" w:author="Gary Sullivan" w:date="2020-04-17T00:39:00Z">
                    <w:rPr>
                      <w:b/>
                      <w:bCs/>
                      <w:lang w:val="en-US"/>
                    </w:rPr>
                  </w:rPrChange>
                </w:rPr>
                <w:t>103%</w:t>
              </w:r>
            </w:ins>
          </w:p>
        </w:tc>
      </w:tr>
      <w:tr w:rsidR="000264ED" w:rsidRPr="000264ED" w14:paraId="128E8304" w14:textId="77777777" w:rsidTr="000264ED">
        <w:trPr>
          <w:trHeight w:val="432"/>
          <w:ins w:id="7150"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0264ED" w:rsidRDefault="000264ED" w:rsidP="000264ED">
            <w:pPr>
              <w:rPr>
                <w:ins w:id="7151" w:author="Gary Sullivan" w:date="2020-04-17T00:37:00Z"/>
                <w:lang w:val="en-US"/>
                <w:rPrChange w:id="7152" w:author="Gary Sullivan" w:date="2020-04-17T00:39:00Z">
                  <w:rPr>
                    <w:ins w:id="7153" w:author="Gary Sullivan" w:date="2020-04-17T00:37:00Z"/>
                    <w:b/>
                    <w:bCs/>
                    <w:lang w:val="en-US"/>
                  </w:rPr>
                </w:rPrChange>
              </w:rPr>
            </w:pPr>
            <w:ins w:id="7154" w:author="Gary Sullivan" w:date="2020-04-17T00:37:00Z">
              <w:r w:rsidRPr="000264ED">
                <w:rPr>
                  <w:lang w:val="en-US"/>
                  <w:rPrChange w:id="7155" w:author="Gary Sullivan" w:date="2020-04-17T00:39:00Z">
                    <w:rPr>
                      <w:b/>
                      <w:bCs/>
                      <w:lang w:val="en-US"/>
                    </w:rPr>
                  </w:rPrChange>
                </w:rPr>
                <w:t>LFNST</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0264ED" w:rsidRDefault="000264ED" w:rsidP="000264ED">
            <w:pPr>
              <w:rPr>
                <w:ins w:id="7156" w:author="Gary Sullivan" w:date="2020-04-17T00:37:00Z"/>
                <w:lang w:val="en-US"/>
                <w:rPrChange w:id="7157" w:author="Gary Sullivan" w:date="2020-04-17T00:39:00Z">
                  <w:rPr>
                    <w:ins w:id="7158" w:author="Gary Sullivan" w:date="2020-04-17T00:37:00Z"/>
                    <w:b/>
                    <w:bCs/>
                    <w:lang w:val="en-US"/>
                  </w:rPr>
                </w:rPrChange>
              </w:rPr>
            </w:pPr>
            <w:ins w:id="7159" w:author="Gary Sullivan" w:date="2020-04-17T00:37:00Z">
              <w:r w:rsidRPr="000264ED">
                <w:rPr>
                  <w:lang w:val="en-US"/>
                  <w:rPrChange w:id="7160" w:author="Gary Sullivan" w:date="2020-04-17T00:39:00Z">
                    <w:rPr>
                      <w:b/>
                      <w:bCs/>
                      <w:lang w:val="en-US"/>
                    </w:rPr>
                  </w:rPrChange>
                </w:rPr>
                <w:t>0.38%</w:t>
              </w:r>
            </w:ins>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0264ED" w:rsidRDefault="000264ED" w:rsidP="000264ED">
            <w:pPr>
              <w:rPr>
                <w:ins w:id="7161" w:author="Gary Sullivan" w:date="2020-04-17T00:37:00Z"/>
                <w:lang w:val="en-US"/>
                <w:rPrChange w:id="7162" w:author="Gary Sullivan" w:date="2020-04-17T00:39:00Z">
                  <w:rPr>
                    <w:ins w:id="7163" w:author="Gary Sullivan" w:date="2020-04-17T00:37:00Z"/>
                    <w:b/>
                    <w:bCs/>
                    <w:lang w:val="en-US"/>
                  </w:rPr>
                </w:rPrChange>
              </w:rPr>
            </w:pPr>
            <w:ins w:id="7164" w:author="Gary Sullivan" w:date="2020-04-17T00:37:00Z">
              <w:r w:rsidRPr="000264ED">
                <w:rPr>
                  <w:lang w:val="en-US"/>
                  <w:rPrChange w:id="7165" w:author="Gary Sullivan" w:date="2020-04-17T00:39:00Z">
                    <w:rPr>
                      <w:b/>
                      <w:bCs/>
                      <w:lang w:val="en-US"/>
                    </w:rPr>
                  </w:rPrChange>
                </w:rPr>
                <w:t>0.59%</w:t>
              </w:r>
            </w:ins>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0264ED" w:rsidRDefault="000264ED" w:rsidP="000264ED">
            <w:pPr>
              <w:rPr>
                <w:ins w:id="7166" w:author="Gary Sullivan" w:date="2020-04-17T00:37:00Z"/>
                <w:lang w:val="en-US"/>
                <w:rPrChange w:id="7167" w:author="Gary Sullivan" w:date="2020-04-17T00:39:00Z">
                  <w:rPr>
                    <w:ins w:id="7168" w:author="Gary Sullivan" w:date="2020-04-17T00:37:00Z"/>
                    <w:b/>
                    <w:bCs/>
                    <w:lang w:val="en-US"/>
                  </w:rPr>
                </w:rPrChange>
              </w:rPr>
            </w:pPr>
            <w:ins w:id="7169" w:author="Gary Sullivan" w:date="2020-04-17T00:37:00Z">
              <w:r w:rsidRPr="000264ED">
                <w:rPr>
                  <w:lang w:val="en-US"/>
                  <w:rPrChange w:id="7170" w:author="Gary Sullivan" w:date="2020-04-17T00:39:00Z">
                    <w:rPr>
                      <w:b/>
                      <w:bCs/>
                      <w:lang w:val="en-US"/>
                    </w:rPr>
                  </w:rPrChange>
                </w:rPr>
                <w:t>0.47%</w:t>
              </w:r>
            </w:ins>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0264ED" w:rsidRDefault="000264ED" w:rsidP="000264ED">
            <w:pPr>
              <w:rPr>
                <w:ins w:id="7171" w:author="Gary Sullivan" w:date="2020-04-17T00:37:00Z"/>
                <w:lang w:val="en-US"/>
                <w:rPrChange w:id="7172" w:author="Gary Sullivan" w:date="2020-04-17T00:39:00Z">
                  <w:rPr>
                    <w:ins w:id="7173" w:author="Gary Sullivan" w:date="2020-04-17T00:37:00Z"/>
                    <w:b/>
                    <w:bCs/>
                    <w:lang w:val="en-US"/>
                  </w:rPr>
                </w:rPrChange>
              </w:rPr>
            </w:pPr>
            <w:ins w:id="7174" w:author="Gary Sullivan" w:date="2020-04-17T00:37:00Z">
              <w:r w:rsidRPr="000264ED">
                <w:rPr>
                  <w:lang w:val="en-US"/>
                  <w:rPrChange w:id="7175" w:author="Gary Sullivan" w:date="2020-04-17T00:39:00Z">
                    <w:rPr>
                      <w:b/>
                      <w:bCs/>
                      <w:lang w:val="en-US"/>
                    </w:rPr>
                  </w:rPrChange>
                </w:rPr>
                <w:t>0.91%</w:t>
              </w:r>
            </w:ins>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0264ED" w:rsidRDefault="000264ED" w:rsidP="000264ED">
            <w:pPr>
              <w:rPr>
                <w:ins w:id="7176" w:author="Gary Sullivan" w:date="2020-04-17T00:37:00Z"/>
                <w:lang w:val="en-US"/>
                <w:rPrChange w:id="7177" w:author="Gary Sullivan" w:date="2020-04-17T00:39:00Z">
                  <w:rPr>
                    <w:ins w:id="7178" w:author="Gary Sullivan" w:date="2020-04-17T00:37:00Z"/>
                    <w:b/>
                    <w:bCs/>
                    <w:lang w:val="en-US"/>
                  </w:rPr>
                </w:rPrChange>
              </w:rPr>
            </w:pPr>
            <w:ins w:id="7179" w:author="Gary Sullivan" w:date="2020-04-17T00:37:00Z">
              <w:r w:rsidRPr="000264ED">
                <w:rPr>
                  <w:lang w:val="en-US"/>
                  <w:rPrChange w:id="7180" w:author="Gary Sullivan" w:date="2020-04-17T00:39:00Z">
                    <w:rPr>
                      <w:b/>
                      <w:bCs/>
                      <w:lang w:val="en-US"/>
                    </w:rPr>
                  </w:rPrChange>
                </w:rPr>
                <w:t>1.89%</w:t>
              </w:r>
            </w:ins>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0264ED" w:rsidRDefault="000264ED" w:rsidP="000264ED">
            <w:pPr>
              <w:rPr>
                <w:ins w:id="7181" w:author="Gary Sullivan" w:date="2020-04-17T00:37:00Z"/>
                <w:lang w:val="en-US"/>
                <w:rPrChange w:id="7182" w:author="Gary Sullivan" w:date="2020-04-17T00:39:00Z">
                  <w:rPr>
                    <w:ins w:id="7183" w:author="Gary Sullivan" w:date="2020-04-17T00:37:00Z"/>
                    <w:b/>
                    <w:bCs/>
                    <w:lang w:val="en-US"/>
                  </w:rPr>
                </w:rPrChange>
              </w:rPr>
            </w:pPr>
            <w:ins w:id="7184" w:author="Gary Sullivan" w:date="2020-04-17T00:37:00Z">
              <w:r w:rsidRPr="000264ED">
                <w:rPr>
                  <w:lang w:val="en-US"/>
                  <w:rPrChange w:id="7185"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0264ED" w:rsidRDefault="000264ED" w:rsidP="000264ED">
            <w:pPr>
              <w:rPr>
                <w:ins w:id="7186" w:author="Gary Sullivan" w:date="2020-04-17T00:37:00Z"/>
                <w:lang w:val="en-US"/>
                <w:rPrChange w:id="7187" w:author="Gary Sullivan" w:date="2020-04-17T00:39:00Z">
                  <w:rPr>
                    <w:ins w:id="7188" w:author="Gary Sullivan" w:date="2020-04-17T00:37:00Z"/>
                    <w:b/>
                    <w:bCs/>
                    <w:lang w:val="en-US"/>
                  </w:rPr>
                </w:rPrChange>
              </w:rPr>
            </w:pPr>
            <w:ins w:id="7189" w:author="Gary Sullivan" w:date="2020-04-17T00:37:00Z">
              <w:r w:rsidRPr="000264ED">
                <w:rPr>
                  <w:lang w:val="en-US"/>
                  <w:rPrChange w:id="7190"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0264ED" w:rsidRDefault="000264ED" w:rsidP="000264ED">
            <w:pPr>
              <w:rPr>
                <w:ins w:id="7191" w:author="Gary Sullivan" w:date="2020-04-17T00:37:00Z"/>
                <w:lang w:val="en-US"/>
                <w:rPrChange w:id="7192" w:author="Gary Sullivan" w:date="2020-04-17T00:39:00Z">
                  <w:rPr>
                    <w:ins w:id="7193" w:author="Gary Sullivan" w:date="2020-04-17T00:37:00Z"/>
                    <w:b/>
                    <w:bCs/>
                    <w:lang w:val="en-US"/>
                  </w:rPr>
                </w:rPrChange>
              </w:rPr>
            </w:pPr>
            <w:ins w:id="7194" w:author="Gary Sullivan" w:date="2020-04-17T00:37:00Z">
              <w:r w:rsidRPr="000264ED">
                <w:rPr>
                  <w:lang w:val="en-US"/>
                  <w:rPrChange w:id="7195"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0264ED" w:rsidRDefault="000264ED" w:rsidP="000264ED">
            <w:pPr>
              <w:rPr>
                <w:ins w:id="7196" w:author="Gary Sullivan" w:date="2020-04-17T00:37:00Z"/>
                <w:lang w:val="en-US"/>
                <w:rPrChange w:id="7197" w:author="Gary Sullivan" w:date="2020-04-17T00:39:00Z">
                  <w:rPr>
                    <w:ins w:id="7198" w:author="Gary Sullivan" w:date="2020-04-17T00:37:00Z"/>
                    <w:b/>
                    <w:bCs/>
                    <w:lang w:val="en-US"/>
                  </w:rPr>
                </w:rPrChange>
              </w:rPr>
            </w:pPr>
            <w:ins w:id="7199" w:author="Gary Sullivan" w:date="2020-04-17T00:37:00Z">
              <w:r w:rsidRPr="000264ED">
                <w:rPr>
                  <w:lang w:val="en-US"/>
                  <w:rPrChange w:id="7200" w:author="Gary Sullivan" w:date="2020-04-17T00:39:00Z">
                    <w:rPr>
                      <w:b/>
                      <w:bCs/>
                      <w:lang w:val="en-US"/>
                    </w:rPr>
                  </w:rPrChange>
                </w:rPr>
                <w:t>102%</w:t>
              </w:r>
            </w:ins>
          </w:p>
        </w:tc>
      </w:tr>
      <w:tr w:rsidR="000264ED" w:rsidRPr="000264ED" w14:paraId="7DF93414" w14:textId="77777777" w:rsidTr="000264ED">
        <w:trPr>
          <w:trHeight w:val="432"/>
          <w:ins w:id="7201"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0264ED" w:rsidRDefault="000264ED" w:rsidP="000264ED">
            <w:pPr>
              <w:rPr>
                <w:ins w:id="7202" w:author="Gary Sullivan" w:date="2020-04-17T00:37:00Z"/>
                <w:lang w:val="en-US"/>
                <w:rPrChange w:id="7203" w:author="Gary Sullivan" w:date="2020-04-17T00:39:00Z">
                  <w:rPr>
                    <w:ins w:id="7204" w:author="Gary Sullivan" w:date="2020-04-17T00:37:00Z"/>
                    <w:b/>
                    <w:bCs/>
                    <w:lang w:val="en-US"/>
                  </w:rPr>
                </w:rPrChange>
              </w:rPr>
            </w:pPr>
            <w:ins w:id="7205" w:author="Gary Sullivan" w:date="2020-04-17T00:37:00Z">
              <w:r w:rsidRPr="000264ED">
                <w:rPr>
                  <w:lang w:val="en-US"/>
                  <w:rPrChange w:id="7206" w:author="Gary Sullivan" w:date="2020-04-17T00:39:00Z">
                    <w:rPr>
                      <w:b/>
                      <w:bCs/>
                      <w:lang w:val="en-US"/>
                    </w:rPr>
                  </w:rPrChange>
                </w:rPr>
                <w:t>JCCR</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0264ED" w:rsidRDefault="000264ED" w:rsidP="000264ED">
            <w:pPr>
              <w:rPr>
                <w:ins w:id="7207" w:author="Gary Sullivan" w:date="2020-04-17T00:37:00Z"/>
                <w:lang w:val="en-US"/>
                <w:rPrChange w:id="7208" w:author="Gary Sullivan" w:date="2020-04-17T00:39:00Z">
                  <w:rPr>
                    <w:ins w:id="7209" w:author="Gary Sullivan" w:date="2020-04-17T00:37:00Z"/>
                    <w:b/>
                    <w:bCs/>
                    <w:lang w:val="en-US"/>
                  </w:rPr>
                </w:rPrChange>
              </w:rPr>
            </w:pPr>
            <w:ins w:id="7210" w:author="Gary Sullivan" w:date="2020-04-17T00:37:00Z">
              <w:r w:rsidRPr="000264ED">
                <w:rPr>
                  <w:lang w:val="en-US"/>
                  <w:rPrChange w:id="7211" w:author="Gary Sullivan" w:date="2020-04-17T00:39:00Z">
                    <w:rPr>
                      <w:b/>
                      <w:bCs/>
                      <w:lang w:val="en-US"/>
                    </w:rPr>
                  </w:rPrChange>
                </w:rPr>
                <w:t>-0.36%</w:t>
              </w:r>
            </w:ins>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0264ED" w:rsidRDefault="000264ED" w:rsidP="000264ED">
            <w:pPr>
              <w:rPr>
                <w:ins w:id="7212" w:author="Gary Sullivan" w:date="2020-04-17T00:37:00Z"/>
                <w:lang w:val="en-US"/>
                <w:rPrChange w:id="7213" w:author="Gary Sullivan" w:date="2020-04-17T00:39:00Z">
                  <w:rPr>
                    <w:ins w:id="7214" w:author="Gary Sullivan" w:date="2020-04-17T00:37:00Z"/>
                    <w:b/>
                    <w:bCs/>
                    <w:lang w:val="en-US"/>
                  </w:rPr>
                </w:rPrChange>
              </w:rPr>
            </w:pPr>
            <w:ins w:id="7215" w:author="Gary Sullivan" w:date="2020-04-17T00:37:00Z">
              <w:r w:rsidRPr="000264ED">
                <w:rPr>
                  <w:lang w:val="en-US"/>
                  <w:rPrChange w:id="7216" w:author="Gary Sullivan" w:date="2020-04-17T00:39:00Z">
                    <w:rPr>
                      <w:b/>
                      <w:bCs/>
                      <w:lang w:val="en-US"/>
                    </w:rPr>
                  </w:rPrChange>
                </w:rPr>
                <w:t>0.35%</w:t>
              </w:r>
            </w:ins>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0264ED" w:rsidRDefault="000264ED" w:rsidP="000264ED">
            <w:pPr>
              <w:rPr>
                <w:ins w:id="7217" w:author="Gary Sullivan" w:date="2020-04-17T00:37:00Z"/>
                <w:lang w:val="en-US"/>
                <w:rPrChange w:id="7218" w:author="Gary Sullivan" w:date="2020-04-17T00:39:00Z">
                  <w:rPr>
                    <w:ins w:id="7219" w:author="Gary Sullivan" w:date="2020-04-17T00:37:00Z"/>
                    <w:b/>
                    <w:bCs/>
                    <w:lang w:val="en-US"/>
                  </w:rPr>
                </w:rPrChange>
              </w:rPr>
            </w:pPr>
            <w:ins w:id="7220" w:author="Gary Sullivan" w:date="2020-04-17T00:37:00Z">
              <w:r w:rsidRPr="000264ED">
                <w:rPr>
                  <w:lang w:val="en-US"/>
                  <w:rPrChange w:id="7221" w:author="Gary Sullivan" w:date="2020-04-17T00:39:00Z">
                    <w:rPr>
                      <w:b/>
                      <w:bCs/>
                      <w:lang w:val="en-US"/>
                    </w:rPr>
                  </w:rPrChange>
                </w:rPr>
                <w:t>0.37%</w:t>
              </w:r>
            </w:ins>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0264ED" w:rsidRDefault="000264ED" w:rsidP="000264ED">
            <w:pPr>
              <w:rPr>
                <w:ins w:id="7222" w:author="Gary Sullivan" w:date="2020-04-17T00:37:00Z"/>
                <w:lang w:val="en-US"/>
                <w:rPrChange w:id="7223" w:author="Gary Sullivan" w:date="2020-04-17T00:39:00Z">
                  <w:rPr>
                    <w:ins w:id="7224" w:author="Gary Sullivan" w:date="2020-04-17T00:37:00Z"/>
                    <w:b/>
                    <w:bCs/>
                    <w:lang w:val="en-US"/>
                  </w:rPr>
                </w:rPrChange>
              </w:rPr>
            </w:pPr>
            <w:ins w:id="7225" w:author="Gary Sullivan" w:date="2020-04-17T00:37:00Z">
              <w:r w:rsidRPr="000264ED">
                <w:rPr>
                  <w:lang w:val="en-US"/>
                  <w:rPrChange w:id="7226" w:author="Gary Sullivan" w:date="2020-04-17T00:39:00Z">
                    <w:rPr>
                      <w:b/>
                      <w:bCs/>
                      <w:lang w:val="en-US"/>
                    </w:rPr>
                  </w:rPrChange>
                </w:rPr>
                <w:t>-0.71%</w:t>
              </w:r>
            </w:ins>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0264ED" w:rsidRDefault="000264ED" w:rsidP="000264ED">
            <w:pPr>
              <w:rPr>
                <w:ins w:id="7227" w:author="Gary Sullivan" w:date="2020-04-17T00:37:00Z"/>
                <w:lang w:val="en-US"/>
                <w:rPrChange w:id="7228" w:author="Gary Sullivan" w:date="2020-04-17T00:39:00Z">
                  <w:rPr>
                    <w:ins w:id="7229" w:author="Gary Sullivan" w:date="2020-04-17T00:37:00Z"/>
                    <w:b/>
                    <w:bCs/>
                    <w:lang w:val="en-US"/>
                  </w:rPr>
                </w:rPrChange>
              </w:rPr>
            </w:pPr>
            <w:ins w:id="7230" w:author="Gary Sullivan" w:date="2020-04-17T00:37:00Z">
              <w:r w:rsidRPr="000264ED">
                <w:rPr>
                  <w:lang w:val="en-US"/>
                  <w:rPrChange w:id="7231" w:author="Gary Sullivan" w:date="2020-04-17T00:39:00Z">
                    <w:rPr>
                      <w:b/>
                      <w:bCs/>
                      <w:lang w:val="en-US"/>
                    </w:rPr>
                  </w:rPrChange>
                </w:rPr>
                <w:t>-1.12%</w:t>
              </w:r>
            </w:ins>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0264ED" w:rsidRDefault="000264ED" w:rsidP="000264ED">
            <w:pPr>
              <w:rPr>
                <w:ins w:id="7232" w:author="Gary Sullivan" w:date="2020-04-17T00:37:00Z"/>
                <w:lang w:val="en-US"/>
                <w:rPrChange w:id="7233" w:author="Gary Sullivan" w:date="2020-04-17T00:39:00Z">
                  <w:rPr>
                    <w:ins w:id="7234" w:author="Gary Sullivan" w:date="2020-04-17T00:37:00Z"/>
                    <w:b/>
                    <w:bCs/>
                    <w:lang w:val="en-US"/>
                  </w:rPr>
                </w:rPrChange>
              </w:rPr>
            </w:pPr>
            <w:ins w:id="7235" w:author="Gary Sullivan" w:date="2020-04-17T00:37:00Z">
              <w:r w:rsidRPr="000264ED">
                <w:rPr>
                  <w:lang w:val="en-US"/>
                  <w:rPrChange w:id="7236"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0264ED" w:rsidRDefault="000264ED" w:rsidP="000264ED">
            <w:pPr>
              <w:rPr>
                <w:ins w:id="7237" w:author="Gary Sullivan" w:date="2020-04-17T00:37:00Z"/>
                <w:lang w:val="en-US"/>
                <w:rPrChange w:id="7238" w:author="Gary Sullivan" w:date="2020-04-17T00:39:00Z">
                  <w:rPr>
                    <w:ins w:id="7239" w:author="Gary Sullivan" w:date="2020-04-17T00:37:00Z"/>
                    <w:b/>
                    <w:bCs/>
                    <w:lang w:val="en-US"/>
                  </w:rPr>
                </w:rPrChange>
              </w:rPr>
            </w:pPr>
            <w:ins w:id="7240" w:author="Gary Sullivan" w:date="2020-04-17T00:37:00Z">
              <w:r w:rsidRPr="000264ED">
                <w:rPr>
                  <w:lang w:val="en-US"/>
                  <w:rPrChange w:id="7241"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0264ED" w:rsidRDefault="000264ED" w:rsidP="000264ED">
            <w:pPr>
              <w:rPr>
                <w:ins w:id="7242" w:author="Gary Sullivan" w:date="2020-04-17T00:37:00Z"/>
                <w:lang w:val="en-US"/>
                <w:rPrChange w:id="7243" w:author="Gary Sullivan" w:date="2020-04-17T00:39:00Z">
                  <w:rPr>
                    <w:ins w:id="7244" w:author="Gary Sullivan" w:date="2020-04-17T00:37:00Z"/>
                    <w:b/>
                    <w:bCs/>
                    <w:lang w:val="en-US"/>
                  </w:rPr>
                </w:rPrChange>
              </w:rPr>
            </w:pPr>
            <w:ins w:id="7245" w:author="Gary Sullivan" w:date="2020-04-17T00:37:00Z">
              <w:r w:rsidRPr="000264ED">
                <w:rPr>
                  <w:lang w:val="en-US"/>
                  <w:rPrChange w:id="7246" w:author="Gary Sullivan" w:date="2020-04-17T00:39:00Z">
                    <w:rPr>
                      <w:b/>
                      <w:bCs/>
                      <w:lang w:val="en-US"/>
                    </w:rPr>
                  </w:rPrChange>
                </w:rPr>
                <w:t>100%</w:t>
              </w:r>
            </w:ins>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0264ED" w:rsidRDefault="000264ED" w:rsidP="000264ED">
            <w:pPr>
              <w:rPr>
                <w:ins w:id="7247" w:author="Gary Sullivan" w:date="2020-04-17T00:37:00Z"/>
                <w:lang w:val="en-US"/>
                <w:rPrChange w:id="7248" w:author="Gary Sullivan" w:date="2020-04-17T00:39:00Z">
                  <w:rPr>
                    <w:ins w:id="7249" w:author="Gary Sullivan" w:date="2020-04-17T00:37:00Z"/>
                    <w:b/>
                    <w:bCs/>
                    <w:lang w:val="en-US"/>
                  </w:rPr>
                </w:rPrChange>
              </w:rPr>
            </w:pPr>
            <w:ins w:id="7250" w:author="Gary Sullivan" w:date="2020-04-17T00:37:00Z">
              <w:r w:rsidRPr="000264ED">
                <w:rPr>
                  <w:lang w:val="en-US"/>
                  <w:rPrChange w:id="7251" w:author="Gary Sullivan" w:date="2020-04-17T00:39:00Z">
                    <w:rPr>
                      <w:b/>
                      <w:bCs/>
                      <w:lang w:val="en-US"/>
                    </w:rPr>
                  </w:rPrChange>
                </w:rPr>
                <w:t>102%</w:t>
              </w:r>
            </w:ins>
          </w:p>
        </w:tc>
      </w:tr>
      <w:tr w:rsidR="000264ED" w:rsidRPr="000264ED" w14:paraId="5C6858F9" w14:textId="77777777" w:rsidTr="000264ED">
        <w:trPr>
          <w:trHeight w:val="432"/>
          <w:ins w:id="7252"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0264ED" w:rsidRDefault="000264ED" w:rsidP="000264ED">
            <w:pPr>
              <w:rPr>
                <w:ins w:id="7253" w:author="Gary Sullivan" w:date="2020-04-17T00:37:00Z"/>
                <w:lang w:val="en-US"/>
                <w:rPrChange w:id="7254" w:author="Gary Sullivan" w:date="2020-04-17T00:39:00Z">
                  <w:rPr>
                    <w:ins w:id="7255" w:author="Gary Sullivan" w:date="2020-04-17T00:37:00Z"/>
                    <w:b/>
                    <w:bCs/>
                    <w:lang w:val="en-US"/>
                  </w:rPr>
                </w:rPrChange>
              </w:rPr>
            </w:pPr>
            <w:ins w:id="7256" w:author="Gary Sullivan" w:date="2020-04-17T00:37:00Z">
              <w:r w:rsidRPr="000264ED">
                <w:rPr>
                  <w:lang w:val="en-US"/>
                  <w:rPrChange w:id="7257" w:author="Gary Sullivan" w:date="2020-04-17T00:39:00Z">
                    <w:rPr>
                      <w:b/>
                      <w:bCs/>
                      <w:lang w:val="en-US"/>
                    </w:rPr>
                  </w:rPrChange>
                </w:rPr>
                <w:lastRenderedPageBreak/>
                <w:t>SAO</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0264ED" w:rsidRDefault="000264ED" w:rsidP="000264ED">
            <w:pPr>
              <w:rPr>
                <w:ins w:id="7258" w:author="Gary Sullivan" w:date="2020-04-17T00:37:00Z"/>
                <w:lang w:val="en-US"/>
                <w:rPrChange w:id="7259" w:author="Gary Sullivan" w:date="2020-04-17T00:39:00Z">
                  <w:rPr>
                    <w:ins w:id="7260" w:author="Gary Sullivan" w:date="2020-04-17T00:37:00Z"/>
                    <w:b/>
                    <w:bCs/>
                    <w:lang w:val="en-US"/>
                  </w:rPr>
                </w:rPrChange>
              </w:rPr>
            </w:pPr>
            <w:ins w:id="7261" w:author="Gary Sullivan" w:date="2020-04-17T00:37:00Z">
              <w:r w:rsidRPr="000264ED">
                <w:rPr>
                  <w:lang w:val="en-US"/>
                  <w:rPrChange w:id="7262" w:author="Gary Sullivan" w:date="2020-04-17T00:39:00Z">
                    <w:rPr>
                      <w:b/>
                      <w:bCs/>
                      <w:lang w:val="en-US"/>
                    </w:rPr>
                  </w:rPrChange>
                </w:rPr>
                <w:t>0.94%</w:t>
              </w:r>
            </w:ins>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0264ED" w:rsidRDefault="000264ED" w:rsidP="000264ED">
            <w:pPr>
              <w:rPr>
                <w:ins w:id="7263" w:author="Gary Sullivan" w:date="2020-04-17T00:37:00Z"/>
                <w:lang w:val="en-US"/>
                <w:rPrChange w:id="7264" w:author="Gary Sullivan" w:date="2020-04-17T00:39:00Z">
                  <w:rPr>
                    <w:ins w:id="7265" w:author="Gary Sullivan" w:date="2020-04-17T00:37:00Z"/>
                    <w:b/>
                    <w:bCs/>
                    <w:lang w:val="en-US"/>
                  </w:rPr>
                </w:rPrChange>
              </w:rPr>
            </w:pPr>
            <w:ins w:id="7266" w:author="Gary Sullivan" w:date="2020-04-17T00:37:00Z">
              <w:r w:rsidRPr="000264ED">
                <w:rPr>
                  <w:lang w:val="en-US"/>
                  <w:rPrChange w:id="7267" w:author="Gary Sullivan" w:date="2020-04-17T00:39:00Z">
                    <w:rPr>
                      <w:b/>
                      <w:bCs/>
                      <w:lang w:val="en-US"/>
                    </w:rPr>
                  </w:rPrChange>
                </w:rPr>
                <w:t>-0.03%</w:t>
              </w:r>
            </w:ins>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0264ED" w:rsidRDefault="000264ED" w:rsidP="000264ED">
            <w:pPr>
              <w:rPr>
                <w:ins w:id="7268" w:author="Gary Sullivan" w:date="2020-04-17T00:37:00Z"/>
                <w:lang w:val="en-US"/>
                <w:rPrChange w:id="7269" w:author="Gary Sullivan" w:date="2020-04-17T00:39:00Z">
                  <w:rPr>
                    <w:ins w:id="7270" w:author="Gary Sullivan" w:date="2020-04-17T00:37:00Z"/>
                    <w:b/>
                    <w:bCs/>
                    <w:lang w:val="en-US"/>
                  </w:rPr>
                </w:rPrChange>
              </w:rPr>
            </w:pPr>
            <w:ins w:id="7271" w:author="Gary Sullivan" w:date="2020-04-17T00:37:00Z">
              <w:r w:rsidRPr="000264ED">
                <w:rPr>
                  <w:lang w:val="en-US"/>
                  <w:rPrChange w:id="7272" w:author="Gary Sullivan" w:date="2020-04-17T00:39:00Z">
                    <w:rPr>
                      <w:b/>
                      <w:bCs/>
                      <w:lang w:val="en-US"/>
                    </w:rPr>
                  </w:rPrChange>
                </w:rPr>
                <w:t>-0.08%</w:t>
              </w:r>
            </w:ins>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0264ED" w:rsidRDefault="000264ED" w:rsidP="000264ED">
            <w:pPr>
              <w:rPr>
                <w:ins w:id="7273" w:author="Gary Sullivan" w:date="2020-04-17T00:37:00Z"/>
                <w:lang w:val="en-US"/>
                <w:rPrChange w:id="7274" w:author="Gary Sullivan" w:date="2020-04-17T00:39:00Z">
                  <w:rPr>
                    <w:ins w:id="7275" w:author="Gary Sullivan" w:date="2020-04-17T00:37:00Z"/>
                    <w:b/>
                    <w:bCs/>
                    <w:lang w:val="en-US"/>
                  </w:rPr>
                </w:rPrChange>
              </w:rPr>
            </w:pPr>
            <w:ins w:id="7276" w:author="Gary Sullivan" w:date="2020-04-17T00:37:00Z">
              <w:r w:rsidRPr="000264ED">
                <w:rPr>
                  <w:lang w:val="en-US"/>
                  <w:rPrChange w:id="7277" w:author="Gary Sullivan" w:date="2020-04-17T00:39:00Z">
                    <w:rPr>
                      <w:b/>
                      <w:bCs/>
                      <w:lang w:val="en-US"/>
                    </w:rPr>
                  </w:rPrChange>
                </w:rPr>
                <w:t>1.13%</w:t>
              </w:r>
            </w:ins>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0264ED" w:rsidRDefault="000264ED" w:rsidP="000264ED">
            <w:pPr>
              <w:rPr>
                <w:ins w:id="7278" w:author="Gary Sullivan" w:date="2020-04-17T00:37:00Z"/>
                <w:lang w:val="en-US"/>
                <w:rPrChange w:id="7279" w:author="Gary Sullivan" w:date="2020-04-17T00:39:00Z">
                  <w:rPr>
                    <w:ins w:id="7280" w:author="Gary Sullivan" w:date="2020-04-17T00:37:00Z"/>
                    <w:b/>
                    <w:bCs/>
                    <w:lang w:val="en-US"/>
                  </w:rPr>
                </w:rPrChange>
              </w:rPr>
            </w:pPr>
            <w:ins w:id="7281" w:author="Gary Sullivan" w:date="2020-04-17T00:37:00Z">
              <w:r w:rsidRPr="000264ED">
                <w:rPr>
                  <w:lang w:val="en-US"/>
                  <w:rPrChange w:id="7282" w:author="Gary Sullivan" w:date="2020-04-17T00:39:00Z">
                    <w:rPr>
                      <w:b/>
                      <w:bCs/>
                      <w:lang w:val="en-US"/>
                    </w:rPr>
                  </w:rPrChange>
                </w:rPr>
                <w:t>2.37%</w:t>
              </w:r>
            </w:ins>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0264ED" w:rsidRDefault="000264ED" w:rsidP="000264ED">
            <w:pPr>
              <w:rPr>
                <w:ins w:id="7283" w:author="Gary Sullivan" w:date="2020-04-17T00:37:00Z"/>
                <w:lang w:val="en-US"/>
                <w:rPrChange w:id="7284" w:author="Gary Sullivan" w:date="2020-04-17T00:39:00Z">
                  <w:rPr>
                    <w:ins w:id="7285" w:author="Gary Sullivan" w:date="2020-04-17T00:37:00Z"/>
                    <w:b/>
                    <w:bCs/>
                    <w:lang w:val="en-US"/>
                  </w:rPr>
                </w:rPrChange>
              </w:rPr>
            </w:pPr>
            <w:ins w:id="7286" w:author="Gary Sullivan" w:date="2020-04-17T00:37:00Z">
              <w:r w:rsidRPr="000264ED">
                <w:rPr>
                  <w:lang w:val="en-US"/>
                  <w:rPrChange w:id="7287"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0264ED" w:rsidRDefault="000264ED" w:rsidP="000264ED">
            <w:pPr>
              <w:rPr>
                <w:ins w:id="7288" w:author="Gary Sullivan" w:date="2020-04-17T00:37:00Z"/>
                <w:lang w:val="en-US"/>
                <w:rPrChange w:id="7289" w:author="Gary Sullivan" w:date="2020-04-17T00:39:00Z">
                  <w:rPr>
                    <w:ins w:id="7290" w:author="Gary Sullivan" w:date="2020-04-17T00:37:00Z"/>
                    <w:b/>
                    <w:bCs/>
                    <w:lang w:val="en-US"/>
                  </w:rPr>
                </w:rPrChange>
              </w:rPr>
            </w:pPr>
            <w:ins w:id="7291" w:author="Gary Sullivan" w:date="2020-04-17T00:37:00Z">
              <w:r w:rsidRPr="000264ED">
                <w:rPr>
                  <w:lang w:val="en-US"/>
                  <w:rPrChange w:id="7292"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0264ED" w:rsidRDefault="000264ED" w:rsidP="000264ED">
            <w:pPr>
              <w:rPr>
                <w:ins w:id="7293" w:author="Gary Sullivan" w:date="2020-04-17T00:37:00Z"/>
                <w:lang w:val="en-US"/>
                <w:rPrChange w:id="7294" w:author="Gary Sullivan" w:date="2020-04-17T00:39:00Z">
                  <w:rPr>
                    <w:ins w:id="7295" w:author="Gary Sullivan" w:date="2020-04-17T00:37:00Z"/>
                    <w:b/>
                    <w:bCs/>
                    <w:lang w:val="en-US"/>
                  </w:rPr>
                </w:rPrChange>
              </w:rPr>
            </w:pPr>
            <w:ins w:id="7296" w:author="Gary Sullivan" w:date="2020-04-17T00:37:00Z">
              <w:r w:rsidRPr="000264ED">
                <w:rPr>
                  <w:lang w:val="en-US"/>
                  <w:rPrChange w:id="7297"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0264ED" w:rsidRDefault="000264ED" w:rsidP="000264ED">
            <w:pPr>
              <w:rPr>
                <w:ins w:id="7298" w:author="Gary Sullivan" w:date="2020-04-17T00:37:00Z"/>
                <w:lang w:val="en-US"/>
                <w:rPrChange w:id="7299" w:author="Gary Sullivan" w:date="2020-04-17T00:39:00Z">
                  <w:rPr>
                    <w:ins w:id="7300" w:author="Gary Sullivan" w:date="2020-04-17T00:37:00Z"/>
                    <w:b/>
                    <w:bCs/>
                    <w:lang w:val="en-US"/>
                  </w:rPr>
                </w:rPrChange>
              </w:rPr>
            </w:pPr>
            <w:ins w:id="7301" w:author="Gary Sullivan" w:date="2020-04-17T00:37:00Z">
              <w:r w:rsidRPr="000264ED">
                <w:rPr>
                  <w:lang w:val="en-US"/>
                  <w:rPrChange w:id="7302" w:author="Gary Sullivan" w:date="2020-04-17T00:39:00Z">
                    <w:rPr>
                      <w:b/>
                      <w:bCs/>
                      <w:lang w:val="en-US"/>
                    </w:rPr>
                  </w:rPrChange>
                </w:rPr>
                <w:t>100%</w:t>
              </w:r>
            </w:ins>
          </w:p>
        </w:tc>
      </w:tr>
      <w:tr w:rsidR="000264ED" w:rsidRPr="000264ED" w14:paraId="2E908BE7" w14:textId="77777777" w:rsidTr="000264ED">
        <w:trPr>
          <w:trHeight w:val="432"/>
          <w:ins w:id="7303"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0264ED" w:rsidRDefault="000264ED" w:rsidP="000264ED">
            <w:pPr>
              <w:rPr>
                <w:ins w:id="7304" w:author="Gary Sullivan" w:date="2020-04-17T00:37:00Z"/>
                <w:lang w:val="en-US"/>
                <w:rPrChange w:id="7305" w:author="Gary Sullivan" w:date="2020-04-17T00:39:00Z">
                  <w:rPr>
                    <w:ins w:id="7306" w:author="Gary Sullivan" w:date="2020-04-17T00:37:00Z"/>
                    <w:b/>
                    <w:bCs/>
                    <w:lang w:val="en-US"/>
                  </w:rPr>
                </w:rPrChange>
              </w:rPr>
            </w:pPr>
            <w:ins w:id="7307" w:author="Gary Sullivan" w:date="2020-04-17T00:37:00Z">
              <w:r w:rsidRPr="000264ED">
                <w:rPr>
                  <w:lang w:val="en-US"/>
                  <w:rPrChange w:id="7308" w:author="Gary Sullivan" w:date="2020-04-17T00:39:00Z">
                    <w:rPr>
                      <w:b/>
                      <w:bCs/>
                      <w:lang w:val="en-US"/>
                    </w:rPr>
                  </w:rPrChange>
                </w:rPr>
                <w:t>PROF</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0264ED" w:rsidRDefault="000264ED" w:rsidP="000264ED">
            <w:pPr>
              <w:rPr>
                <w:ins w:id="7309" w:author="Gary Sullivan" w:date="2020-04-17T00:37:00Z"/>
                <w:lang w:val="en-US"/>
                <w:rPrChange w:id="7310" w:author="Gary Sullivan" w:date="2020-04-17T00:39:00Z">
                  <w:rPr>
                    <w:ins w:id="7311" w:author="Gary Sullivan" w:date="2020-04-17T00:37:00Z"/>
                    <w:b/>
                    <w:bCs/>
                    <w:lang w:val="en-US"/>
                  </w:rPr>
                </w:rPrChange>
              </w:rPr>
            </w:pPr>
            <w:ins w:id="7312" w:author="Gary Sullivan" w:date="2020-04-17T00:37:00Z">
              <w:r w:rsidRPr="000264ED">
                <w:rPr>
                  <w:lang w:val="en-US"/>
                  <w:rPrChange w:id="7313" w:author="Gary Sullivan" w:date="2020-04-17T00:39:00Z">
                    <w:rPr>
                      <w:b/>
                      <w:bCs/>
                      <w:lang w:val="en-US"/>
                    </w:rPr>
                  </w:rPrChange>
                </w:rPr>
                <w:t>0.25%</w:t>
              </w:r>
            </w:ins>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0264ED" w:rsidRDefault="000264ED" w:rsidP="000264ED">
            <w:pPr>
              <w:rPr>
                <w:ins w:id="7314" w:author="Gary Sullivan" w:date="2020-04-17T00:37:00Z"/>
                <w:lang w:val="en-US"/>
                <w:rPrChange w:id="7315" w:author="Gary Sullivan" w:date="2020-04-17T00:39:00Z">
                  <w:rPr>
                    <w:ins w:id="7316" w:author="Gary Sullivan" w:date="2020-04-17T00:37:00Z"/>
                    <w:b/>
                    <w:bCs/>
                    <w:lang w:val="en-US"/>
                  </w:rPr>
                </w:rPrChange>
              </w:rPr>
            </w:pPr>
            <w:ins w:id="7317" w:author="Gary Sullivan" w:date="2020-04-17T00:37:00Z">
              <w:r w:rsidRPr="000264ED">
                <w:rPr>
                  <w:lang w:val="en-US"/>
                  <w:rPrChange w:id="7318"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0264ED" w:rsidRDefault="000264ED" w:rsidP="000264ED">
            <w:pPr>
              <w:rPr>
                <w:ins w:id="7319" w:author="Gary Sullivan" w:date="2020-04-17T00:37:00Z"/>
                <w:lang w:val="en-US"/>
                <w:rPrChange w:id="7320" w:author="Gary Sullivan" w:date="2020-04-17T00:39:00Z">
                  <w:rPr>
                    <w:ins w:id="7321" w:author="Gary Sullivan" w:date="2020-04-17T00:37:00Z"/>
                    <w:b/>
                    <w:bCs/>
                    <w:lang w:val="en-US"/>
                  </w:rPr>
                </w:rPrChange>
              </w:rPr>
            </w:pPr>
            <w:ins w:id="7322" w:author="Gary Sullivan" w:date="2020-04-17T00:37:00Z">
              <w:r w:rsidRPr="000264ED">
                <w:rPr>
                  <w:lang w:val="en-US"/>
                  <w:rPrChange w:id="7323" w:author="Gary Sullivan" w:date="2020-04-17T00:39:00Z">
                    <w:rPr>
                      <w:b/>
                      <w:bCs/>
                      <w:lang w:val="en-US"/>
                    </w:rPr>
                  </w:rPrChange>
                </w:rPr>
                <w:t>0.28%</w:t>
              </w:r>
            </w:ins>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0264ED" w:rsidRDefault="000264ED" w:rsidP="000264ED">
            <w:pPr>
              <w:rPr>
                <w:ins w:id="7324" w:author="Gary Sullivan" w:date="2020-04-17T00:37:00Z"/>
                <w:lang w:val="en-US"/>
                <w:rPrChange w:id="7325" w:author="Gary Sullivan" w:date="2020-04-17T00:39:00Z">
                  <w:rPr>
                    <w:ins w:id="7326" w:author="Gary Sullivan" w:date="2020-04-17T00:37:00Z"/>
                    <w:b/>
                    <w:bCs/>
                    <w:lang w:val="en-US"/>
                  </w:rPr>
                </w:rPrChange>
              </w:rPr>
            </w:pPr>
            <w:ins w:id="7327" w:author="Gary Sullivan" w:date="2020-04-17T00:37:00Z">
              <w:r w:rsidRPr="000264ED">
                <w:rPr>
                  <w:lang w:val="en-US"/>
                  <w:rPrChange w:id="7328"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0264ED" w:rsidRDefault="000264ED" w:rsidP="000264ED">
            <w:pPr>
              <w:rPr>
                <w:ins w:id="7329" w:author="Gary Sullivan" w:date="2020-04-17T00:37:00Z"/>
                <w:lang w:val="en-US"/>
                <w:rPrChange w:id="7330" w:author="Gary Sullivan" w:date="2020-04-17T00:39:00Z">
                  <w:rPr>
                    <w:ins w:id="7331" w:author="Gary Sullivan" w:date="2020-04-17T00:37:00Z"/>
                    <w:b/>
                    <w:bCs/>
                    <w:lang w:val="en-US"/>
                  </w:rPr>
                </w:rPrChange>
              </w:rPr>
            </w:pPr>
            <w:ins w:id="7332" w:author="Gary Sullivan" w:date="2020-04-17T00:37:00Z">
              <w:r w:rsidRPr="000264ED">
                <w:rPr>
                  <w:lang w:val="en-US"/>
                  <w:rPrChange w:id="7333" w:author="Gary Sullivan" w:date="2020-04-17T00:39:00Z">
                    <w:rPr>
                      <w:b/>
                      <w:bCs/>
                      <w:lang w:val="en-US"/>
                    </w:rPr>
                  </w:rPrChange>
                </w:rPr>
                <w:t>0.22%</w:t>
              </w:r>
            </w:ins>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0264ED" w:rsidRDefault="000264ED" w:rsidP="000264ED">
            <w:pPr>
              <w:rPr>
                <w:ins w:id="7334" w:author="Gary Sullivan" w:date="2020-04-17T00:37:00Z"/>
                <w:lang w:val="en-US"/>
                <w:rPrChange w:id="7335" w:author="Gary Sullivan" w:date="2020-04-17T00:39:00Z">
                  <w:rPr>
                    <w:ins w:id="7336" w:author="Gary Sullivan" w:date="2020-04-17T00:37:00Z"/>
                    <w:b/>
                    <w:bCs/>
                    <w:lang w:val="en-US"/>
                  </w:rPr>
                </w:rPrChange>
              </w:rPr>
            </w:pPr>
            <w:ins w:id="7337" w:author="Gary Sullivan" w:date="2020-04-17T00:37:00Z">
              <w:r w:rsidRPr="000264ED">
                <w:rPr>
                  <w:lang w:val="en-US"/>
                  <w:rPrChange w:id="7338" w:author="Gary Sullivan" w:date="2020-04-17T00:39:00Z">
                    <w:rPr>
                      <w:b/>
                      <w:bCs/>
                      <w:lang w:val="en-US"/>
                    </w:rPr>
                  </w:rPrChange>
                </w:rPr>
                <w:t>95%</w:t>
              </w:r>
            </w:ins>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0264ED" w:rsidRDefault="000264ED" w:rsidP="000264ED">
            <w:pPr>
              <w:rPr>
                <w:ins w:id="7339" w:author="Gary Sullivan" w:date="2020-04-17T00:37:00Z"/>
                <w:lang w:val="en-US"/>
                <w:rPrChange w:id="7340" w:author="Gary Sullivan" w:date="2020-04-17T00:39:00Z">
                  <w:rPr>
                    <w:ins w:id="7341" w:author="Gary Sullivan" w:date="2020-04-17T00:37:00Z"/>
                    <w:b/>
                    <w:bCs/>
                    <w:lang w:val="en-US"/>
                  </w:rPr>
                </w:rPrChange>
              </w:rPr>
            </w:pPr>
            <w:ins w:id="7342" w:author="Gary Sullivan" w:date="2020-04-17T00:37:00Z">
              <w:r w:rsidRPr="000264ED">
                <w:rPr>
                  <w:lang w:val="en-US"/>
                  <w:rPrChange w:id="7343" w:author="Gary Sullivan" w:date="2020-04-17T00:39:00Z">
                    <w:rPr>
                      <w:b/>
                      <w:bCs/>
                      <w:lang w:val="en-US"/>
                    </w:rPr>
                  </w:rPrChange>
                </w:rPr>
                <w:t>105%</w:t>
              </w:r>
            </w:ins>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0264ED" w:rsidRDefault="000264ED" w:rsidP="000264ED">
            <w:pPr>
              <w:rPr>
                <w:ins w:id="7344" w:author="Gary Sullivan" w:date="2020-04-17T00:37:00Z"/>
                <w:lang w:val="en-US"/>
                <w:rPrChange w:id="7345" w:author="Gary Sullivan" w:date="2020-04-17T00:39:00Z">
                  <w:rPr>
                    <w:ins w:id="7346" w:author="Gary Sullivan" w:date="2020-04-17T00:37:00Z"/>
                    <w:b/>
                    <w:bCs/>
                    <w:lang w:val="en-US"/>
                  </w:rPr>
                </w:rPrChange>
              </w:rPr>
            </w:pPr>
            <w:ins w:id="7347" w:author="Gary Sullivan" w:date="2020-04-17T00:37:00Z">
              <w:r w:rsidRPr="000264ED">
                <w:rPr>
                  <w:lang w:val="en-US"/>
                  <w:rPrChange w:id="7348" w:author="Gary Sullivan" w:date="2020-04-17T00:39:00Z">
                    <w:rPr>
                      <w:b/>
                      <w:bCs/>
                      <w:lang w:val="en-US"/>
                    </w:rPr>
                  </w:rPrChange>
                </w:rPr>
                <w:t>95%</w:t>
              </w:r>
            </w:ins>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0264ED" w:rsidRDefault="000264ED" w:rsidP="000264ED">
            <w:pPr>
              <w:rPr>
                <w:ins w:id="7349" w:author="Gary Sullivan" w:date="2020-04-17T00:37:00Z"/>
                <w:lang w:val="en-US"/>
                <w:rPrChange w:id="7350" w:author="Gary Sullivan" w:date="2020-04-17T00:39:00Z">
                  <w:rPr>
                    <w:ins w:id="7351" w:author="Gary Sullivan" w:date="2020-04-17T00:37:00Z"/>
                    <w:b/>
                    <w:bCs/>
                    <w:lang w:val="en-US"/>
                  </w:rPr>
                </w:rPrChange>
              </w:rPr>
            </w:pPr>
            <w:ins w:id="7352" w:author="Gary Sullivan" w:date="2020-04-17T00:37:00Z">
              <w:r w:rsidRPr="000264ED">
                <w:rPr>
                  <w:lang w:val="en-US"/>
                  <w:rPrChange w:id="7353" w:author="Gary Sullivan" w:date="2020-04-17T00:39:00Z">
                    <w:rPr>
                      <w:b/>
                      <w:bCs/>
                      <w:lang w:val="en-US"/>
                    </w:rPr>
                  </w:rPrChange>
                </w:rPr>
                <w:t>101%</w:t>
              </w:r>
            </w:ins>
          </w:p>
        </w:tc>
      </w:tr>
      <w:tr w:rsidR="000264ED" w:rsidRPr="000264ED" w14:paraId="57B783F2" w14:textId="77777777" w:rsidTr="000264ED">
        <w:trPr>
          <w:trHeight w:val="432"/>
          <w:ins w:id="7354" w:author="Gary Sullivan" w:date="2020-04-17T00:37: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0264ED" w:rsidRDefault="000264ED" w:rsidP="000264ED">
            <w:pPr>
              <w:rPr>
                <w:ins w:id="7355" w:author="Gary Sullivan" w:date="2020-04-17T00:37:00Z"/>
                <w:lang w:val="en-US"/>
                <w:rPrChange w:id="7356" w:author="Gary Sullivan" w:date="2020-04-17T00:39:00Z">
                  <w:rPr>
                    <w:ins w:id="7357" w:author="Gary Sullivan" w:date="2020-04-17T00:37:00Z"/>
                    <w:b/>
                    <w:bCs/>
                    <w:lang w:val="en-US"/>
                  </w:rPr>
                </w:rPrChange>
              </w:rPr>
            </w:pPr>
            <w:ins w:id="7358" w:author="Gary Sullivan" w:date="2020-04-17T00:37:00Z">
              <w:r w:rsidRPr="000264ED">
                <w:rPr>
                  <w:lang w:val="en-US"/>
                  <w:rPrChange w:id="7359" w:author="Gary Sullivan" w:date="2020-04-17T00:39:00Z">
                    <w:rPr>
                      <w:b/>
                      <w:bCs/>
                      <w:lang w:val="en-US"/>
                    </w:rPr>
                  </w:rPrChange>
                </w:rPr>
                <w:t>CCALF</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0264ED" w:rsidRDefault="000264ED" w:rsidP="000264ED">
            <w:pPr>
              <w:rPr>
                <w:ins w:id="7360" w:author="Gary Sullivan" w:date="2020-04-17T00:37:00Z"/>
                <w:lang w:val="en-US"/>
                <w:rPrChange w:id="7361" w:author="Gary Sullivan" w:date="2020-04-17T00:39:00Z">
                  <w:rPr>
                    <w:ins w:id="7362" w:author="Gary Sullivan" w:date="2020-04-17T00:37:00Z"/>
                    <w:b/>
                    <w:bCs/>
                    <w:lang w:val="en-US"/>
                  </w:rPr>
                </w:rPrChange>
              </w:rPr>
            </w:pPr>
            <w:ins w:id="7363" w:author="Gary Sullivan" w:date="2020-04-17T00:37:00Z">
              <w:r w:rsidRPr="000264ED">
                <w:rPr>
                  <w:lang w:val="en-US"/>
                  <w:rPrChange w:id="7364" w:author="Gary Sullivan" w:date="2020-04-17T00:39:00Z">
                    <w:rPr>
                      <w:b/>
                      <w:bCs/>
                      <w:lang w:val="en-US"/>
                    </w:rPr>
                  </w:rPrChange>
                </w:rPr>
                <w:t>9.12%</w:t>
              </w:r>
            </w:ins>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0264ED" w:rsidRDefault="000264ED" w:rsidP="000264ED">
            <w:pPr>
              <w:rPr>
                <w:ins w:id="7365" w:author="Gary Sullivan" w:date="2020-04-17T00:37:00Z"/>
                <w:lang w:val="en-US"/>
                <w:rPrChange w:id="7366" w:author="Gary Sullivan" w:date="2020-04-17T00:39:00Z">
                  <w:rPr>
                    <w:ins w:id="7367" w:author="Gary Sullivan" w:date="2020-04-17T00:37:00Z"/>
                    <w:b/>
                    <w:bCs/>
                    <w:lang w:val="en-US"/>
                  </w:rPr>
                </w:rPrChange>
              </w:rPr>
            </w:pPr>
            <w:ins w:id="7368" w:author="Gary Sullivan" w:date="2020-04-17T00:37:00Z">
              <w:r w:rsidRPr="000264ED">
                <w:rPr>
                  <w:lang w:val="en-US"/>
                  <w:rPrChange w:id="7369" w:author="Gary Sullivan" w:date="2020-04-17T00:39:00Z">
                    <w:rPr>
                      <w:b/>
                      <w:bCs/>
                      <w:lang w:val="en-US"/>
                    </w:rPr>
                  </w:rPrChange>
                </w:rPr>
                <w:t>-0.47%</w:t>
              </w:r>
            </w:ins>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0264ED" w:rsidRDefault="000264ED" w:rsidP="000264ED">
            <w:pPr>
              <w:rPr>
                <w:ins w:id="7370" w:author="Gary Sullivan" w:date="2020-04-17T00:37:00Z"/>
                <w:lang w:val="en-US"/>
                <w:rPrChange w:id="7371" w:author="Gary Sullivan" w:date="2020-04-17T00:39:00Z">
                  <w:rPr>
                    <w:ins w:id="7372" w:author="Gary Sullivan" w:date="2020-04-17T00:37:00Z"/>
                    <w:b/>
                    <w:bCs/>
                    <w:lang w:val="en-US"/>
                  </w:rPr>
                </w:rPrChange>
              </w:rPr>
            </w:pPr>
            <w:ins w:id="7373" w:author="Gary Sullivan" w:date="2020-04-17T00:37:00Z">
              <w:r w:rsidRPr="000264ED">
                <w:rPr>
                  <w:lang w:val="en-US"/>
                  <w:rPrChange w:id="7374" w:author="Gary Sullivan" w:date="2020-04-17T00:39:00Z">
                    <w:rPr>
                      <w:b/>
                      <w:bCs/>
                      <w:lang w:val="en-US"/>
                    </w:rPr>
                  </w:rPrChange>
                </w:rPr>
                <w:t>-0.48%</w:t>
              </w:r>
            </w:ins>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0264ED" w:rsidRDefault="000264ED" w:rsidP="000264ED">
            <w:pPr>
              <w:rPr>
                <w:ins w:id="7375" w:author="Gary Sullivan" w:date="2020-04-17T00:37:00Z"/>
                <w:lang w:val="en-US"/>
                <w:rPrChange w:id="7376" w:author="Gary Sullivan" w:date="2020-04-17T00:39:00Z">
                  <w:rPr>
                    <w:ins w:id="7377" w:author="Gary Sullivan" w:date="2020-04-17T00:37:00Z"/>
                    <w:b/>
                    <w:bCs/>
                    <w:lang w:val="en-US"/>
                  </w:rPr>
                </w:rPrChange>
              </w:rPr>
            </w:pPr>
            <w:ins w:id="7378" w:author="Gary Sullivan" w:date="2020-04-17T00:37:00Z">
              <w:r w:rsidRPr="000264ED">
                <w:rPr>
                  <w:lang w:val="en-US"/>
                  <w:rPrChange w:id="7379" w:author="Gary Sullivan" w:date="2020-04-17T00:39:00Z">
                    <w:rPr>
                      <w:b/>
                      <w:bCs/>
                      <w:lang w:val="en-US"/>
                    </w:rPr>
                  </w:rPrChange>
                </w:rPr>
                <w:t>14.56%</w:t>
              </w:r>
            </w:ins>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0264ED" w:rsidRDefault="000264ED" w:rsidP="000264ED">
            <w:pPr>
              <w:rPr>
                <w:ins w:id="7380" w:author="Gary Sullivan" w:date="2020-04-17T00:37:00Z"/>
                <w:lang w:val="en-US"/>
                <w:rPrChange w:id="7381" w:author="Gary Sullivan" w:date="2020-04-17T00:39:00Z">
                  <w:rPr>
                    <w:ins w:id="7382" w:author="Gary Sullivan" w:date="2020-04-17T00:37:00Z"/>
                    <w:b/>
                    <w:bCs/>
                    <w:lang w:val="en-US"/>
                  </w:rPr>
                </w:rPrChange>
              </w:rPr>
            </w:pPr>
            <w:ins w:id="7383" w:author="Gary Sullivan" w:date="2020-04-17T00:37:00Z">
              <w:r w:rsidRPr="000264ED">
                <w:rPr>
                  <w:lang w:val="en-US"/>
                  <w:rPrChange w:id="7384" w:author="Gary Sullivan" w:date="2020-04-17T00:39:00Z">
                    <w:rPr>
                      <w:b/>
                      <w:bCs/>
                      <w:lang w:val="en-US"/>
                    </w:rPr>
                  </w:rPrChange>
                </w:rPr>
                <w:t>41.31%</w:t>
              </w:r>
            </w:ins>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0264ED" w:rsidRDefault="000264ED" w:rsidP="000264ED">
            <w:pPr>
              <w:rPr>
                <w:ins w:id="7385" w:author="Gary Sullivan" w:date="2020-04-17T00:37:00Z"/>
                <w:lang w:val="en-US"/>
                <w:rPrChange w:id="7386" w:author="Gary Sullivan" w:date="2020-04-17T00:39:00Z">
                  <w:rPr>
                    <w:ins w:id="7387" w:author="Gary Sullivan" w:date="2020-04-17T00:37:00Z"/>
                    <w:b/>
                    <w:bCs/>
                    <w:lang w:val="en-US"/>
                  </w:rPr>
                </w:rPrChange>
              </w:rPr>
            </w:pPr>
            <w:ins w:id="7388" w:author="Gary Sullivan" w:date="2020-04-17T00:37:00Z">
              <w:r w:rsidRPr="000264ED">
                <w:rPr>
                  <w:lang w:val="en-US"/>
                  <w:rPrChange w:id="7389"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0264ED" w:rsidRDefault="000264ED" w:rsidP="000264ED">
            <w:pPr>
              <w:rPr>
                <w:ins w:id="7390" w:author="Gary Sullivan" w:date="2020-04-17T00:37:00Z"/>
                <w:lang w:val="en-US"/>
                <w:rPrChange w:id="7391" w:author="Gary Sullivan" w:date="2020-04-17T00:39:00Z">
                  <w:rPr>
                    <w:ins w:id="7392" w:author="Gary Sullivan" w:date="2020-04-17T00:37:00Z"/>
                    <w:b/>
                    <w:bCs/>
                    <w:lang w:val="en-US"/>
                  </w:rPr>
                </w:rPrChange>
              </w:rPr>
            </w:pPr>
            <w:ins w:id="7393" w:author="Gary Sullivan" w:date="2020-04-17T00:37:00Z">
              <w:r w:rsidRPr="000264ED">
                <w:rPr>
                  <w:lang w:val="en-US"/>
                  <w:rPrChange w:id="7394"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0264ED" w:rsidRDefault="000264ED" w:rsidP="000264ED">
            <w:pPr>
              <w:rPr>
                <w:ins w:id="7395" w:author="Gary Sullivan" w:date="2020-04-17T00:37:00Z"/>
                <w:lang w:val="en-US"/>
                <w:rPrChange w:id="7396" w:author="Gary Sullivan" w:date="2020-04-17T00:39:00Z">
                  <w:rPr>
                    <w:ins w:id="7397" w:author="Gary Sullivan" w:date="2020-04-17T00:37:00Z"/>
                    <w:b/>
                    <w:bCs/>
                    <w:lang w:val="en-US"/>
                  </w:rPr>
                </w:rPrChange>
              </w:rPr>
            </w:pPr>
            <w:ins w:id="7398" w:author="Gary Sullivan" w:date="2020-04-17T00:37:00Z">
              <w:r w:rsidRPr="000264ED">
                <w:rPr>
                  <w:lang w:val="en-US"/>
                  <w:rPrChange w:id="7399"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0264ED" w:rsidRDefault="000264ED" w:rsidP="000264ED">
            <w:pPr>
              <w:rPr>
                <w:ins w:id="7400" w:author="Gary Sullivan" w:date="2020-04-17T00:37:00Z"/>
                <w:lang w:val="en-US"/>
                <w:rPrChange w:id="7401" w:author="Gary Sullivan" w:date="2020-04-17T00:39:00Z">
                  <w:rPr>
                    <w:ins w:id="7402" w:author="Gary Sullivan" w:date="2020-04-17T00:37:00Z"/>
                    <w:b/>
                    <w:bCs/>
                    <w:lang w:val="en-US"/>
                  </w:rPr>
                </w:rPrChange>
              </w:rPr>
            </w:pPr>
            <w:ins w:id="7403" w:author="Gary Sullivan" w:date="2020-04-17T00:37:00Z">
              <w:r w:rsidRPr="000264ED">
                <w:rPr>
                  <w:lang w:val="en-US"/>
                  <w:rPrChange w:id="7404" w:author="Gary Sullivan" w:date="2020-04-17T00:39:00Z">
                    <w:rPr>
                      <w:b/>
                      <w:bCs/>
                      <w:lang w:val="en-US"/>
                    </w:rPr>
                  </w:rPrChange>
                </w:rPr>
                <w:t>102%</w:t>
              </w:r>
            </w:ins>
          </w:p>
        </w:tc>
      </w:tr>
    </w:tbl>
    <w:p w14:paraId="364DCD08" w14:textId="77777777" w:rsidR="000264ED" w:rsidRPr="000264ED" w:rsidRDefault="000264ED" w:rsidP="000264ED">
      <w:pPr>
        <w:rPr>
          <w:ins w:id="7405" w:author="Gary Sullivan" w:date="2020-04-17T00:37:00Z"/>
          <w:rPrChange w:id="7406" w:author="Gary Sullivan" w:date="2020-04-17T00:39:00Z">
            <w:rPr>
              <w:ins w:id="7407" w:author="Gary Sullivan" w:date="2020-04-17T00:37:00Z"/>
              <w:b/>
              <w:bCs/>
            </w:rPr>
          </w:rPrChange>
        </w:rPr>
      </w:pPr>
    </w:p>
    <w:p w14:paraId="66A762F5" w14:textId="77777777" w:rsidR="000264ED" w:rsidRPr="000264ED" w:rsidRDefault="000264ED" w:rsidP="000264ED">
      <w:pPr>
        <w:rPr>
          <w:ins w:id="7408" w:author="Gary Sullivan" w:date="2020-04-17T00:38:00Z"/>
          <w:rPrChange w:id="7409" w:author="Gary Sullivan" w:date="2020-04-17T00:39:00Z">
            <w:rPr>
              <w:ins w:id="7410" w:author="Gary Sullivan" w:date="2020-04-17T00:38:00Z"/>
              <w:b/>
              <w:bCs/>
            </w:rPr>
          </w:rPrChange>
        </w:rPr>
      </w:pPr>
      <w:ins w:id="7411" w:author="Gary Sullivan" w:date="2020-04-17T00:38:00Z">
        <w:r w:rsidRPr="000264ED">
          <w:rPr>
            <w:rPrChange w:id="7412" w:author="Gary Sullivan" w:date="2020-04-17T00:39:00Z">
              <w:rPr>
                <w:b/>
                <w:bCs/>
              </w:rPr>
            </w:rPrChange>
          </w:rPr>
          <w:t>Class H2 (HLG)</w:t>
        </w:r>
      </w:ins>
    </w:p>
    <w:p w14:paraId="13FFD5FA" w14:textId="77777777" w:rsidR="000264ED" w:rsidRPr="000264ED" w:rsidRDefault="000264ED" w:rsidP="000264ED">
      <w:pPr>
        <w:rPr>
          <w:ins w:id="7413" w:author="Gary Sullivan" w:date="2020-04-17T00:38:00Z"/>
          <w:rPrChange w:id="7414" w:author="Gary Sullivan" w:date="2020-04-17T00:39:00Z">
            <w:rPr>
              <w:ins w:id="7415" w:author="Gary Sullivan" w:date="2020-04-17T00:38:00Z"/>
              <w:b/>
              <w:bCs/>
            </w:rPr>
          </w:rPrChange>
        </w:rPr>
      </w:pPr>
      <w:ins w:id="7416" w:author="Gary Sullivan" w:date="2020-04-17T00:38:00Z">
        <w:r w:rsidRPr="000264ED">
          <w:rPr>
            <w:rPrChange w:id="7417" w:author="Gary Sullivan" w:date="2020-04-17T00:39:00Z">
              <w:rPr>
                <w:b/>
                <w:bCs/>
              </w:rPr>
            </w:rPrChange>
          </w:rPr>
          <w:t>Simulation Results for AI (Class H2)</w:t>
        </w:r>
      </w:ins>
    </w:p>
    <w:p w14:paraId="58C0999B" w14:textId="77777777" w:rsidR="000264ED" w:rsidRPr="000264ED" w:rsidRDefault="000264ED" w:rsidP="000264ED">
      <w:pPr>
        <w:rPr>
          <w:ins w:id="7418" w:author="Gary Sullivan" w:date="2020-04-17T00:38:00Z"/>
          <w:rPrChange w:id="7419" w:author="Gary Sullivan" w:date="2020-04-17T00:39:00Z">
            <w:rPr>
              <w:ins w:id="7420" w:author="Gary Sullivan" w:date="2020-04-17T00:38:00Z"/>
              <w:b/>
              <w:bCs/>
            </w:rPr>
          </w:rPrChange>
        </w:rPr>
      </w:pPr>
    </w:p>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ins w:id="7421" w:author="Gary Sullivan" w:date="2020-04-17T00:38:00Z"/>
        </w:trPr>
        <w:tc>
          <w:tcPr>
            <w:tcW w:w="0" w:type="auto"/>
            <w:tcBorders>
              <w:top w:val="nil"/>
              <w:left w:val="nil"/>
              <w:bottom w:val="nil"/>
              <w:right w:val="nil"/>
            </w:tcBorders>
            <w:shd w:val="clear" w:color="auto" w:fill="auto"/>
            <w:noWrap/>
            <w:vAlign w:val="bottom"/>
            <w:hideMark/>
          </w:tcPr>
          <w:p w14:paraId="6FD1BB94" w14:textId="77777777" w:rsidR="000264ED" w:rsidRPr="000264ED" w:rsidRDefault="000264ED" w:rsidP="000264ED">
            <w:pPr>
              <w:rPr>
                <w:ins w:id="7422" w:author="Gary Sullivan" w:date="2020-04-17T00:38:00Z"/>
                <w:lang w:val="en-US"/>
                <w:rPrChange w:id="7423" w:author="Gary Sullivan" w:date="2020-04-17T00:39:00Z">
                  <w:rPr>
                    <w:ins w:id="7424" w:author="Gary Sullivan" w:date="2020-04-17T00:38:00Z"/>
                    <w:b/>
                    <w:bCs/>
                    <w:lang w:val="en-US"/>
                  </w:rPr>
                </w:rPrChange>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0264ED" w:rsidRDefault="000264ED" w:rsidP="000264ED">
            <w:pPr>
              <w:rPr>
                <w:ins w:id="7425" w:author="Gary Sullivan" w:date="2020-04-17T00:38:00Z"/>
                <w:lang w:val="en-US"/>
                <w:rPrChange w:id="7426" w:author="Gary Sullivan" w:date="2020-04-17T00:39:00Z">
                  <w:rPr>
                    <w:ins w:id="7427" w:author="Gary Sullivan" w:date="2020-04-17T00:38:00Z"/>
                    <w:b/>
                    <w:bCs/>
                    <w:lang w:val="en-US"/>
                  </w:rPr>
                </w:rPrChange>
              </w:rPr>
            </w:pPr>
            <w:ins w:id="7428" w:author="Gary Sullivan" w:date="2020-04-17T00:38:00Z">
              <w:r w:rsidRPr="000264ED">
                <w:rPr>
                  <w:lang w:val="en-US"/>
                  <w:rPrChange w:id="742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0264ED" w:rsidRDefault="000264ED" w:rsidP="000264ED">
            <w:pPr>
              <w:rPr>
                <w:ins w:id="7430" w:author="Gary Sullivan" w:date="2020-04-17T00:38:00Z"/>
                <w:lang w:val="en-US"/>
                <w:rPrChange w:id="7431" w:author="Gary Sullivan" w:date="2020-04-17T00:39:00Z">
                  <w:rPr>
                    <w:ins w:id="7432" w:author="Gary Sullivan" w:date="2020-04-17T00:38:00Z"/>
                    <w:b/>
                    <w:bCs/>
                    <w:lang w:val="en-US"/>
                  </w:rPr>
                </w:rPrChange>
              </w:rPr>
            </w:pPr>
            <w:ins w:id="7433" w:author="Gary Sullivan" w:date="2020-04-17T00:38:00Z">
              <w:r w:rsidRPr="000264ED">
                <w:rPr>
                  <w:lang w:val="en-US"/>
                  <w:rPrChange w:id="743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0264ED" w:rsidRDefault="000264ED" w:rsidP="000264ED">
            <w:pPr>
              <w:rPr>
                <w:ins w:id="7435" w:author="Gary Sullivan" w:date="2020-04-17T00:38:00Z"/>
                <w:lang w:val="en-US"/>
                <w:rPrChange w:id="7436" w:author="Gary Sullivan" w:date="2020-04-17T00:39:00Z">
                  <w:rPr>
                    <w:ins w:id="7437" w:author="Gary Sullivan" w:date="2020-04-17T00:38:00Z"/>
                    <w:b/>
                    <w:bCs/>
                    <w:lang w:val="en-US"/>
                  </w:rPr>
                </w:rPrChange>
              </w:rPr>
            </w:pPr>
            <w:ins w:id="7438" w:author="Gary Sullivan" w:date="2020-04-17T00:38:00Z">
              <w:r w:rsidRPr="000264ED">
                <w:rPr>
                  <w:lang w:val="en-US"/>
                  <w:rPrChange w:id="7439" w:author="Gary Sullivan" w:date="2020-04-17T00:39:00Z">
                    <w:rPr>
                      <w:b/>
                      <w:bCs/>
                      <w:lang w:val="en-US"/>
                    </w:rPr>
                  </w:rPrChange>
                </w:rPr>
                <w:t>AI</w:t>
              </w:r>
            </w:ins>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0264ED" w:rsidRDefault="000264ED" w:rsidP="000264ED">
            <w:pPr>
              <w:rPr>
                <w:ins w:id="7440" w:author="Gary Sullivan" w:date="2020-04-17T00:38:00Z"/>
                <w:lang w:val="en-US"/>
                <w:rPrChange w:id="7441" w:author="Gary Sullivan" w:date="2020-04-17T00:39:00Z">
                  <w:rPr>
                    <w:ins w:id="7442" w:author="Gary Sullivan" w:date="2020-04-17T00:38:00Z"/>
                    <w:b/>
                    <w:bCs/>
                    <w:lang w:val="en-US"/>
                  </w:rPr>
                </w:rPrChange>
              </w:rPr>
            </w:pPr>
            <w:ins w:id="7443" w:author="Gary Sullivan" w:date="2020-04-17T00:38:00Z">
              <w:r w:rsidRPr="000264ED">
                <w:rPr>
                  <w:lang w:val="en-US"/>
                  <w:rPrChange w:id="7444"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0264ED" w:rsidRDefault="000264ED" w:rsidP="000264ED">
            <w:pPr>
              <w:rPr>
                <w:ins w:id="7445" w:author="Gary Sullivan" w:date="2020-04-17T00:38:00Z"/>
                <w:lang w:val="en-US"/>
                <w:rPrChange w:id="7446" w:author="Gary Sullivan" w:date="2020-04-17T00:39:00Z">
                  <w:rPr>
                    <w:ins w:id="7447" w:author="Gary Sullivan" w:date="2020-04-17T00:38:00Z"/>
                    <w:b/>
                    <w:bCs/>
                    <w:lang w:val="en-US"/>
                  </w:rPr>
                </w:rPrChange>
              </w:rPr>
            </w:pPr>
            <w:ins w:id="7448" w:author="Gary Sullivan" w:date="2020-04-17T00:38:00Z">
              <w:r w:rsidRPr="000264ED">
                <w:rPr>
                  <w:lang w:val="en-US"/>
                  <w:rPrChange w:id="7449"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0264ED" w:rsidRDefault="000264ED" w:rsidP="000264ED">
            <w:pPr>
              <w:rPr>
                <w:ins w:id="7450" w:author="Gary Sullivan" w:date="2020-04-17T00:38:00Z"/>
                <w:lang w:val="en-US"/>
                <w:rPrChange w:id="7451" w:author="Gary Sullivan" w:date="2020-04-17T00:39:00Z">
                  <w:rPr>
                    <w:ins w:id="7452" w:author="Gary Sullivan" w:date="2020-04-17T00:38:00Z"/>
                    <w:b/>
                    <w:bCs/>
                    <w:lang w:val="en-US"/>
                  </w:rPr>
                </w:rPrChange>
              </w:rPr>
            </w:pPr>
            <w:ins w:id="7453" w:author="Gary Sullivan" w:date="2020-04-17T00:38:00Z">
              <w:r w:rsidRPr="000264ED">
                <w:rPr>
                  <w:lang w:val="en-US"/>
                  <w:rPrChange w:id="7454" w:author="Gary Sullivan" w:date="2020-04-17T00:39:00Z">
                    <w:rPr>
                      <w:b/>
                      <w:bCs/>
                      <w:lang w:val="en-US"/>
                    </w:rPr>
                  </w:rPrChange>
                </w:rPr>
                <w:t> </w:t>
              </w:r>
            </w:ins>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0264ED" w:rsidRDefault="000264ED" w:rsidP="000264ED">
            <w:pPr>
              <w:rPr>
                <w:ins w:id="7455" w:author="Gary Sullivan" w:date="2020-04-17T00:38:00Z"/>
                <w:lang w:val="en-US"/>
                <w:rPrChange w:id="7456" w:author="Gary Sullivan" w:date="2020-04-17T00:39:00Z">
                  <w:rPr>
                    <w:ins w:id="7457" w:author="Gary Sullivan" w:date="2020-04-17T00:38:00Z"/>
                    <w:b/>
                    <w:bCs/>
                    <w:lang w:val="en-US"/>
                  </w:rPr>
                </w:rPrChange>
              </w:rPr>
            </w:pPr>
            <w:ins w:id="7458" w:author="Gary Sullivan" w:date="2020-04-17T00:38:00Z">
              <w:r w:rsidRPr="000264ED">
                <w:rPr>
                  <w:lang w:val="en-US"/>
                  <w:rPrChange w:id="7459" w:author="Gary Sullivan" w:date="2020-04-17T00:39:00Z">
                    <w:rPr>
                      <w:b/>
                      <w:bCs/>
                      <w:lang w:val="en-US"/>
                    </w:rPr>
                  </w:rPrChange>
                </w:rPr>
                <w:t> </w:t>
              </w:r>
            </w:ins>
          </w:p>
        </w:tc>
      </w:tr>
      <w:tr w:rsidR="000264ED" w:rsidRPr="000264ED" w14:paraId="02549C2D" w14:textId="77777777" w:rsidTr="000264ED">
        <w:trPr>
          <w:trHeight w:val="432"/>
          <w:ins w:id="7460" w:author="Gary Sullivan" w:date="2020-04-17T00:38:00Z"/>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0264ED" w:rsidRDefault="000264ED" w:rsidP="000264ED">
            <w:pPr>
              <w:rPr>
                <w:ins w:id="7461" w:author="Gary Sullivan" w:date="2020-04-17T00:38:00Z"/>
                <w:lang w:val="en-US"/>
                <w:rPrChange w:id="7462" w:author="Gary Sullivan" w:date="2020-04-17T00:39:00Z">
                  <w:rPr>
                    <w:ins w:id="7463" w:author="Gary Sullivan" w:date="2020-04-17T00:38:00Z"/>
                    <w:b/>
                    <w:bCs/>
                    <w:lang w:val="en-US"/>
                  </w:rPr>
                </w:rPrChange>
              </w:rPr>
            </w:pPr>
            <w:ins w:id="7464" w:author="Gary Sullivan" w:date="2020-04-17T00:38:00Z">
              <w:r w:rsidRPr="000264ED">
                <w:rPr>
                  <w:lang w:val="en-US"/>
                  <w:rPrChange w:id="7465" w:author="Gary Sullivan" w:date="2020-04-17T00:39:00Z">
                    <w:rPr>
                      <w:b/>
                      <w:bCs/>
                      <w:lang w:val="en-US"/>
                    </w:rPr>
                  </w:rPrChange>
                </w:rPr>
                <w:t>Abbreviation</w:t>
              </w:r>
            </w:ins>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0264ED" w:rsidRDefault="000264ED" w:rsidP="000264ED">
            <w:pPr>
              <w:rPr>
                <w:ins w:id="7466" w:author="Gary Sullivan" w:date="2020-04-17T00:38:00Z"/>
                <w:lang w:val="en-US"/>
                <w:rPrChange w:id="7467" w:author="Gary Sullivan" w:date="2020-04-17T00:39:00Z">
                  <w:rPr>
                    <w:ins w:id="7468" w:author="Gary Sullivan" w:date="2020-04-17T00:38:00Z"/>
                    <w:b/>
                    <w:bCs/>
                    <w:lang w:val="en-US"/>
                  </w:rPr>
                </w:rPrChange>
              </w:rPr>
            </w:pPr>
            <w:ins w:id="7469" w:author="Gary Sullivan" w:date="2020-04-17T00:38:00Z">
              <w:r w:rsidRPr="000264ED">
                <w:rPr>
                  <w:lang w:val="en-US"/>
                  <w:rPrChange w:id="7470" w:author="Gary Sullivan" w:date="2020-04-17T00:39:00Z">
                    <w:rPr>
                      <w:b/>
                      <w:bCs/>
                      <w:lang w:val="en-US"/>
                    </w:rPr>
                  </w:rPrChange>
                </w:rPr>
                <w:t>BDR-wY</w:t>
              </w:r>
            </w:ins>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0264ED" w:rsidRDefault="000264ED" w:rsidP="000264ED">
            <w:pPr>
              <w:rPr>
                <w:ins w:id="7471" w:author="Gary Sullivan" w:date="2020-04-17T00:38:00Z"/>
                <w:lang w:val="en-US"/>
                <w:rPrChange w:id="7472" w:author="Gary Sullivan" w:date="2020-04-17T00:39:00Z">
                  <w:rPr>
                    <w:ins w:id="7473" w:author="Gary Sullivan" w:date="2020-04-17T00:38:00Z"/>
                    <w:b/>
                    <w:bCs/>
                    <w:lang w:val="en-US"/>
                  </w:rPr>
                </w:rPrChange>
              </w:rPr>
            </w:pPr>
            <w:ins w:id="7474" w:author="Gary Sullivan" w:date="2020-04-17T00:38:00Z">
              <w:r w:rsidRPr="000264ED">
                <w:rPr>
                  <w:lang w:val="en-US"/>
                  <w:rPrChange w:id="7475" w:author="Gary Sullivan" w:date="2020-04-17T00:39:00Z">
                    <w:rPr>
                      <w:b/>
                      <w:bCs/>
                      <w:lang w:val="en-US"/>
                    </w:rPr>
                  </w:rPrChange>
                </w:rPr>
                <w:t>BDR-wU</w:t>
              </w:r>
            </w:ins>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0264ED" w:rsidRDefault="000264ED" w:rsidP="000264ED">
            <w:pPr>
              <w:rPr>
                <w:ins w:id="7476" w:author="Gary Sullivan" w:date="2020-04-17T00:38:00Z"/>
                <w:lang w:val="en-US"/>
                <w:rPrChange w:id="7477" w:author="Gary Sullivan" w:date="2020-04-17T00:39:00Z">
                  <w:rPr>
                    <w:ins w:id="7478" w:author="Gary Sullivan" w:date="2020-04-17T00:38:00Z"/>
                    <w:b/>
                    <w:bCs/>
                    <w:lang w:val="en-US"/>
                  </w:rPr>
                </w:rPrChange>
              </w:rPr>
            </w:pPr>
            <w:ins w:id="7479" w:author="Gary Sullivan" w:date="2020-04-17T00:38:00Z">
              <w:r w:rsidRPr="000264ED">
                <w:rPr>
                  <w:lang w:val="en-US"/>
                  <w:rPrChange w:id="7480" w:author="Gary Sullivan" w:date="2020-04-17T00:39:00Z">
                    <w:rPr>
                      <w:b/>
                      <w:bCs/>
                      <w:lang w:val="en-US"/>
                    </w:rPr>
                  </w:rPrChange>
                </w:rPr>
                <w:t>BDR-wV</w:t>
              </w:r>
            </w:ins>
          </w:p>
        </w:tc>
        <w:tc>
          <w:tcPr>
            <w:tcW w:w="0" w:type="auto"/>
            <w:tcBorders>
              <w:top w:val="nil"/>
              <w:left w:val="nil"/>
              <w:bottom w:val="nil"/>
              <w:right w:val="single" w:sz="4" w:space="0" w:color="auto"/>
            </w:tcBorders>
            <w:shd w:val="clear" w:color="auto" w:fill="auto"/>
            <w:vAlign w:val="bottom"/>
            <w:hideMark/>
          </w:tcPr>
          <w:p w14:paraId="5A4C1FE5" w14:textId="77777777" w:rsidR="000264ED" w:rsidRPr="000264ED" w:rsidRDefault="000264ED" w:rsidP="000264ED">
            <w:pPr>
              <w:rPr>
                <w:ins w:id="7481" w:author="Gary Sullivan" w:date="2020-04-17T00:38:00Z"/>
                <w:lang w:val="en-US"/>
                <w:rPrChange w:id="7482" w:author="Gary Sullivan" w:date="2020-04-17T00:39:00Z">
                  <w:rPr>
                    <w:ins w:id="7483" w:author="Gary Sullivan" w:date="2020-04-17T00:38:00Z"/>
                    <w:b/>
                    <w:bCs/>
                    <w:lang w:val="en-US"/>
                  </w:rPr>
                </w:rPrChange>
              </w:rPr>
            </w:pPr>
            <w:ins w:id="7484" w:author="Gary Sullivan" w:date="2020-04-17T00:38:00Z">
              <w:r w:rsidRPr="000264ED">
                <w:rPr>
                  <w:lang w:val="en-US"/>
                  <w:rPrChange w:id="7485" w:author="Gary Sullivan" w:date="2020-04-17T00:39:00Z">
                    <w:rPr>
                      <w:b/>
                      <w:bCs/>
                      <w:lang w:val="en-US"/>
                    </w:rPr>
                  </w:rPrChange>
                </w:rPr>
                <w:t>Tester EncTime</w:t>
              </w:r>
            </w:ins>
          </w:p>
        </w:tc>
        <w:tc>
          <w:tcPr>
            <w:tcW w:w="0" w:type="auto"/>
            <w:tcBorders>
              <w:top w:val="nil"/>
              <w:left w:val="nil"/>
              <w:bottom w:val="nil"/>
              <w:right w:val="single" w:sz="4" w:space="0" w:color="auto"/>
            </w:tcBorders>
            <w:shd w:val="clear" w:color="auto" w:fill="auto"/>
            <w:vAlign w:val="bottom"/>
            <w:hideMark/>
          </w:tcPr>
          <w:p w14:paraId="35708988" w14:textId="77777777" w:rsidR="000264ED" w:rsidRPr="000264ED" w:rsidRDefault="000264ED" w:rsidP="000264ED">
            <w:pPr>
              <w:rPr>
                <w:ins w:id="7486" w:author="Gary Sullivan" w:date="2020-04-17T00:38:00Z"/>
                <w:lang w:val="en-US"/>
                <w:rPrChange w:id="7487" w:author="Gary Sullivan" w:date="2020-04-17T00:39:00Z">
                  <w:rPr>
                    <w:ins w:id="7488" w:author="Gary Sullivan" w:date="2020-04-17T00:38:00Z"/>
                    <w:b/>
                    <w:bCs/>
                    <w:lang w:val="en-US"/>
                  </w:rPr>
                </w:rPrChange>
              </w:rPr>
            </w:pPr>
            <w:ins w:id="7489" w:author="Gary Sullivan" w:date="2020-04-17T00:38:00Z">
              <w:r w:rsidRPr="000264ED">
                <w:rPr>
                  <w:lang w:val="en-US"/>
                  <w:rPrChange w:id="7490" w:author="Gary Sullivan" w:date="2020-04-17T00:39:00Z">
                    <w:rPr>
                      <w:b/>
                      <w:bCs/>
                      <w:lang w:val="en-US"/>
                    </w:rPr>
                  </w:rPrChange>
                </w:rPr>
                <w:t>Tester DecTime</w:t>
              </w:r>
            </w:ins>
          </w:p>
        </w:tc>
        <w:tc>
          <w:tcPr>
            <w:tcW w:w="0" w:type="auto"/>
            <w:tcBorders>
              <w:top w:val="nil"/>
              <w:left w:val="nil"/>
              <w:bottom w:val="nil"/>
              <w:right w:val="single" w:sz="4" w:space="0" w:color="auto"/>
            </w:tcBorders>
            <w:shd w:val="clear" w:color="auto" w:fill="auto"/>
            <w:vAlign w:val="bottom"/>
            <w:hideMark/>
          </w:tcPr>
          <w:p w14:paraId="3958EB1E" w14:textId="77777777" w:rsidR="000264ED" w:rsidRPr="000264ED" w:rsidRDefault="000264ED" w:rsidP="000264ED">
            <w:pPr>
              <w:rPr>
                <w:ins w:id="7491" w:author="Gary Sullivan" w:date="2020-04-17T00:38:00Z"/>
                <w:lang w:val="en-US"/>
                <w:rPrChange w:id="7492" w:author="Gary Sullivan" w:date="2020-04-17T00:39:00Z">
                  <w:rPr>
                    <w:ins w:id="7493" w:author="Gary Sullivan" w:date="2020-04-17T00:38:00Z"/>
                    <w:b/>
                    <w:bCs/>
                    <w:lang w:val="en-US"/>
                  </w:rPr>
                </w:rPrChange>
              </w:rPr>
            </w:pPr>
            <w:ins w:id="7494" w:author="Gary Sullivan" w:date="2020-04-17T00:38:00Z">
              <w:r w:rsidRPr="000264ED">
                <w:rPr>
                  <w:lang w:val="en-US"/>
                  <w:rPrChange w:id="7495" w:author="Gary Sullivan" w:date="2020-04-17T00:39:00Z">
                    <w:rPr>
                      <w:b/>
                      <w:bCs/>
                      <w:lang w:val="en-US"/>
                    </w:rPr>
                  </w:rPrChange>
                </w:rPr>
                <w:t>XChecker EncTime</w:t>
              </w:r>
            </w:ins>
          </w:p>
        </w:tc>
        <w:tc>
          <w:tcPr>
            <w:tcW w:w="0" w:type="auto"/>
            <w:tcBorders>
              <w:top w:val="nil"/>
              <w:left w:val="nil"/>
              <w:bottom w:val="nil"/>
              <w:right w:val="single" w:sz="8" w:space="0" w:color="auto"/>
            </w:tcBorders>
            <w:shd w:val="clear" w:color="auto" w:fill="auto"/>
            <w:vAlign w:val="bottom"/>
            <w:hideMark/>
          </w:tcPr>
          <w:p w14:paraId="2340A708" w14:textId="77777777" w:rsidR="000264ED" w:rsidRPr="000264ED" w:rsidRDefault="000264ED" w:rsidP="000264ED">
            <w:pPr>
              <w:rPr>
                <w:ins w:id="7496" w:author="Gary Sullivan" w:date="2020-04-17T00:38:00Z"/>
                <w:lang w:val="en-US"/>
                <w:rPrChange w:id="7497" w:author="Gary Sullivan" w:date="2020-04-17T00:39:00Z">
                  <w:rPr>
                    <w:ins w:id="7498" w:author="Gary Sullivan" w:date="2020-04-17T00:38:00Z"/>
                    <w:b/>
                    <w:bCs/>
                    <w:lang w:val="en-US"/>
                  </w:rPr>
                </w:rPrChange>
              </w:rPr>
            </w:pPr>
            <w:ins w:id="7499" w:author="Gary Sullivan" w:date="2020-04-17T00:38:00Z">
              <w:r w:rsidRPr="000264ED">
                <w:rPr>
                  <w:lang w:val="en-US"/>
                  <w:rPrChange w:id="7500" w:author="Gary Sullivan" w:date="2020-04-17T00:39:00Z">
                    <w:rPr>
                      <w:b/>
                      <w:bCs/>
                      <w:lang w:val="en-US"/>
                    </w:rPr>
                  </w:rPrChange>
                </w:rPr>
                <w:t>XChecker DecTime</w:t>
              </w:r>
            </w:ins>
          </w:p>
        </w:tc>
      </w:tr>
      <w:tr w:rsidR="000264ED" w:rsidRPr="000264ED" w14:paraId="60419174" w14:textId="77777777" w:rsidTr="000264ED">
        <w:trPr>
          <w:trHeight w:val="432"/>
          <w:ins w:id="7501" w:author="Gary Sullivan" w:date="2020-04-17T00:38:00Z"/>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0264ED" w:rsidRDefault="000264ED" w:rsidP="000264ED">
            <w:pPr>
              <w:rPr>
                <w:ins w:id="7502" w:author="Gary Sullivan" w:date="2020-04-17T00:38:00Z"/>
                <w:lang w:val="en-US"/>
                <w:rPrChange w:id="7503" w:author="Gary Sullivan" w:date="2020-04-17T00:39:00Z">
                  <w:rPr>
                    <w:ins w:id="7504" w:author="Gary Sullivan" w:date="2020-04-17T00:38:00Z"/>
                    <w:b/>
                    <w:bCs/>
                    <w:lang w:val="en-US"/>
                  </w:rPr>
                </w:rPrChange>
              </w:rPr>
            </w:pPr>
            <w:ins w:id="7505" w:author="Gary Sullivan" w:date="2020-04-17T00:38:00Z">
              <w:r w:rsidRPr="000264ED">
                <w:rPr>
                  <w:lang w:val="en-US"/>
                  <w:rPrChange w:id="7506" w:author="Gary Sullivan" w:date="2020-04-17T00:39:00Z">
                    <w:rPr>
                      <w:b/>
                      <w:bCs/>
                      <w:lang w:val="en-US"/>
                    </w:rPr>
                  </w:rPrChange>
                </w:rPr>
                <w:t>CST</w:t>
              </w:r>
            </w:ins>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0264ED" w:rsidRDefault="000264ED" w:rsidP="000264ED">
            <w:pPr>
              <w:rPr>
                <w:ins w:id="7507" w:author="Gary Sullivan" w:date="2020-04-17T00:38:00Z"/>
                <w:lang w:val="en-US"/>
                <w:rPrChange w:id="7508" w:author="Gary Sullivan" w:date="2020-04-17T00:39:00Z">
                  <w:rPr>
                    <w:ins w:id="7509" w:author="Gary Sullivan" w:date="2020-04-17T00:38:00Z"/>
                    <w:b/>
                    <w:bCs/>
                    <w:lang w:val="en-US"/>
                  </w:rPr>
                </w:rPrChange>
              </w:rPr>
            </w:pPr>
            <w:ins w:id="7510" w:author="Gary Sullivan" w:date="2020-04-17T00:38:00Z">
              <w:r w:rsidRPr="000264ED">
                <w:rPr>
                  <w:lang w:val="en-US"/>
                  <w:rPrChange w:id="7511" w:author="Gary Sullivan" w:date="2020-04-17T00:39:00Z">
                    <w:rPr>
                      <w:b/>
                      <w:bCs/>
                      <w:lang w:val="en-US"/>
                    </w:rPr>
                  </w:rPrChange>
                </w:rPr>
                <w:t>0.60%</w:t>
              </w:r>
            </w:ins>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0264ED" w:rsidRDefault="000264ED" w:rsidP="000264ED">
            <w:pPr>
              <w:rPr>
                <w:ins w:id="7512" w:author="Gary Sullivan" w:date="2020-04-17T00:38:00Z"/>
                <w:lang w:val="en-US"/>
                <w:rPrChange w:id="7513" w:author="Gary Sullivan" w:date="2020-04-17T00:39:00Z">
                  <w:rPr>
                    <w:ins w:id="7514" w:author="Gary Sullivan" w:date="2020-04-17T00:38:00Z"/>
                    <w:b/>
                    <w:bCs/>
                    <w:lang w:val="en-US"/>
                  </w:rPr>
                </w:rPrChange>
              </w:rPr>
            </w:pPr>
            <w:ins w:id="7515" w:author="Gary Sullivan" w:date="2020-04-17T00:38:00Z">
              <w:r w:rsidRPr="000264ED">
                <w:rPr>
                  <w:lang w:val="en-US"/>
                  <w:rPrChange w:id="7516" w:author="Gary Sullivan" w:date="2020-04-17T00:39:00Z">
                    <w:rPr>
                      <w:b/>
                      <w:bCs/>
                      <w:lang w:val="en-US"/>
                    </w:rPr>
                  </w:rPrChange>
                </w:rPr>
                <w:t>12.89%</w:t>
              </w:r>
            </w:ins>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0264ED" w:rsidRDefault="000264ED" w:rsidP="000264ED">
            <w:pPr>
              <w:rPr>
                <w:ins w:id="7517" w:author="Gary Sullivan" w:date="2020-04-17T00:38:00Z"/>
                <w:lang w:val="en-US"/>
                <w:rPrChange w:id="7518" w:author="Gary Sullivan" w:date="2020-04-17T00:39:00Z">
                  <w:rPr>
                    <w:ins w:id="7519" w:author="Gary Sullivan" w:date="2020-04-17T00:38:00Z"/>
                    <w:b/>
                    <w:bCs/>
                    <w:lang w:val="en-US"/>
                  </w:rPr>
                </w:rPrChange>
              </w:rPr>
            </w:pPr>
            <w:ins w:id="7520" w:author="Gary Sullivan" w:date="2020-04-17T00:38:00Z">
              <w:r w:rsidRPr="000264ED">
                <w:rPr>
                  <w:lang w:val="en-US"/>
                  <w:rPrChange w:id="7521" w:author="Gary Sullivan" w:date="2020-04-17T00:39:00Z">
                    <w:rPr>
                      <w:b/>
                      <w:bCs/>
                      <w:lang w:val="en-US"/>
                    </w:rPr>
                  </w:rPrChange>
                </w:rPr>
                <w:t>19.26%</w:t>
              </w:r>
            </w:ins>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0264ED" w:rsidRDefault="000264ED" w:rsidP="000264ED">
            <w:pPr>
              <w:rPr>
                <w:ins w:id="7522" w:author="Gary Sullivan" w:date="2020-04-17T00:38:00Z"/>
                <w:lang w:val="en-US"/>
                <w:rPrChange w:id="7523" w:author="Gary Sullivan" w:date="2020-04-17T00:39:00Z">
                  <w:rPr>
                    <w:ins w:id="7524" w:author="Gary Sullivan" w:date="2020-04-17T00:38:00Z"/>
                    <w:b/>
                    <w:bCs/>
                    <w:lang w:val="en-US"/>
                  </w:rPr>
                </w:rPrChange>
              </w:rPr>
            </w:pPr>
            <w:ins w:id="7525" w:author="Gary Sullivan" w:date="2020-04-17T00:38:00Z">
              <w:r w:rsidRPr="000264ED">
                <w:rPr>
                  <w:lang w:val="en-US"/>
                  <w:rPrChange w:id="7526" w:author="Gary Sullivan" w:date="2020-04-17T00:39:00Z">
                    <w:rPr>
                      <w:b/>
                      <w:bCs/>
                      <w:lang w:val="en-US"/>
                    </w:rPr>
                  </w:rPrChange>
                </w:rPr>
                <w:t>162%</w:t>
              </w:r>
            </w:ins>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0264ED" w:rsidRDefault="000264ED" w:rsidP="000264ED">
            <w:pPr>
              <w:rPr>
                <w:ins w:id="7527" w:author="Gary Sullivan" w:date="2020-04-17T00:38:00Z"/>
                <w:lang w:val="en-US"/>
                <w:rPrChange w:id="7528" w:author="Gary Sullivan" w:date="2020-04-17T00:39:00Z">
                  <w:rPr>
                    <w:ins w:id="7529" w:author="Gary Sullivan" w:date="2020-04-17T00:38:00Z"/>
                    <w:b/>
                    <w:bCs/>
                    <w:lang w:val="en-US"/>
                  </w:rPr>
                </w:rPrChange>
              </w:rPr>
            </w:pPr>
            <w:ins w:id="7530" w:author="Gary Sullivan" w:date="2020-04-17T00:38:00Z">
              <w:r w:rsidRPr="000264ED">
                <w:rPr>
                  <w:lang w:val="en-US"/>
                  <w:rPrChange w:id="7531" w:author="Gary Sullivan" w:date="2020-04-17T00:39:00Z">
                    <w:rPr>
                      <w:b/>
                      <w:bCs/>
                      <w:lang w:val="en-US"/>
                    </w:rPr>
                  </w:rPrChange>
                </w:rPr>
                <w:t>104%</w:t>
              </w:r>
            </w:ins>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0264ED" w:rsidRDefault="000264ED" w:rsidP="000264ED">
            <w:pPr>
              <w:rPr>
                <w:ins w:id="7532" w:author="Gary Sullivan" w:date="2020-04-17T00:38:00Z"/>
                <w:lang w:val="en-US"/>
                <w:rPrChange w:id="7533" w:author="Gary Sullivan" w:date="2020-04-17T00:39:00Z">
                  <w:rPr>
                    <w:ins w:id="7534" w:author="Gary Sullivan" w:date="2020-04-17T00:38:00Z"/>
                    <w:b/>
                    <w:bCs/>
                    <w:lang w:val="en-US"/>
                  </w:rPr>
                </w:rPrChange>
              </w:rPr>
            </w:pPr>
            <w:ins w:id="7535" w:author="Gary Sullivan" w:date="2020-04-17T00:38:00Z">
              <w:r w:rsidRPr="000264ED">
                <w:rPr>
                  <w:lang w:val="en-US"/>
                  <w:rPrChange w:id="7536" w:author="Gary Sullivan" w:date="2020-04-17T00:39:00Z">
                    <w:rPr>
                      <w:b/>
                      <w:bCs/>
                      <w:lang w:val="en-US"/>
                    </w:rPr>
                  </w:rPrChange>
                </w:rPr>
                <w:t>158%</w:t>
              </w:r>
            </w:ins>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0264ED" w:rsidRDefault="000264ED" w:rsidP="000264ED">
            <w:pPr>
              <w:rPr>
                <w:ins w:id="7537" w:author="Gary Sullivan" w:date="2020-04-17T00:38:00Z"/>
                <w:lang w:val="en-US"/>
                <w:rPrChange w:id="7538" w:author="Gary Sullivan" w:date="2020-04-17T00:39:00Z">
                  <w:rPr>
                    <w:ins w:id="7539" w:author="Gary Sullivan" w:date="2020-04-17T00:38:00Z"/>
                    <w:b/>
                    <w:bCs/>
                    <w:lang w:val="en-US"/>
                  </w:rPr>
                </w:rPrChange>
              </w:rPr>
            </w:pPr>
            <w:ins w:id="7540" w:author="Gary Sullivan" w:date="2020-04-17T00:38:00Z">
              <w:r w:rsidRPr="000264ED">
                <w:rPr>
                  <w:lang w:val="en-US"/>
                  <w:rPrChange w:id="7541" w:author="Gary Sullivan" w:date="2020-04-17T00:39:00Z">
                    <w:rPr>
                      <w:b/>
                      <w:bCs/>
                      <w:lang w:val="en-US"/>
                    </w:rPr>
                  </w:rPrChange>
                </w:rPr>
                <w:t>104%</w:t>
              </w:r>
            </w:ins>
          </w:p>
        </w:tc>
      </w:tr>
      <w:tr w:rsidR="000264ED" w:rsidRPr="000264ED" w14:paraId="77F92C87" w14:textId="77777777" w:rsidTr="000264ED">
        <w:trPr>
          <w:trHeight w:val="432"/>
          <w:ins w:id="7542"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0264ED" w:rsidRDefault="000264ED" w:rsidP="000264ED">
            <w:pPr>
              <w:rPr>
                <w:ins w:id="7543" w:author="Gary Sullivan" w:date="2020-04-17T00:38:00Z"/>
                <w:lang w:val="en-US"/>
                <w:rPrChange w:id="7544" w:author="Gary Sullivan" w:date="2020-04-17T00:39:00Z">
                  <w:rPr>
                    <w:ins w:id="7545" w:author="Gary Sullivan" w:date="2020-04-17T00:38:00Z"/>
                    <w:b/>
                    <w:bCs/>
                    <w:lang w:val="en-US"/>
                  </w:rPr>
                </w:rPrChange>
              </w:rPr>
            </w:pPr>
            <w:ins w:id="7546" w:author="Gary Sullivan" w:date="2020-04-17T00:38:00Z">
              <w:r w:rsidRPr="000264ED">
                <w:rPr>
                  <w:lang w:val="en-US"/>
                  <w:rPrChange w:id="7547" w:author="Gary Sullivan" w:date="2020-04-17T00:39:00Z">
                    <w:rPr>
                      <w:b/>
                      <w:bCs/>
                      <w:lang w:val="en-US"/>
                    </w:rPr>
                  </w:rPrChange>
                </w:rPr>
                <w:t>DQ</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0264ED" w:rsidRDefault="000264ED" w:rsidP="000264ED">
            <w:pPr>
              <w:rPr>
                <w:ins w:id="7548" w:author="Gary Sullivan" w:date="2020-04-17T00:38:00Z"/>
                <w:lang w:val="en-US"/>
                <w:rPrChange w:id="7549" w:author="Gary Sullivan" w:date="2020-04-17T00:39:00Z">
                  <w:rPr>
                    <w:ins w:id="7550" w:author="Gary Sullivan" w:date="2020-04-17T00:38:00Z"/>
                    <w:b/>
                    <w:bCs/>
                    <w:lang w:val="en-US"/>
                  </w:rPr>
                </w:rPrChange>
              </w:rPr>
            </w:pPr>
            <w:ins w:id="7551" w:author="Gary Sullivan" w:date="2020-04-17T00:38:00Z">
              <w:r w:rsidRPr="000264ED">
                <w:rPr>
                  <w:lang w:val="en-US"/>
                  <w:rPrChange w:id="7552" w:author="Gary Sullivan" w:date="2020-04-17T00:39:00Z">
                    <w:rPr>
                      <w:b/>
                      <w:bCs/>
                      <w:lang w:val="en-US"/>
                    </w:rPr>
                  </w:rPrChange>
                </w:rPr>
                <w:t>1.69%</w:t>
              </w:r>
            </w:ins>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0264ED" w:rsidRDefault="000264ED" w:rsidP="000264ED">
            <w:pPr>
              <w:rPr>
                <w:ins w:id="7553" w:author="Gary Sullivan" w:date="2020-04-17T00:38:00Z"/>
                <w:lang w:val="en-US"/>
                <w:rPrChange w:id="7554" w:author="Gary Sullivan" w:date="2020-04-17T00:39:00Z">
                  <w:rPr>
                    <w:ins w:id="7555" w:author="Gary Sullivan" w:date="2020-04-17T00:38:00Z"/>
                    <w:b/>
                    <w:bCs/>
                    <w:lang w:val="en-US"/>
                  </w:rPr>
                </w:rPrChange>
              </w:rPr>
            </w:pPr>
            <w:ins w:id="7556" w:author="Gary Sullivan" w:date="2020-04-17T00:38:00Z">
              <w:r w:rsidRPr="000264ED">
                <w:rPr>
                  <w:lang w:val="en-US"/>
                  <w:rPrChange w:id="7557" w:author="Gary Sullivan" w:date="2020-04-17T00:39:00Z">
                    <w:rPr>
                      <w:b/>
                      <w:bCs/>
                      <w:lang w:val="en-US"/>
                    </w:rPr>
                  </w:rPrChange>
                </w:rPr>
                <w:t>0.64%</w:t>
              </w:r>
            </w:ins>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0264ED" w:rsidRDefault="000264ED" w:rsidP="000264ED">
            <w:pPr>
              <w:rPr>
                <w:ins w:id="7558" w:author="Gary Sullivan" w:date="2020-04-17T00:38:00Z"/>
                <w:lang w:val="en-US"/>
                <w:rPrChange w:id="7559" w:author="Gary Sullivan" w:date="2020-04-17T00:39:00Z">
                  <w:rPr>
                    <w:ins w:id="7560" w:author="Gary Sullivan" w:date="2020-04-17T00:38:00Z"/>
                    <w:b/>
                    <w:bCs/>
                    <w:lang w:val="en-US"/>
                  </w:rPr>
                </w:rPrChange>
              </w:rPr>
            </w:pPr>
            <w:ins w:id="7561" w:author="Gary Sullivan" w:date="2020-04-17T00:38:00Z">
              <w:r w:rsidRPr="000264ED">
                <w:rPr>
                  <w:lang w:val="en-US"/>
                  <w:rPrChange w:id="7562" w:author="Gary Sullivan" w:date="2020-04-17T00:39:00Z">
                    <w:rPr>
                      <w:b/>
                      <w:bCs/>
                      <w:lang w:val="en-US"/>
                    </w:rPr>
                  </w:rPrChange>
                </w:rPr>
                <w:t>0.72%</w:t>
              </w:r>
            </w:ins>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0264ED" w:rsidRDefault="000264ED" w:rsidP="000264ED">
            <w:pPr>
              <w:rPr>
                <w:ins w:id="7563" w:author="Gary Sullivan" w:date="2020-04-17T00:38:00Z"/>
                <w:lang w:val="en-US"/>
                <w:rPrChange w:id="7564" w:author="Gary Sullivan" w:date="2020-04-17T00:39:00Z">
                  <w:rPr>
                    <w:ins w:id="7565" w:author="Gary Sullivan" w:date="2020-04-17T00:38:00Z"/>
                    <w:b/>
                    <w:bCs/>
                    <w:lang w:val="en-US"/>
                  </w:rPr>
                </w:rPrChange>
              </w:rPr>
            </w:pPr>
            <w:ins w:id="7566" w:author="Gary Sullivan" w:date="2020-04-17T00:38:00Z">
              <w:r w:rsidRPr="000264ED">
                <w:rPr>
                  <w:lang w:val="en-US"/>
                  <w:rPrChange w:id="7567"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0264ED" w:rsidRDefault="000264ED" w:rsidP="000264ED">
            <w:pPr>
              <w:rPr>
                <w:ins w:id="7568" w:author="Gary Sullivan" w:date="2020-04-17T00:38:00Z"/>
                <w:lang w:val="en-US"/>
                <w:rPrChange w:id="7569" w:author="Gary Sullivan" w:date="2020-04-17T00:39:00Z">
                  <w:rPr>
                    <w:ins w:id="7570" w:author="Gary Sullivan" w:date="2020-04-17T00:38:00Z"/>
                    <w:b/>
                    <w:bCs/>
                    <w:lang w:val="en-US"/>
                  </w:rPr>
                </w:rPrChange>
              </w:rPr>
            </w:pPr>
            <w:ins w:id="7571" w:author="Gary Sullivan" w:date="2020-04-17T00:38:00Z">
              <w:r w:rsidRPr="000264ED">
                <w:rPr>
                  <w:lang w:val="en-US"/>
                  <w:rPrChange w:id="7572"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0264ED" w:rsidRDefault="000264ED" w:rsidP="000264ED">
            <w:pPr>
              <w:rPr>
                <w:ins w:id="7573" w:author="Gary Sullivan" w:date="2020-04-17T00:38:00Z"/>
                <w:lang w:val="en-US"/>
                <w:rPrChange w:id="7574" w:author="Gary Sullivan" w:date="2020-04-17T00:39:00Z">
                  <w:rPr>
                    <w:ins w:id="7575" w:author="Gary Sullivan" w:date="2020-04-17T00:38:00Z"/>
                    <w:b/>
                    <w:bCs/>
                    <w:lang w:val="en-US"/>
                  </w:rPr>
                </w:rPrChange>
              </w:rPr>
            </w:pPr>
            <w:ins w:id="7576" w:author="Gary Sullivan" w:date="2020-04-17T00:38:00Z">
              <w:r w:rsidRPr="000264ED">
                <w:rPr>
                  <w:lang w:val="en-US"/>
                  <w:rPrChange w:id="7577"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0264ED" w:rsidRDefault="000264ED" w:rsidP="000264ED">
            <w:pPr>
              <w:rPr>
                <w:ins w:id="7578" w:author="Gary Sullivan" w:date="2020-04-17T00:38:00Z"/>
                <w:lang w:val="en-US"/>
                <w:rPrChange w:id="7579" w:author="Gary Sullivan" w:date="2020-04-17T00:39:00Z">
                  <w:rPr>
                    <w:ins w:id="7580" w:author="Gary Sullivan" w:date="2020-04-17T00:38:00Z"/>
                    <w:b/>
                    <w:bCs/>
                    <w:lang w:val="en-US"/>
                  </w:rPr>
                </w:rPrChange>
              </w:rPr>
            </w:pPr>
            <w:ins w:id="7581" w:author="Gary Sullivan" w:date="2020-04-17T00:38:00Z">
              <w:r w:rsidRPr="000264ED">
                <w:rPr>
                  <w:lang w:val="en-US"/>
                  <w:rPrChange w:id="7582" w:author="Gary Sullivan" w:date="2020-04-17T00:39:00Z">
                    <w:rPr>
                      <w:b/>
                      <w:bCs/>
                      <w:lang w:val="en-US"/>
                    </w:rPr>
                  </w:rPrChange>
                </w:rPr>
                <w:t>106%</w:t>
              </w:r>
            </w:ins>
          </w:p>
        </w:tc>
      </w:tr>
      <w:tr w:rsidR="000264ED" w:rsidRPr="000264ED" w14:paraId="67068E29" w14:textId="77777777" w:rsidTr="000264ED">
        <w:trPr>
          <w:trHeight w:val="432"/>
          <w:ins w:id="7583"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0264ED" w:rsidRDefault="000264ED" w:rsidP="000264ED">
            <w:pPr>
              <w:rPr>
                <w:ins w:id="7584" w:author="Gary Sullivan" w:date="2020-04-17T00:38:00Z"/>
                <w:lang w:val="en-US"/>
                <w:rPrChange w:id="7585" w:author="Gary Sullivan" w:date="2020-04-17T00:39:00Z">
                  <w:rPr>
                    <w:ins w:id="7586" w:author="Gary Sullivan" w:date="2020-04-17T00:38:00Z"/>
                    <w:b/>
                    <w:bCs/>
                    <w:lang w:val="en-US"/>
                  </w:rPr>
                </w:rPrChange>
              </w:rPr>
            </w:pPr>
            <w:ins w:id="7587" w:author="Gary Sullivan" w:date="2020-04-17T00:38:00Z">
              <w:r w:rsidRPr="000264ED">
                <w:rPr>
                  <w:lang w:val="en-US"/>
                  <w:rPrChange w:id="7588" w:author="Gary Sullivan" w:date="2020-04-17T00:39:00Z">
                    <w:rPr>
                      <w:b/>
                      <w:bCs/>
                      <w:lang w:val="en-US"/>
                    </w:rPr>
                  </w:rPrChange>
                </w:rPr>
                <w:t>CCLM</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0264ED" w:rsidRDefault="000264ED" w:rsidP="000264ED">
            <w:pPr>
              <w:rPr>
                <w:ins w:id="7589" w:author="Gary Sullivan" w:date="2020-04-17T00:38:00Z"/>
                <w:lang w:val="en-US"/>
                <w:rPrChange w:id="7590" w:author="Gary Sullivan" w:date="2020-04-17T00:39:00Z">
                  <w:rPr>
                    <w:ins w:id="7591" w:author="Gary Sullivan" w:date="2020-04-17T00:38:00Z"/>
                    <w:b/>
                    <w:bCs/>
                    <w:lang w:val="en-US"/>
                  </w:rPr>
                </w:rPrChange>
              </w:rPr>
            </w:pPr>
            <w:ins w:id="7592" w:author="Gary Sullivan" w:date="2020-04-17T00:38:00Z">
              <w:r w:rsidRPr="000264ED">
                <w:rPr>
                  <w:lang w:val="en-US"/>
                  <w:rPrChange w:id="7593" w:author="Gary Sullivan" w:date="2020-04-17T00:39:00Z">
                    <w:rPr>
                      <w:b/>
                      <w:bCs/>
                      <w:lang w:val="en-US"/>
                    </w:rPr>
                  </w:rPrChange>
                </w:rPr>
                <w:t>1.81%</w:t>
              </w:r>
            </w:ins>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0264ED" w:rsidRDefault="000264ED" w:rsidP="000264ED">
            <w:pPr>
              <w:rPr>
                <w:ins w:id="7594" w:author="Gary Sullivan" w:date="2020-04-17T00:38:00Z"/>
                <w:lang w:val="en-US"/>
                <w:rPrChange w:id="7595" w:author="Gary Sullivan" w:date="2020-04-17T00:39:00Z">
                  <w:rPr>
                    <w:ins w:id="7596" w:author="Gary Sullivan" w:date="2020-04-17T00:38:00Z"/>
                    <w:b/>
                    <w:bCs/>
                    <w:lang w:val="en-US"/>
                  </w:rPr>
                </w:rPrChange>
              </w:rPr>
            </w:pPr>
            <w:ins w:id="7597" w:author="Gary Sullivan" w:date="2020-04-17T00:38:00Z">
              <w:r w:rsidRPr="000264ED">
                <w:rPr>
                  <w:lang w:val="en-US"/>
                  <w:rPrChange w:id="7598" w:author="Gary Sullivan" w:date="2020-04-17T00:39:00Z">
                    <w:rPr>
                      <w:b/>
                      <w:bCs/>
                      <w:lang w:val="en-US"/>
                    </w:rPr>
                  </w:rPrChange>
                </w:rPr>
                <w:t>26.99%</w:t>
              </w:r>
            </w:ins>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0264ED" w:rsidRDefault="000264ED" w:rsidP="000264ED">
            <w:pPr>
              <w:rPr>
                <w:ins w:id="7599" w:author="Gary Sullivan" w:date="2020-04-17T00:38:00Z"/>
                <w:lang w:val="en-US"/>
                <w:rPrChange w:id="7600" w:author="Gary Sullivan" w:date="2020-04-17T00:39:00Z">
                  <w:rPr>
                    <w:ins w:id="7601" w:author="Gary Sullivan" w:date="2020-04-17T00:38:00Z"/>
                    <w:b/>
                    <w:bCs/>
                    <w:lang w:val="en-US"/>
                  </w:rPr>
                </w:rPrChange>
              </w:rPr>
            </w:pPr>
            <w:ins w:id="7602" w:author="Gary Sullivan" w:date="2020-04-17T00:38:00Z">
              <w:r w:rsidRPr="000264ED">
                <w:rPr>
                  <w:lang w:val="en-US"/>
                  <w:rPrChange w:id="7603" w:author="Gary Sullivan" w:date="2020-04-17T00:39:00Z">
                    <w:rPr>
                      <w:b/>
                      <w:bCs/>
                      <w:lang w:val="en-US"/>
                    </w:rPr>
                  </w:rPrChange>
                </w:rPr>
                <w:t>16.96%</w:t>
              </w:r>
            </w:ins>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0264ED" w:rsidRDefault="000264ED" w:rsidP="000264ED">
            <w:pPr>
              <w:rPr>
                <w:ins w:id="7604" w:author="Gary Sullivan" w:date="2020-04-17T00:38:00Z"/>
                <w:lang w:val="en-US"/>
                <w:rPrChange w:id="7605" w:author="Gary Sullivan" w:date="2020-04-17T00:39:00Z">
                  <w:rPr>
                    <w:ins w:id="7606" w:author="Gary Sullivan" w:date="2020-04-17T00:38:00Z"/>
                    <w:b/>
                    <w:bCs/>
                    <w:lang w:val="en-US"/>
                  </w:rPr>
                </w:rPrChange>
              </w:rPr>
            </w:pPr>
            <w:ins w:id="7607" w:author="Gary Sullivan" w:date="2020-04-17T00:38:00Z">
              <w:r w:rsidRPr="000264ED">
                <w:rPr>
                  <w:lang w:val="en-US"/>
                  <w:rPrChange w:id="7608"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0264ED" w:rsidRDefault="000264ED" w:rsidP="000264ED">
            <w:pPr>
              <w:rPr>
                <w:ins w:id="7609" w:author="Gary Sullivan" w:date="2020-04-17T00:38:00Z"/>
                <w:lang w:val="en-US"/>
                <w:rPrChange w:id="7610" w:author="Gary Sullivan" w:date="2020-04-17T00:39:00Z">
                  <w:rPr>
                    <w:ins w:id="7611" w:author="Gary Sullivan" w:date="2020-04-17T00:38:00Z"/>
                    <w:b/>
                    <w:bCs/>
                    <w:lang w:val="en-US"/>
                  </w:rPr>
                </w:rPrChange>
              </w:rPr>
            </w:pPr>
            <w:ins w:id="7612" w:author="Gary Sullivan" w:date="2020-04-17T00:38:00Z">
              <w:r w:rsidRPr="000264ED">
                <w:rPr>
                  <w:lang w:val="en-US"/>
                  <w:rPrChange w:id="7613"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0264ED" w:rsidRDefault="000264ED" w:rsidP="000264ED">
            <w:pPr>
              <w:rPr>
                <w:ins w:id="7614" w:author="Gary Sullivan" w:date="2020-04-17T00:38:00Z"/>
                <w:lang w:val="en-US"/>
                <w:rPrChange w:id="7615" w:author="Gary Sullivan" w:date="2020-04-17T00:39:00Z">
                  <w:rPr>
                    <w:ins w:id="7616" w:author="Gary Sullivan" w:date="2020-04-17T00:38:00Z"/>
                    <w:b/>
                    <w:bCs/>
                    <w:lang w:val="en-US"/>
                  </w:rPr>
                </w:rPrChange>
              </w:rPr>
            </w:pPr>
            <w:ins w:id="7617" w:author="Gary Sullivan" w:date="2020-04-17T00:38:00Z">
              <w:r w:rsidRPr="000264ED">
                <w:rPr>
                  <w:lang w:val="en-US"/>
                  <w:rPrChange w:id="7618"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0264ED" w:rsidRDefault="000264ED" w:rsidP="000264ED">
            <w:pPr>
              <w:rPr>
                <w:ins w:id="7619" w:author="Gary Sullivan" w:date="2020-04-17T00:38:00Z"/>
                <w:lang w:val="en-US"/>
                <w:rPrChange w:id="7620" w:author="Gary Sullivan" w:date="2020-04-17T00:39:00Z">
                  <w:rPr>
                    <w:ins w:id="7621" w:author="Gary Sullivan" w:date="2020-04-17T00:38:00Z"/>
                    <w:b/>
                    <w:bCs/>
                    <w:lang w:val="en-US"/>
                  </w:rPr>
                </w:rPrChange>
              </w:rPr>
            </w:pPr>
            <w:ins w:id="7622" w:author="Gary Sullivan" w:date="2020-04-17T00:38:00Z">
              <w:r w:rsidRPr="000264ED">
                <w:rPr>
                  <w:lang w:val="en-US"/>
                  <w:rPrChange w:id="7623" w:author="Gary Sullivan" w:date="2020-04-17T00:39:00Z">
                    <w:rPr>
                      <w:b/>
                      <w:bCs/>
                      <w:lang w:val="en-US"/>
                    </w:rPr>
                  </w:rPrChange>
                </w:rPr>
                <w:t>100%</w:t>
              </w:r>
            </w:ins>
          </w:p>
        </w:tc>
      </w:tr>
      <w:tr w:rsidR="000264ED" w:rsidRPr="000264ED" w14:paraId="13854A2C" w14:textId="77777777" w:rsidTr="000264ED">
        <w:trPr>
          <w:trHeight w:val="432"/>
          <w:ins w:id="7624"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0264ED" w:rsidRDefault="000264ED" w:rsidP="000264ED">
            <w:pPr>
              <w:rPr>
                <w:ins w:id="7625" w:author="Gary Sullivan" w:date="2020-04-17T00:38:00Z"/>
                <w:lang w:val="en-US"/>
                <w:rPrChange w:id="7626" w:author="Gary Sullivan" w:date="2020-04-17T00:39:00Z">
                  <w:rPr>
                    <w:ins w:id="7627" w:author="Gary Sullivan" w:date="2020-04-17T00:38:00Z"/>
                    <w:b/>
                    <w:bCs/>
                    <w:lang w:val="en-US"/>
                  </w:rPr>
                </w:rPrChange>
              </w:rPr>
            </w:pPr>
            <w:ins w:id="7628" w:author="Gary Sullivan" w:date="2020-04-17T00:38:00Z">
              <w:r w:rsidRPr="000264ED">
                <w:rPr>
                  <w:lang w:val="en-US"/>
                  <w:rPrChange w:id="7629" w:author="Gary Sullivan" w:date="2020-04-17T00:39:00Z">
                    <w:rPr>
                      <w:b/>
                      <w:bCs/>
                      <w:lang w:val="en-US"/>
                    </w:rPr>
                  </w:rPrChange>
                </w:rPr>
                <w:t>MTS</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0264ED" w:rsidRDefault="000264ED" w:rsidP="000264ED">
            <w:pPr>
              <w:rPr>
                <w:ins w:id="7630" w:author="Gary Sullivan" w:date="2020-04-17T00:38:00Z"/>
                <w:lang w:val="en-US"/>
                <w:rPrChange w:id="7631" w:author="Gary Sullivan" w:date="2020-04-17T00:39:00Z">
                  <w:rPr>
                    <w:ins w:id="7632" w:author="Gary Sullivan" w:date="2020-04-17T00:38:00Z"/>
                    <w:b/>
                    <w:bCs/>
                    <w:lang w:val="en-US"/>
                  </w:rPr>
                </w:rPrChange>
              </w:rPr>
            </w:pPr>
            <w:ins w:id="7633" w:author="Gary Sullivan" w:date="2020-04-17T00:38:00Z">
              <w:r w:rsidRPr="000264ED">
                <w:rPr>
                  <w:lang w:val="en-US"/>
                  <w:rPrChange w:id="7634" w:author="Gary Sullivan" w:date="2020-04-17T00:39:00Z">
                    <w:rPr>
                      <w:b/>
                      <w:bCs/>
                      <w:lang w:val="en-US"/>
                    </w:rPr>
                  </w:rPrChange>
                </w:rPr>
                <w:t>1.87%</w:t>
              </w:r>
            </w:ins>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0264ED" w:rsidRDefault="000264ED" w:rsidP="000264ED">
            <w:pPr>
              <w:rPr>
                <w:ins w:id="7635" w:author="Gary Sullivan" w:date="2020-04-17T00:38:00Z"/>
                <w:lang w:val="en-US"/>
                <w:rPrChange w:id="7636" w:author="Gary Sullivan" w:date="2020-04-17T00:39:00Z">
                  <w:rPr>
                    <w:ins w:id="7637" w:author="Gary Sullivan" w:date="2020-04-17T00:38:00Z"/>
                    <w:b/>
                    <w:bCs/>
                    <w:lang w:val="en-US"/>
                  </w:rPr>
                </w:rPrChange>
              </w:rPr>
            </w:pPr>
            <w:ins w:id="7638" w:author="Gary Sullivan" w:date="2020-04-17T00:38:00Z">
              <w:r w:rsidRPr="000264ED">
                <w:rPr>
                  <w:lang w:val="en-US"/>
                  <w:rPrChange w:id="7639" w:author="Gary Sullivan" w:date="2020-04-17T00:39:00Z">
                    <w:rPr>
                      <w:b/>
                      <w:bCs/>
                      <w:lang w:val="en-US"/>
                    </w:rPr>
                  </w:rPrChange>
                </w:rPr>
                <w:t>2.62%</w:t>
              </w:r>
            </w:ins>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0264ED" w:rsidRDefault="000264ED" w:rsidP="000264ED">
            <w:pPr>
              <w:rPr>
                <w:ins w:id="7640" w:author="Gary Sullivan" w:date="2020-04-17T00:38:00Z"/>
                <w:lang w:val="en-US"/>
                <w:rPrChange w:id="7641" w:author="Gary Sullivan" w:date="2020-04-17T00:39:00Z">
                  <w:rPr>
                    <w:ins w:id="7642" w:author="Gary Sullivan" w:date="2020-04-17T00:38:00Z"/>
                    <w:b/>
                    <w:bCs/>
                    <w:lang w:val="en-US"/>
                  </w:rPr>
                </w:rPrChange>
              </w:rPr>
            </w:pPr>
            <w:ins w:id="7643" w:author="Gary Sullivan" w:date="2020-04-17T00:38:00Z">
              <w:r w:rsidRPr="000264ED">
                <w:rPr>
                  <w:lang w:val="en-US"/>
                  <w:rPrChange w:id="7644" w:author="Gary Sullivan" w:date="2020-04-17T00:39:00Z">
                    <w:rPr>
                      <w:b/>
                      <w:bCs/>
                      <w:lang w:val="en-US"/>
                    </w:rPr>
                  </w:rPrChange>
                </w:rPr>
                <w:t>2.14%</w:t>
              </w:r>
            </w:ins>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0264ED" w:rsidRDefault="000264ED" w:rsidP="000264ED">
            <w:pPr>
              <w:rPr>
                <w:ins w:id="7645" w:author="Gary Sullivan" w:date="2020-04-17T00:38:00Z"/>
                <w:lang w:val="en-US"/>
                <w:rPrChange w:id="7646" w:author="Gary Sullivan" w:date="2020-04-17T00:39:00Z">
                  <w:rPr>
                    <w:ins w:id="7647" w:author="Gary Sullivan" w:date="2020-04-17T00:38:00Z"/>
                    <w:b/>
                    <w:bCs/>
                    <w:lang w:val="en-US"/>
                  </w:rPr>
                </w:rPrChange>
              </w:rPr>
            </w:pPr>
            <w:ins w:id="7648" w:author="Gary Sullivan" w:date="2020-04-17T00:38:00Z">
              <w:r w:rsidRPr="000264ED">
                <w:rPr>
                  <w:lang w:val="en-US"/>
                  <w:rPrChange w:id="7649" w:author="Gary Sullivan" w:date="2020-04-17T00:39:00Z">
                    <w:rPr>
                      <w:b/>
                      <w:bCs/>
                      <w:lang w:val="en-US"/>
                    </w:rPr>
                  </w:rPrChange>
                </w:rPr>
                <w:t>87%</w:t>
              </w:r>
            </w:ins>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0264ED" w:rsidRDefault="000264ED" w:rsidP="000264ED">
            <w:pPr>
              <w:rPr>
                <w:ins w:id="7650" w:author="Gary Sullivan" w:date="2020-04-17T00:38:00Z"/>
                <w:lang w:val="en-US"/>
                <w:rPrChange w:id="7651" w:author="Gary Sullivan" w:date="2020-04-17T00:39:00Z">
                  <w:rPr>
                    <w:ins w:id="7652" w:author="Gary Sullivan" w:date="2020-04-17T00:38:00Z"/>
                    <w:b/>
                    <w:bCs/>
                    <w:lang w:val="en-US"/>
                  </w:rPr>
                </w:rPrChange>
              </w:rPr>
            </w:pPr>
            <w:ins w:id="7653" w:author="Gary Sullivan" w:date="2020-04-17T00:38:00Z">
              <w:r w:rsidRPr="000264ED">
                <w:rPr>
                  <w:lang w:val="en-US"/>
                  <w:rPrChange w:id="7654"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0264ED" w:rsidRDefault="000264ED" w:rsidP="000264ED">
            <w:pPr>
              <w:rPr>
                <w:ins w:id="7655" w:author="Gary Sullivan" w:date="2020-04-17T00:38:00Z"/>
                <w:lang w:val="en-US"/>
                <w:rPrChange w:id="7656" w:author="Gary Sullivan" w:date="2020-04-17T00:39:00Z">
                  <w:rPr>
                    <w:ins w:id="7657" w:author="Gary Sullivan" w:date="2020-04-17T00:38:00Z"/>
                    <w:b/>
                    <w:bCs/>
                    <w:lang w:val="en-US"/>
                  </w:rPr>
                </w:rPrChange>
              </w:rPr>
            </w:pPr>
            <w:ins w:id="7658" w:author="Gary Sullivan" w:date="2020-04-17T00:38:00Z">
              <w:r w:rsidRPr="000264ED">
                <w:rPr>
                  <w:lang w:val="en-US"/>
                  <w:rPrChange w:id="7659" w:author="Gary Sullivan" w:date="2020-04-17T00:39:00Z">
                    <w:rPr>
                      <w:b/>
                      <w:bCs/>
                      <w:lang w:val="en-US"/>
                    </w:rPr>
                  </w:rPrChange>
                </w:rPr>
                <w:t>86%</w:t>
              </w:r>
            </w:ins>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0264ED" w:rsidRDefault="000264ED" w:rsidP="000264ED">
            <w:pPr>
              <w:rPr>
                <w:ins w:id="7660" w:author="Gary Sullivan" w:date="2020-04-17T00:38:00Z"/>
                <w:lang w:val="en-US"/>
                <w:rPrChange w:id="7661" w:author="Gary Sullivan" w:date="2020-04-17T00:39:00Z">
                  <w:rPr>
                    <w:ins w:id="7662" w:author="Gary Sullivan" w:date="2020-04-17T00:38:00Z"/>
                    <w:b/>
                    <w:bCs/>
                    <w:lang w:val="en-US"/>
                  </w:rPr>
                </w:rPrChange>
              </w:rPr>
            </w:pPr>
            <w:ins w:id="7663" w:author="Gary Sullivan" w:date="2020-04-17T00:38:00Z">
              <w:r w:rsidRPr="000264ED">
                <w:rPr>
                  <w:lang w:val="en-US"/>
                  <w:rPrChange w:id="7664" w:author="Gary Sullivan" w:date="2020-04-17T00:39:00Z">
                    <w:rPr>
                      <w:b/>
                      <w:bCs/>
                      <w:lang w:val="en-US"/>
                    </w:rPr>
                  </w:rPrChange>
                </w:rPr>
                <w:t>99%</w:t>
              </w:r>
            </w:ins>
          </w:p>
        </w:tc>
      </w:tr>
      <w:tr w:rsidR="000264ED" w:rsidRPr="000264ED" w14:paraId="522E4A99" w14:textId="77777777" w:rsidTr="000264ED">
        <w:trPr>
          <w:trHeight w:val="432"/>
          <w:ins w:id="7665"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0264ED" w:rsidRDefault="000264ED" w:rsidP="000264ED">
            <w:pPr>
              <w:rPr>
                <w:ins w:id="7666" w:author="Gary Sullivan" w:date="2020-04-17T00:38:00Z"/>
                <w:lang w:val="en-US"/>
                <w:rPrChange w:id="7667" w:author="Gary Sullivan" w:date="2020-04-17T00:39:00Z">
                  <w:rPr>
                    <w:ins w:id="7668" w:author="Gary Sullivan" w:date="2020-04-17T00:38:00Z"/>
                    <w:b/>
                    <w:bCs/>
                    <w:lang w:val="en-US"/>
                  </w:rPr>
                </w:rPrChange>
              </w:rPr>
            </w:pPr>
            <w:ins w:id="7669" w:author="Gary Sullivan" w:date="2020-04-17T00:38:00Z">
              <w:r w:rsidRPr="000264ED">
                <w:rPr>
                  <w:lang w:val="en-US"/>
                  <w:rPrChange w:id="7670" w:author="Gary Sullivan" w:date="2020-04-17T00:39:00Z">
                    <w:rPr>
                      <w:b/>
                      <w:bCs/>
                      <w:lang w:val="en-US"/>
                    </w:rPr>
                  </w:rPrChange>
                </w:rPr>
                <w:t>ALF</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0264ED" w:rsidRDefault="000264ED" w:rsidP="000264ED">
            <w:pPr>
              <w:rPr>
                <w:ins w:id="7671" w:author="Gary Sullivan" w:date="2020-04-17T00:38:00Z"/>
                <w:lang w:val="en-US"/>
                <w:rPrChange w:id="7672" w:author="Gary Sullivan" w:date="2020-04-17T00:39:00Z">
                  <w:rPr>
                    <w:ins w:id="7673" w:author="Gary Sullivan" w:date="2020-04-17T00:38:00Z"/>
                    <w:b/>
                    <w:bCs/>
                    <w:lang w:val="en-US"/>
                  </w:rPr>
                </w:rPrChange>
              </w:rPr>
            </w:pPr>
            <w:ins w:id="7674" w:author="Gary Sullivan" w:date="2020-04-17T00:38:00Z">
              <w:r w:rsidRPr="000264ED">
                <w:rPr>
                  <w:lang w:val="en-US"/>
                  <w:rPrChange w:id="7675" w:author="Gary Sullivan" w:date="2020-04-17T00:39:00Z">
                    <w:rPr>
                      <w:b/>
                      <w:bCs/>
                      <w:lang w:val="en-US"/>
                    </w:rPr>
                  </w:rPrChange>
                </w:rPr>
                <w:t>2.70%</w:t>
              </w:r>
            </w:ins>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0264ED" w:rsidRDefault="000264ED" w:rsidP="000264ED">
            <w:pPr>
              <w:rPr>
                <w:ins w:id="7676" w:author="Gary Sullivan" w:date="2020-04-17T00:38:00Z"/>
                <w:lang w:val="en-US"/>
                <w:rPrChange w:id="7677" w:author="Gary Sullivan" w:date="2020-04-17T00:39:00Z">
                  <w:rPr>
                    <w:ins w:id="7678" w:author="Gary Sullivan" w:date="2020-04-17T00:38:00Z"/>
                    <w:b/>
                    <w:bCs/>
                    <w:lang w:val="en-US"/>
                  </w:rPr>
                </w:rPrChange>
              </w:rPr>
            </w:pPr>
            <w:ins w:id="7679" w:author="Gary Sullivan" w:date="2020-04-17T00:38:00Z">
              <w:r w:rsidRPr="000264ED">
                <w:rPr>
                  <w:lang w:val="en-US"/>
                  <w:rPrChange w:id="7680" w:author="Gary Sullivan" w:date="2020-04-17T00:39:00Z">
                    <w:rPr>
                      <w:b/>
                      <w:bCs/>
                      <w:lang w:val="en-US"/>
                    </w:rPr>
                  </w:rPrChange>
                </w:rPr>
                <w:t>18.58%</w:t>
              </w:r>
            </w:ins>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0264ED" w:rsidRDefault="000264ED" w:rsidP="000264ED">
            <w:pPr>
              <w:rPr>
                <w:ins w:id="7681" w:author="Gary Sullivan" w:date="2020-04-17T00:38:00Z"/>
                <w:lang w:val="en-US"/>
                <w:rPrChange w:id="7682" w:author="Gary Sullivan" w:date="2020-04-17T00:39:00Z">
                  <w:rPr>
                    <w:ins w:id="7683" w:author="Gary Sullivan" w:date="2020-04-17T00:38:00Z"/>
                    <w:b/>
                    <w:bCs/>
                    <w:lang w:val="en-US"/>
                  </w:rPr>
                </w:rPrChange>
              </w:rPr>
            </w:pPr>
            <w:ins w:id="7684" w:author="Gary Sullivan" w:date="2020-04-17T00:38:00Z">
              <w:r w:rsidRPr="000264ED">
                <w:rPr>
                  <w:lang w:val="en-US"/>
                  <w:rPrChange w:id="7685" w:author="Gary Sullivan" w:date="2020-04-17T00:39:00Z">
                    <w:rPr>
                      <w:b/>
                      <w:bCs/>
                      <w:lang w:val="en-US"/>
                    </w:rPr>
                  </w:rPrChange>
                </w:rPr>
                <w:t>20.81%</w:t>
              </w:r>
            </w:ins>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0264ED" w:rsidRDefault="000264ED" w:rsidP="000264ED">
            <w:pPr>
              <w:rPr>
                <w:ins w:id="7686" w:author="Gary Sullivan" w:date="2020-04-17T00:38:00Z"/>
                <w:lang w:val="en-US"/>
                <w:rPrChange w:id="7687" w:author="Gary Sullivan" w:date="2020-04-17T00:39:00Z">
                  <w:rPr>
                    <w:ins w:id="7688" w:author="Gary Sullivan" w:date="2020-04-17T00:38:00Z"/>
                    <w:b/>
                    <w:bCs/>
                    <w:lang w:val="en-US"/>
                  </w:rPr>
                </w:rPrChange>
              </w:rPr>
            </w:pPr>
            <w:ins w:id="7689" w:author="Gary Sullivan" w:date="2020-04-17T00:38:00Z">
              <w:r w:rsidRPr="000264ED">
                <w:rPr>
                  <w:lang w:val="en-US"/>
                  <w:rPrChange w:id="7690"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0264ED" w:rsidRDefault="000264ED" w:rsidP="000264ED">
            <w:pPr>
              <w:rPr>
                <w:ins w:id="7691" w:author="Gary Sullivan" w:date="2020-04-17T00:38:00Z"/>
                <w:lang w:val="en-US"/>
                <w:rPrChange w:id="7692" w:author="Gary Sullivan" w:date="2020-04-17T00:39:00Z">
                  <w:rPr>
                    <w:ins w:id="7693" w:author="Gary Sullivan" w:date="2020-04-17T00:38:00Z"/>
                    <w:b/>
                    <w:bCs/>
                    <w:lang w:val="en-US"/>
                  </w:rPr>
                </w:rPrChange>
              </w:rPr>
            </w:pPr>
            <w:ins w:id="7694" w:author="Gary Sullivan" w:date="2020-04-17T00:38:00Z">
              <w:r w:rsidRPr="000264ED">
                <w:rPr>
                  <w:lang w:val="en-US"/>
                  <w:rPrChange w:id="7695" w:author="Gary Sullivan" w:date="2020-04-17T00:39:00Z">
                    <w:rPr>
                      <w:b/>
                      <w:bCs/>
                      <w:lang w:val="en-US"/>
                    </w:rPr>
                  </w:rPrChange>
                </w:rPr>
                <w:t>89%</w:t>
              </w:r>
            </w:ins>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0264ED" w:rsidRDefault="000264ED" w:rsidP="000264ED">
            <w:pPr>
              <w:rPr>
                <w:ins w:id="7696" w:author="Gary Sullivan" w:date="2020-04-17T00:38:00Z"/>
                <w:lang w:val="en-US"/>
                <w:rPrChange w:id="7697" w:author="Gary Sullivan" w:date="2020-04-17T00:39:00Z">
                  <w:rPr>
                    <w:ins w:id="7698" w:author="Gary Sullivan" w:date="2020-04-17T00:38:00Z"/>
                    <w:b/>
                    <w:bCs/>
                    <w:lang w:val="en-US"/>
                  </w:rPr>
                </w:rPrChange>
              </w:rPr>
            </w:pPr>
            <w:ins w:id="7699" w:author="Gary Sullivan" w:date="2020-04-17T00:38:00Z">
              <w:r w:rsidRPr="000264ED">
                <w:rPr>
                  <w:lang w:val="en-US"/>
                  <w:rPrChange w:id="7700" w:author="Gary Sullivan" w:date="2020-04-17T00:39:00Z">
                    <w:rPr>
                      <w:b/>
                      <w:bCs/>
                      <w:lang w:val="en-US"/>
                    </w:rPr>
                  </w:rPrChange>
                </w:rPr>
                <w:t>94%</w:t>
              </w:r>
            </w:ins>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0264ED" w:rsidRDefault="000264ED" w:rsidP="000264ED">
            <w:pPr>
              <w:rPr>
                <w:ins w:id="7701" w:author="Gary Sullivan" w:date="2020-04-17T00:38:00Z"/>
                <w:lang w:val="en-US"/>
                <w:rPrChange w:id="7702" w:author="Gary Sullivan" w:date="2020-04-17T00:39:00Z">
                  <w:rPr>
                    <w:ins w:id="7703" w:author="Gary Sullivan" w:date="2020-04-17T00:38:00Z"/>
                    <w:b/>
                    <w:bCs/>
                    <w:lang w:val="en-US"/>
                  </w:rPr>
                </w:rPrChange>
              </w:rPr>
            </w:pPr>
            <w:ins w:id="7704" w:author="Gary Sullivan" w:date="2020-04-17T00:38:00Z">
              <w:r w:rsidRPr="000264ED">
                <w:rPr>
                  <w:lang w:val="en-US"/>
                  <w:rPrChange w:id="7705" w:author="Gary Sullivan" w:date="2020-04-17T00:39:00Z">
                    <w:rPr>
                      <w:b/>
                      <w:bCs/>
                      <w:lang w:val="en-US"/>
                    </w:rPr>
                  </w:rPrChange>
                </w:rPr>
                <w:t>91%</w:t>
              </w:r>
            </w:ins>
          </w:p>
        </w:tc>
      </w:tr>
      <w:tr w:rsidR="000264ED" w:rsidRPr="000264ED" w14:paraId="44A0E684" w14:textId="77777777" w:rsidTr="000264ED">
        <w:trPr>
          <w:trHeight w:val="432"/>
          <w:ins w:id="7706"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0264ED" w:rsidRDefault="000264ED" w:rsidP="000264ED">
            <w:pPr>
              <w:rPr>
                <w:ins w:id="7707" w:author="Gary Sullivan" w:date="2020-04-17T00:38:00Z"/>
                <w:lang w:val="en-US"/>
                <w:rPrChange w:id="7708" w:author="Gary Sullivan" w:date="2020-04-17T00:39:00Z">
                  <w:rPr>
                    <w:ins w:id="7709" w:author="Gary Sullivan" w:date="2020-04-17T00:38:00Z"/>
                    <w:b/>
                    <w:bCs/>
                    <w:lang w:val="en-US"/>
                  </w:rPr>
                </w:rPrChange>
              </w:rPr>
            </w:pPr>
            <w:ins w:id="7710" w:author="Gary Sullivan" w:date="2020-04-17T00:38:00Z">
              <w:r w:rsidRPr="000264ED">
                <w:rPr>
                  <w:lang w:val="en-US"/>
                  <w:rPrChange w:id="7711" w:author="Gary Sullivan" w:date="2020-04-17T00:39:00Z">
                    <w:rPr>
                      <w:b/>
                      <w:bCs/>
                      <w:lang w:val="en-US"/>
                    </w:rPr>
                  </w:rPrChange>
                </w:rPr>
                <w:t>MRLP</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0264ED" w:rsidRDefault="000264ED" w:rsidP="000264ED">
            <w:pPr>
              <w:rPr>
                <w:ins w:id="7712" w:author="Gary Sullivan" w:date="2020-04-17T00:38:00Z"/>
                <w:lang w:val="en-US"/>
                <w:rPrChange w:id="7713" w:author="Gary Sullivan" w:date="2020-04-17T00:39:00Z">
                  <w:rPr>
                    <w:ins w:id="7714" w:author="Gary Sullivan" w:date="2020-04-17T00:38:00Z"/>
                    <w:b/>
                    <w:bCs/>
                    <w:lang w:val="en-US"/>
                  </w:rPr>
                </w:rPrChange>
              </w:rPr>
            </w:pPr>
            <w:ins w:id="7715" w:author="Gary Sullivan" w:date="2020-04-17T00:38:00Z">
              <w:r w:rsidRPr="000264ED">
                <w:rPr>
                  <w:lang w:val="en-US"/>
                  <w:rPrChange w:id="7716" w:author="Gary Sullivan" w:date="2020-04-17T00:39:00Z">
                    <w:rPr>
                      <w:b/>
                      <w:bCs/>
                      <w:lang w:val="en-US"/>
                    </w:rPr>
                  </w:rPrChange>
                </w:rPr>
                <w:t>0.03%</w:t>
              </w:r>
            </w:ins>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0264ED" w:rsidRDefault="000264ED" w:rsidP="000264ED">
            <w:pPr>
              <w:rPr>
                <w:ins w:id="7717" w:author="Gary Sullivan" w:date="2020-04-17T00:38:00Z"/>
                <w:lang w:val="en-US"/>
                <w:rPrChange w:id="7718" w:author="Gary Sullivan" w:date="2020-04-17T00:39:00Z">
                  <w:rPr>
                    <w:ins w:id="7719" w:author="Gary Sullivan" w:date="2020-04-17T00:38:00Z"/>
                    <w:b/>
                    <w:bCs/>
                    <w:lang w:val="en-US"/>
                  </w:rPr>
                </w:rPrChange>
              </w:rPr>
            </w:pPr>
            <w:ins w:id="7720" w:author="Gary Sullivan" w:date="2020-04-17T00:38:00Z">
              <w:r w:rsidRPr="000264ED">
                <w:rPr>
                  <w:lang w:val="en-US"/>
                  <w:rPrChange w:id="7721" w:author="Gary Sullivan" w:date="2020-04-17T00:39:00Z">
                    <w:rPr>
                      <w:b/>
                      <w:bCs/>
                      <w:lang w:val="en-US"/>
                    </w:rPr>
                  </w:rPrChange>
                </w:rPr>
                <w:t>-0.06%</w:t>
              </w:r>
            </w:ins>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0264ED" w:rsidRDefault="000264ED" w:rsidP="000264ED">
            <w:pPr>
              <w:rPr>
                <w:ins w:id="7722" w:author="Gary Sullivan" w:date="2020-04-17T00:38:00Z"/>
                <w:lang w:val="en-US"/>
                <w:rPrChange w:id="7723" w:author="Gary Sullivan" w:date="2020-04-17T00:39:00Z">
                  <w:rPr>
                    <w:ins w:id="7724" w:author="Gary Sullivan" w:date="2020-04-17T00:38:00Z"/>
                    <w:b/>
                    <w:bCs/>
                    <w:lang w:val="en-US"/>
                  </w:rPr>
                </w:rPrChange>
              </w:rPr>
            </w:pPr>
            <w:ins w:id="7725" w:author="Gary Sullivan" w:date="2020-04-17T00:38:00Z">
              <w:r w:rsidRPr="000264ED">
                <w:rPr>
                  <w:lang w:val="en-US"/>
                  <w:rPrChange w:id="7726" w:author="Gary Sullivan" w:date="2020-04-17T00:39:00Z">
                    <w:rPr>
                      <w:b/>
                      <w:bCs/>
                      <w:lang w:val="en-US"/>
                    </w:rPr>
                  </w:rPrChange>
                </w:rPr>
                <w:t>-0.13%</w:t>
              </w:r>
            </w:ins>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0264ED" w:rsidRDefault="000264ED" w:rsidP="000264ED">
            <w:pPr>
              <w:rPr>
                <w:ins w:id="7727" w:author="Gary Sullivan" w:date="2020-04-17T00:38:00Z"/>
                <w:lang w:val="en-US"/>
                <w:rPrChange w:id="7728" w:author="Gary Sullivan" w:date="2020-04-17T00:39:00Z">
                  <w:rPr>
                    <w:ins w:id="7729" w:author="Gary Sullivan" w:date="2020-04-17T00:38:00Z"/>
                    <w:b/>
                    <w:bCs/>
                    <w:lang w:val="en-US"/>
                  </w:rPr>
                </w:rPrChange>
              </w:rPr>
            </w:pPr>
            <w:ins w:id="7730" w:author="Gary Sullivan" w:date="2020-04-17T00:38:00Z">
              <w:r w:rsidRPr="000264ED">
                <w:rPr>
                  <w:lang w:val="en-US"/>
                  <w:rPrChange w:id="7731"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0264ED" w:rsidRDefault="000264ED" w:rsidP="000264ED">
            <w:pPr>
              <w:rPr>
                <w:ins w:id="7732" w:author="Gary Sullivan" w:date="2020-04-17T00:38:00Z"/>
                <w:lang w:val="en-US"/>
                <w:rPrChange w:id="7733" w:author="Gary Sullivan" w:date="2020-04-17T00:39:00Z">
                  <w:rPr>
                    <w:ins w:id="7734" w:author="Gary Sullivan" w:date="2020-04-17T00:38:00Z"/>
                    <w:b/>
                    <w:bCs/>
                    <w:lang w:val="en-US"/>
                  </w:rPr>
                </w:rPrChange>
              </w:rPr>
            </w:pPr>
            <w:ins w:id="7735" w:author="Gary Sullivan" w:date="2020-04-17T00:38:00Z">
              <w:r w:rsidRPr="000264ED">
                <w:rPr>
                  <w:lang w:val="en-US"/>
                  <w:rPrChange w:id="7736"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0264ED" w:rsidRDefault="000264ED" w:rsidP="000264ED">
            <w:pPr>
              <w:rPr>
                <w:ins w:id="7737" w:author="Gary Sullivan" w:date="2020-04-17T00:38:00Z"/>
                <w:lang w:val="en-US"/>
                <w:rPrChange w:id="7738" w:author="Gary Sullivan" w:date="2020-04-17T00:39:00Z">
                  <w:rPr>
                    <w:ins w:id="7739" w:author="Gary Sullivan" w:date="2020-04-17T00:38:00Z"/>
                    <w:b/>
                    <w:bCs/>
                    <w:lang w:val="en-US"/>
                  </w:rPr>
                </w:rPrChange>
              </w:rPr>
            </w:pPr>
            <w:ins w:id="7740" w:author="Gary Sullivan" w:date="2020-04-17T00:38:00Z">
              <w:r w:rsidRPr="000264ED">
                <w:rPr>
                  <w:lang w:val="en-US"/>
                  <w:rPrChange w:id="7741"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0264ED" w:rsidRDefault="000264ED" w:rsidP="000264ED">
            <w:pPr>
              <w:rPr>
                <w:ins w:id="7742" w:author="Gary Sullivan" w:date="2020-04-17T00:38:00Z"/>
                <w:lang w:val="en-US"/>
                <w:rPrChange w:id="7743" w:author="Gary Sullivan" w:date="2020-04-17T00:39:00Z">
                  <w:rPr>
                    <w:ins w:id="7744" w:author="Gary Sullivan" w:date="2020-04-17T00:38:00Z"/>
                    <w:b/>
                    <w:bCs/>
                    <w:lang w:val="en-US"/>
                  </w:rPr>
                </w:rPrChange>
              </w:rPr>
            </w:pPr>
            <w:ins w:id="7745" w:author="Gary Sullivan" w:date="2020-04-17T00:38:00Z">
              <w:r w:rsidRPr="000264ED">
                <w:rPr>
                  <w:lang w:val="en-US"/>
                  <w:rPrChange w:id="7746" w:author="Gary Sullivan" w:date="2020-04-17T00:39:00Z">
                    <w:rPr>
                      <w:b/>
                      <w:bCs/>
                      <w:lang w:val="en-US"/>
                    </w:rPr>
                  </w:rPrChange>
                </w:rPr>
                <w:t>101%</w:t>
              </w:r>
            </w:ins>
          </w:p>
        </w:tc>
      </w:tr>
      <w:tr w:rsidR="000264ED" w:rsidRPr="000264ED" w14:paraId="168CA404" w14:textId="77777777" w:rsidTr="000264ED">
        <w:trPr>
          <w:trHeight w:val="432"/>
          <w:ins w:id="7747"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0264ED" w:rsidRDefault="000264ED" w:rsidP="000264ED">
            <w:pPr>
              <w:rPr>
                <w:ins w:id="7748" w:author="Gary Sullivan" w:date="2020-04-17T00:38:00Z"/>
                <w:lang w:val="en-US"/>
                <w:rPrChange w:id="7749" w:author="Gary Sullivan" w:date="2020-04-17T00:39:00Z">
                  <w:rPr>
                    <w:ins w:id="7750" w:author="Gary Sullivan" w:date="2020-04-17T00:38:00Z"/>
                    <w:b/>
                    <w:bCs/>
                    <w:lang w:val="en-US"/>
                  </w:rPr>
                </w:rPrChange>
              </w:rPr>
            </w:pPr>
            <w:ins w:id="7751" w:author="Gary Sullivan" w:date="2020-04-17T00:38:00Z">
              <w:r w:rsidRPr="000264ED">
                <w:rPr>
                  <w:lang w:val="en-US"/>
                  <w:rPrChange w:id="7752" w:author="Gary Sullivan" w:date="2020-04-17T00:39:00Z">
                    <w:rPr>
                      <w:b/>
                      <w:bCs/>
                      <w:lang w:val="en-US"/>
                    </w:rPr>
                  </w:rPrChange>
                </w:rPr>
                <w:t>IBC</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0264ED" w:rsidRDefault="000264ED" w:rsidP="000264ED">
            <w:pPr>
              <w:rPr>
                <w:ins w:id="7753" w:author="Gary Sullivan" w:date="2020-04-17T00:38:00Z"/>
                <w:lang w:val="en-US"/>
                <w:rPrChange w:id="7754" w:author="Gary Sullivan" w:date="2020-04-17T00:39:00Z">
                  <w:rPr>
                    <w:ins w:id="7755" w:author="Gary Sullivan" w:date="2020-04-17T00:38:00Z"/>
                    <w:b/>
                    <w:bCs/>
                    <w:lang w:val="en-US"/>
                  </w:rPr>
                </w:rPrChange>
              </w:rPr>
            </w:pPr>
            <w:ins w:id="7756" w:author="Gary Sullivan" w:date="2020-04-17T00:38:00Z">
              <w:r w:rsidRPr="000264ED">
                <w:rPr>
                  <w:lang w:val="en-US"/>
                  <w:rPrChange w:id="7757" w:author="Gary Sullivan" w:date="2020-04-17T00:39:00Z">
                    <w:rPr>
                      <w:b/>
                      <w:bCs/>
                      <w:lang w:val="en-US"/>
                    </w:rPr>
                  </w:rPrChange>
                </w:rPr>
                <w:t>-0.11%</w:t>
              </w:r>
            </w:ins>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0264ED" w:rsidRDefault="000264ED" w:rsidP="000264ED">
            <w:pPr>
              <w:rPr>
                <w:ins w:id="7758" w:author="Gary Sullivan" w:date="2020-04-17T00:38:00Z"/>
                <w:lang w:val="en-US"/>
                <w:rPrChange w:id="7759" w:author="Gary Sullivan" w:date="2020-04-17T00:39:00Z">
                  <w:rPr>
                    <w:ins w:id="7760" w:author="Gary Sullivan" w:date="2020-04-17T00:38:00Z"/>
                    <w:b/>
                    <w:bCs/>
                    <w:lang w:val="en-US"/>
                  </w:rPr>
                </w:rPrChange>
              </w:rPr>
            </w:pPr>
            <w:ins w:id="7761" w:author="Gary Sullivan" w:date="2020-04-17T00:38:00Z">
              <w:r w:rsidRPr="000264ED">
                <w:rPr>
                  <w:lang w:val="en-US"/>
                  <w:rPrChange w:id="7762" w:author="Gary Sullivan" w:date="2020-04-17T00:39:00Z">
                    <w:rPr>
                      <w:b/>
                      <w:bCs/>
                      <w:lang w:val="en-US"/>
                    </w:rPr>
                  </w:rPrChange>
                </w:rPr>
                <w:t>0.04%</w:t>
              </w:r>
            </w:ins>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0264ED" w:rsidRDefault="000264ED" w:rsidP="000264ED">
            <w:pPr>
              <w:rPr>
                <w:ins w:id="7763" w:author="Gary Sullivan" w:date="2020-04-17T00:38:00Z"/>
                <w:lang w:val="en-US"/>
                <w:rPrChange w:id="7764" w:author="Gary Sullivan" w:date="2020-04-17T00:39:00Z">
                  <w:rPr>
                    <w:ins w:id="7765" w:author="Gary Sullivan" w:date="2020-04-17T00:38:00Z"/>
                    <w:b/>
                    <w:bCs/>
                    <w:lang w:val="en-US"/>
                  </w:rPr>
                </w:rPrChange>
              </w:rPr>
            </w:pPr>
            <w:ins w:id="7766" w:author="Gary Sullivan" w:date="2020-04-17T00:38:00Z">
              <w:r w:rsidRPr="000264ED">
                <w:rPr>
                  <w:lang w:val="en-US"/>
                  <w:rPrChange w:id="7767" w:author="Gary Sullivan" w:date="2020-04-17T00:39:00Z">
                    <w:rPr>
                      <w:b/>
                      <w:bCs/>
                      <w:lang w:val="en-US"/>
                    </w:rPr>
                  </w:rPrChange>
                </w:rPr>
                <w:t>0.04%</w:t>
              </w:r>
            </w:ins>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0264ED" w:rsidRDefault="000264ED" w:rsidP="000264ED">
            <w:pPr>
              <w:rPr>
                <w:ins w:id="7768" w:author="Gary Sullivan" w:date="2020-04-17T00:38:00Z"/>
                <w:lang w:val="en-US"/>
                <w:rPrChange w:id="7769" w:author="Gary Sullivan" w:date="2020-04-17T00:39:00Z">
                  <w:rPr>
                    <w:ins w:id="7770" w:author="Gary Sullivan" w:date="2020-04-17T00:38:00Z"/>
                    <w:b/>
                    <w:bCs/>
                    <w:lang w:val="en-US"/>
                  </w:rPr>
                </w:rPrChange>
              </w:rPr>
            </w:pPr>
            <w:ins w:id="7771" w:author="Gary Sullivan" w:date="2020-04-17T00:38:00Z">
              <w:r w:rsidRPr="000264ED">
                <w:rPr>
                  <w:lang w:val="en-US"/>
                  <w:rPrChange w:id="7772" w:author="Gary Sullivan" w:date="2020-04-17T00:39:00Z">
                    <w:rPr>
                      <w:b/>
                      <w:bCs/>
                      <w:lang w:val="en-US"/>
                    </w:rPr>
                  </w:rPrChange>
                </w:rPr>
                <w:t>209%</w:t>
              </w:r>
            </w:ins>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0264ED" w:rsidRDefault="000264ED" w:rsidP="000264ED">
            <w:pPr>
              <w:rPr>
                <w:ins w:id="7773" w:author="Gary Sullivan" w:date="2020-04-17T00:38:00Z"/>
                <w:lang w:val="en-US"/>
                <w:rPrChange w:id="7774" w:author="Gary Sullivan" w:date="2020-04-17T00:39:00Z">
                  <w:rPr>
                    <w:ins w:id="7775" w:author="Gary Sullivan" w:date="2020-04-17T00:38:00Z"/>
                    <w:b/>
                    <w:bCs/>
                    <w:lang w:val="en-US"/>
                  </w:rPr>
                </w:rPrChange>
              </w:rPr>
            </w:pPr>
            <w:ins w:id="7776" w:author="Gary Sullivan" w:date="2020-04-17T00:38:00Z">
              <w:r w:rsidRPr="000264ED">
                <w:rPr>
                  <w:lang w:val="en-US"/>
                  <w:rPrChange w:id="7777"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0264ED" w:rsidRDefault="000264ED" w:rsidP="000264ED">
            <w:pPr>
              <w:rPr>
                <w:ins w:id="7778" w:author="Gary Sullivan" w:date="2020-04-17T00:38:00Z"/>
                <w:lang w:val="en-US"/>
                <w:rPrChange w:id="7779" w:author="Gary Sullivan" w:date="2020-04-17T00:39:00Z">
                  <w:rPr>
                    <w:ins w:id="7780" w:author="Gary Sullivan" w:date="2020-04-17T00:38:00Z"/>
                    <w:b/>
                    <w:bCs/>
                    <w:lang w:val="en-US"/>
                  </w:rPr>
                </w:rPrChange>
              </w:rPr>
            </w:pPr>
            <w:ins w:id="7781" w:author="Gary Sullivan" w:date="2020-04-17T00:38:00Z">
              <w:r w:rsidRPr="000264ED">
                <w:rPr>
                  <w:lang w:val="en-US"/>
                  <w:rPrChange w:id="7782" w:author="Gary Sullivan" w:date="2020-04-17T00:39:00Z">
                    <w:rPr>
                      <w:b/>
                      <w:bCs/>
                      <w:lang w:val="en-US"/>
                    </w:rPr>
                  </w:rPrChange>
                </w:rPr>
                <w:t>183%</w:t>
              </w:r>
            </w:ins>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0264ED" w:rsidRDefault="000264ED" w:rsidP="000264ED">
            <w:pPr>
              <w:rPr>
                <w:ins w:id="7783" w:author="Gary Sullivan" w:date="2020-04-17T00:38:00Z"/>
                <w:lang w:val="en-US"/>
                <w:rPrChange w:id="7784" w:author="Gary Sullivan" w:date="2020-04-17T00:39:00Z">
                  <w:rPr>
                    <w:ins w:id="7785" w:author="Gary Sullivan" w:date="2020-04-17T00:38:00Z"/>
                    <w:b/>
                    <w:bCs/>
                    <w:lang w:val="en-US"/>
                  </w:rPr>
                </w:rPrChange>
              </w:rPr>
            </w:pPr>
            <w:ins w:id="7786" w:author="Gary Sullivan" w:date="2020-04-17T00:38:00Z">
              <w:r w:rsidRPr="000264ED">
                <w:rPr>
                  <w:lang w:val="en-US"/>
                  <w:rPrChange w:id="7787" w:author="Gary Sullivan" w:date="2020-04-17T00:39:00Z">
                    <w:rPr>
                      <w:b/>
                      <w:bCs/>
                      <w:lang w:val="en-US"/>
                    </w:rPr>
                  </w:rPrChange>
                </w:rPr>
                <w:t>100%</w:t>
              </w:r>
            </w:ins>
          </w:p>
        </w:tc>
      </w:tr>
      <w:tr w:rsidR="000264ED" w:rsidRPr="000264ED" w14:paraId="6E525CF0" w14:textId="77777777" w:rsidTr="000264ED">
        <w:trPr>
          <w:trHeight w:val="432"/>
          <w:ins w:id="7788"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0264ED" w:rsidRDefault="000264ED" w:rsidP="000264ED">
            <w:pPr>
              <w:rPr>
                <w:ins w:id="7789" w:author="Gary Sullivan" w:date="2020-04-17T00:38:00Z"/>
                <w:lang w:val="en-US"/>
                <w:rPrChange w:id="7790" w:author="Gary Sullivan" w:date="2020-04-17T00:39:00Z">
                  <w:rPr>
                    <w:ins w:id="7791" w:author="Gary Sullivan" w:date="2020-04-17T00:38:00Z"/>
                    <w:b/>
                    <w:bCs/>
                    <w:lang w:val="en-US"/>
                  </w:rPr>
                </w:rPrChange>
              </w:rPr>
            </w:pPr>
            <w:ins w:id="7792" w:author="Gary Sullivan" w:date="2020-04-17T00:38:00Z">
              <w:r w:rsidRPr="000264ED">
                <w:rPr>
                  <w:lang w:val="en-US"/>
                  <w:rPrChange w:id="7793" w:author="Gary Sullivan" w:date="2020-04-17T00:39:00Z">
                    <w:rPr>
                      <w:b/>
                      <w:bCs/>
                      <w:lang w:val="en-US"/>
                    </w:rPr>
                  </w:rPrChange>
                </w:rPr>
                <w:t>ISP</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0264ED" w:rsidRDefault="000264ED" w:rsidP="000264ED">
            <w:pPr>
              <w:rPr>
                <w:ins w:id="7794" w:author="Gary Sullivan" w:date="2020-04-17T00:38:00Z"/>
                <w:lang w:val="en-US"/>
                <w:rPrChange w:id="7795" w:author="Gary Sullivan" w:date="2020-04-17T00:39:00Z">
                  <w:rPr>
                    <w:ins w:id="7796" w:author="Gary Sullivan" w:date="2020-04-17T00:38:00Z"/>
                    <w:b/>
                    <w:bCs/>
                    <w:lang w:val="en-US"/>
                  </w:rPr>
                </w:rPrChange>
              </w:rPr>
            </w:pPr>
            <w:ins w:id="7797" w:author="Gary Sullivan" w:date="2020-04-17T00:38:00Z">
              <w:r w:rsidRPr="000264ED">
                <w:rPr>
                  <w:lang w:val="en-US"/>
                  <w:rPrChange w:id="7798" w:author="Gary Sullivan" w:date="2020-04-17T00:39:00Z">
                    <w:rPr>
                      <w:b/>
                      <w:bCs/>
                      <w:lang w:val="en-US"/>
                    </w:rPr>
                  </w:rPrChange>
                </w:rPr>
                <w:t>0.31%</w:t>
              </w:r>
            </w:ins>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0264ED" w:rsidRDefault="000264ED" w:rsidP="000264ED">
            <w:pPr>
              <w:rPr>
                <w:ins w:id="7799" w:author="Gary Sullivan" w:date="2020-04-17T00:38:00Z"/>
                <w:lang w:val="en-US"/>
                <w:rPrChange w:id="7800" w:author="Gary Sullivan" w:date="2020-04-17T00:39:00Z">
                  <w:rPr>
                    <w:ins w:id="7801" w:author="Gary Sullivan" w:date="2020-04-17T00:38:00Z"/>
                    <w:b/>
                    <w:bCs/>
                    <w:lang w:val="en-US"/>
                  </w:rPr>
                </w:rPrChange>
              </w:rPr>
            </w:pPr>
            <w:ins w:id="7802" w:author="Gary Sullivan" w:date="2020-04-17T00:38:00Z">
              <w:r w:rsidRPr="000264ED">
                <w:rPr>
                  <w:lang w:val="en-US"/>
                  <w:rPrChange w:id="7803" w:author="Gary Sullivan" w:date="2020-04-17T00:39:00Z">
                    <w:rPr>
                      <w:b/>
                      <w:bCs/>
                      <w:lang w:val="en-US"/>
                    </w:rPr>
                  </w:rPrChange>
                </w:rPr>
                <w:t>-0.61%</w:t>
              </w:r>
            </w:ins>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0264ED" w:rsidRDefault="000264ED" w:rsidP="000264ED">
            <w:pPr>
              <w:rPr>
                <w:ins w:id="7804" w:author="Gary Sullivan" w:date="2020-04-17T00:38:00Z"/>
                <w:lang w:val="en-US"/>
                <w:rPrChange w:id="7805" w:author="Gary Sullivan" w:date="2020-04-17T00:39:00Z">
                  <w:rPr>
                    <w:ins w:id="7806" w:author="Gary Sullivan" w:date="2020-04-17T00:38:00Z"/>
                    <w:b/>
                    <w:bCs/>
                    <w:lang w:val="en-US"/>
                  </w:rPr>
                </w:rPrChange>
              </w:rPr>
            </w:pPr>
            <w:ins w:id="7807" w:author="Gary Sullivan" w:date="2020-04-17T00:38:00Z">
              <w:r w:rsidRPr="000264ED">
                <w:rPr>
                  <w:lang w:val="en-US"/>
                  <w:rPrChange w:id="7808" w:author="Gary Sullivan" w:date="2020-04-17T00:39:00Z">
                    <w:rPr>
                      <w:b/>
                      <w:bCs/>
                      <w:lang w:val="en-US"/>
                    </w:rPr>
                  </w:rPrChange>
                </w:rPr>
                <w:t>-0.26%</w:t>
              </w:r>
            </w:ins>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0264ED" w:rsidRDefault="000264ED" w:rsidP="000264ED">
            <w:pPr>
              <w:rPr>
                <w:ins w:id="7809" w:author="Gary Sullivan" w:date="2020-04-17T00:38:00Z"/>
                <w:lang w:val="en-US"/>
                <w:rPrChange w:id="7810" w:author="Gary Sullivan" w:date="2020-04-17T00:39:00Z">
                  <w:rPr>
                    <w:ins w:id="7811" w:author="Gary Sullivan" w:date="2020-04-17T00:38:00Z"/>
                    <w:b/>
                    <w:bCs/>
                    <w:lang w:val="en-US"/>
                  </w:rPr>
                </w:rPrChange>
              </w:rPr>
            </w:pPr>
            <w:ins w:id="7812" w:author="Gary Sullivan" w:date="2020-04-17T00:38:00Z">
              <w:r w:rsidRPr="000264ED">
                <w:rPr>
                  <w:lang w:val="en-US"/>
                  <w:rPrChange w:id="7813" w:author="Gary Sullivan" w:date="2020-04-17T00:39:00Z">
                    <w:rPr>
                      <w:b/>
                      <w:bCs/>
                      <w:lang w:val="en-US"/>
                    </w:rPr>
                  </w:rPrChange>
                </w:rPr>
                <w:t>86%</w:t>
              </w:r>
            </w:ins>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0264ED" w:rsidRDefault="000264ED" w:rsidP="000264ED">
            <w:pPr>
              <w:rPr>
                <w:ins w:id="7814" w:author="Gary Sullivan" w:date="2020-04-17T00:38:00Z"/>
                <w:lang w:val="en-US"/>
                <w:rPrChange w:id="7815" w:author="Gary Sullivan" w:date="2020-04-17T00:39:00Z">
                  <w:rPr>
                    <w:ins w:id="7816" w:author="Gary Sullivan" w:date="2020-04-17T00:38:00Z"/>
                    <w:b/>
                    <w:bCs/>
                    <w:lang w:val="en-US"/>
                  </w:rPr>
                </w:rPrChange>
              </w:rPr>
            </w:pPr>
            <w:ins w:id="7817" w:author="Gary Sullivan" w:date="2020-04-17T00:38:00Z">
              <w:r w:rsidRPr="000264ED">
                <w:rPr>
                  <w:lang w:val="en-US"/>
                  <w:rPrChange w:id="7818"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0264ED" w:rsidRDefault="000264ED" w:rsidP="000264ED">
            <w:pPr>
              <w:rPr>
                <w:ins w:id="7819" w:author="Gary Sullivan" w:date="2020-04-17T00:38:00Z"/>
                <w:lang w:val="en-US"/>
                <w:rPrChange w:id="7820" w:author="Gary Sullivan" w:date="2020-04-17T00:39:00Z">
                  <w:rPr>
                    <w:ins w:id="7821" w:author="Gary Sullivan" w:date="2020-04-17T00:38:00Z"/>
                    <w:b/>
                    <w:bCs/>
                    <w:lang w:val="en-US"/>
                  </w:rPr>
                </w:rPrChange>
              </w:rPr>
            </w:pPr>
            <w:ins w:id="7822" w:author="Gary Sullivan" w:date="2020-04-17T00:38:00Z">
              <w:r w:rsidRPr="000264ED">
                <w:rPr>
                  <w:lang w:val="en-US"/>
                  <w:rPrChange w:id="7823" w:author="Gary Sullivan" w:date="2020-04-17T00:39:00Z">
                    <w:rPr>
                      <w:b/>
                      <w:bCs/>
                      <w:lang w:val="en-US"/>
                    </w:rPr>
                  </w:rPrChange>
                </w:rPr>
                <w:t>84%</w:t>
              </w:r>
            </w:ins>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0264ED" w:rsidRDefault="000264ED" w:rsidP="000264ED">
            <w:pPr>
              <w:rPr>
                <w:ins w:id="7824" w:author="Gary Sullivan" w:date="2020-04-17T00:38:00Z"/>
                <w:lang w:val="en-US"/>
                <w:rPrChange w:id="7825" w:author="Gary Sullivan" w:date="2020-04-17T00:39:00Z">
                  <w:rPr>
                    <w:ins w:id="7826" w:author="Gary Sullivan" w:date="2020-04-17T00:38:00Z"/>
                    <w:b/>
                    <w:bCs/>
                    <w:lang w:val="en-US"/>
                  </w:rPr>
                </w:rPrChange>
              </w:rPr>
            </w:pPr>
            <w:ins w:id="7827" w:author="Gary Sullivan" w:date="2020-04-17T00:38:00Z">
              <w:r w:rsidRPr="000264ED">
                <w:rPr>
                  <w:lang w:val="en-US"/>
                  <w:rPrChange w:id="7828" w:author="Gary Sullivan" w:date="2020-04-17T00:39:00Z">
                    <w:rPr>
                      <w:b/>
                      <w:bCs/>
                      <w:lang w:val="en-US"/>
                    </w:rPr>
                  </w:rPrChange>
                </w:rPr>
                <w:t>100%</w:t>
              </w:r>
            </w:ins>
          </w:p>
        </w:tc>
      </w:tr>
      <w:tr w:rsidR="000264ED" w:rsidRPr="000264ED" w14:paraId="5C7336EB" w14:textId="77777777" w:rsidTr="000264ED">
        <w:trPr>
          <w:trHeight w:val="432"/>
          <w:ins w:id="7829"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0264ED" w:rsidRDefault="000264ED" w:rsidP="000264ED">
            <w:pPr>
              <w:rPr>
                <w:ins w:id="7830" w:author="Gary Sullivan" w:date="2020-04-17T00:38:00Z"/>
                <w:lang w:val="en-US"/>
                <w:rPrChange w:id="7831" w:author="Gary Sullivan" w:date="2020-04-17T00:39:00Z">
                  <w:rPr>
                    <w:ins w:id="7832" w:author="Gary Sullivan" w:date="2020-04-17T00:38:00Z"/>
                    <w:b/>
                    <w:bCs/>
                    <w:lang w:val="en-US"/>
                  </w:rPr>
                </w:rPrChange>
              </w:rPr>
            </w:pPr>
            <w:ins w:id="7833" w:author="Gary Sullivan" w:date="2020-04-17T00:38:00Z">
              <w:r w:rsidRPr="000264ED">
                <w:rPr>
                  <w:lang w:val="en-US"/>
                  <w:rPrChange w:id="7834" w:author="Gary Sullivan" w:date="2020-04-17T00:39:00Z">
                    <w:rPr>
                      <w:b/>
                      <w:bCs/>
                      <w:lang w:val="en-US"/>
                    </w:rPr>
                  </w:rPrChange>
                </w:rPr>
                <w:t>LMCS</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0264ED" w:rsidRDefault="000264ED" w:rsidP="000264ED">
            <w:pPr>
              <w:rPr>
                <w:ins w:id="7835" w:author="Gary Sullivan" w:date="2020-04-17T00:38:00Z"/>
                <w:lang w:val="en-US"/>
                <w:rPrChange w:id="7836" w:author="Gary Sullivan" w:date="2020-04-17T00:39:00Z">
                  <w:rPr>
                    <w:ins w:id="7837" w:author="Gary Sullivan" w:date="2020-04-17T00:38:00Z"/>
                    <w:b/>
                    <w:bCs/>
                    <w:lang w:val="en-US"/>
                  </w:rPr>
                </w:rPrChange>
              </w:rPr>
            </w:pPr>
            <w:ins w:id="7838" w:author="Gary Sullivan" w:date="2020-04-17T00:38:00Z">
              <w:r w:rsidRPr="000264ED">
                <w:rPr>
                  <w:lang w:val="en-US"/>
                  <w:rPrChange w:id="7839" w:author="Gary Sullivan" w:date="2020-04-17T00:39:00Z">
                    <w:rPr>
                      <w:b/>
                      <w:bCs/>
                      <w:lang w:val="en-US"/>
                    </w:rPr>
                  </w:rPrChange>
                </w:rPr>
                <w:t>0.06%</w:t>
              </w:r>
            </w:ins>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0264ED" w:rsidRDefault="000264ED" w:rsidP="000264ED">
            <w:pPr>
              <w:rPr>
                <w:ins w:id="7840" w:author="Gary Sullivan" w:date="2020-04-17T00:38:00Z"/>
                <w:lang w:val="en-US"/>
                <w:rPrChange w:id="7841" w:author="Gary Sullivan" w:date="2020-04-17T00:39:00Z">
                  <w:rPr>
                    <w:ins w:id="7842" w:author="Gary Sullivan" w:date="2020-04-17T00:38:00Z"/>
                    <w:b/>
                    <w:bCs/>
                    <w:lang w:val="en-US"/>
                  </w:rPr>
                </w:rPrChange>
              </w:rPr>
            </w:pPr>
            <w:ins w:id="7843" w:author="Gary Sullivan" w:date="2020-04-17T00:38:00Z">
              <w:r w:rsidRPr="000264ED">
                <w:rPr>
                  <w:lang w:val="en-US"/>
                  <w:rPrChange w:id="7844" w:author="Gary Sullivan" w:date="2020-04-17T00:39:00Z">
                    <w:rPr>
                      <w:b/>
                      <w:bCs/>
                      <w:lang w:val="en-US"/>
                    </w:rPr>
                  </w:rPrChange>
                </w:rPr>
                <w:t>-0.90%</w:t>
              </w:r>
            </w:ins>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0264ED" w:rsidRDefault="000264ED" w:rsidP="000264ED">
            <w:pPr>
              <w:rPr>
                <w:ins w:id="7845" w:author="Gary Sullivan" w:date="2020-04-17T00:38:00Z"/>
                <w:lang w:val="en-US"/>
                <w:rPrChange w:id="7846" w:author="Gary Sullivan" w:date="2020-04-17T00:39:00Z">
                  <w:rPr>
                    <w:ins w:id="7847" w:author="Gary Sullivan" w:date="2020-04-17T00:38:00Z"/>
                    <w:b/>
                    <w:bCs/>
                    <w:lang w:val="en-US"/>
                  </w:rPr>
                </w:rPrChange>
              </w:rPr>
            </w:pPr>
            <w:ins w:id="7848" w:author="Gary Sullivan" w:date="2020-04-17T00:38:00Z">
              <w:r w:rsidRPr="000264ED">
                <w:rPr>
                  <w:lang w:val="en-US"/>
                  <w:rPrChange w:id="7849" w:author="Gary Sullivan" w:date="2020-04-17T00:39:00Z">
                    <w:rPr>
                      <w:b/>
                      <w:bCs/>
                      <w:lang w:val="en-US"/>
                    </w:rPr>
                  </w:rPrChange>
                </w:rPr>
                <w:t>-0.74%</w:t>
              </w:r>
            </w:ins>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0264ED" w:rsidRDefault="000264ED" w:rsidP="000264ED">
            <w:pPr>
              <w:rPr>
                <w:ins w:id="7850" w:author="Gary Sullivan" w:date="2020-04-17T00:38:00Z"/>
                <w:lang w:val="en-US"/>
                <w:rPrChange w:id="7851" w:author="Gary Sullivan" w:date="2020-04-17T00:39:00Z">
                  <w:rPr>
                    <w:ins w:id="7852" w:author="Gary Sullivan" w:date="2020-04-17T00:38:00Z"/>
                    <w:b/>
                    <w:bCs/>
                    <w:lang w:val="en-US"/>
                  </w:rPr>
                </w:rPrChange>
              </w:rPr>
            </w:pPr>
            <w:ins w:id="7853" w:author="Gary Sullivan" w:date="2020-04-17T00:38:00Z">
              <w:r w:rsidRPr="000264ED">
                <w:rPr>
                  <w:lang w:val="en-US"/>
                  <w:rPrChange w:id="7854"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0264ED" w:rsidRDefault="000264ED" w:rsidP="000264ED">
            <w:pPr>
              <w:rPr>
                <w:ins w:id="7855" w:author="Gary Sullivan" w:date="2020-04-17T00:38:00Z"/>
                <w:lang w:val="en-US"/>
                <w:rPrChange w:id="7856" w:author="Gary Sullivan" w:date="2020-04-17T00:39:00Z">
                  <w:rPr>
                    <w:ins w:id="7857" w:author="Gary Sullivan" w:date="2020-04-17T00:38:00Z"/>
                    <w:b/>
                    <w:bCs/>
                    <w:lang w:val="en-US"/>
                  </w:rPr>
                </w:rPrChange>
              </w:rPr>
            </w:pPr>
            <w:ins w:id="7858" w:author="Gary Sullivan" w:date="2020-04-17T00:38:00Z">
              <w:r w:rsidRPr="000264ED">
                <w:rPr>
                  <w:lang w:val="en-US"/>
                  <w:rPrChange w:id="7859"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0264ED" w:rsidRDefault="000264ED" w:rsidP="000264ED">
            <w:pPr>
              <w:rPr>
                <w:ins w:id="7860" w:author="Gary Sullivan" w:date="2020-04-17T00:38:00Z"/>
                <w:lang w:val="en-US"/>
                <w:rPrChange w:id="7861" w:author="Gary Sullivan" w:date="2020-04-17T00:39:00Z">
                  <w:rPr>
                    <w:ins w:id="7862" w:author="Gary Sullivan" w:date="2020-04-17T00:38:00Z"/>
                    <w:b/>
                    <w:bCs/>
                    <w:lang w:val="en-US"/>
                  </w:rPr>
                </w:rPrChange>
              </w:rPr>
            </w:pPr>
            <w:ins w:id="7863" w:author="Gary Sullivan" w:date="2020-04-17T00:38:00Z">
              <w:r w:rsidRPr="000264ED">
                <w:rPr>
                  <w:lang w:val="en-US"/>
                  <w:rPrChange w:id="7864"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0264ED" w:rsidRDefault="000264ED" w:rsidP="000264ED">
            <w:pPr>
              <w:rPr>
                <w:ins w:id="7865" w:author="Gary Sullivan" w:date="2020-04-17T00:38:00Z"/>
                <w:lang w:val="en-US"/>
                <w:rPrChange w:id="7866" w:author="Gary Sullivan" w:date="2020-04-17T00:39:00Z">
                  <w:rPr>
                    <w:ins w:id="7867" w:author="Gary Sullivan" w:date="2020-04-17T00:38:00Z"/>
                    <w:b/>
                    <w:bCs/>
                    <w:lang w:val="en-US"/>
                  </w:rPr>
                </w:rPrChange>
              </w:rPr>
            </w:pPr>
            <w:ins w:id="7868" w:author="Gary Sullivan" w:date="2020-04-17T00:38:00Z">
              <w:r w:rsidRPr="000264ED">
                <w:rPr>
                  <w:lang w:val="en-US"/>
                  <w:rPrChange w:id="7869" w:author="Gary Sullivan" w:date="2020-04-17T00:39:00Z">
                    <w:rPr>
                      <w:b/>
                      <w:bCs/>
                      <w:lang w:val="en-US"/>
                    </w:rPr>
                  </w:rPrChange>
                </w:rPr>
                <w:t>100%</w:t>
              </w:r>
            </w:ins>
          </w:p>
        </w:tc>
      </w:tr>
      <w:tr w:rsidR="000264ED" w:rsidRPr="000264ED" w14:paraId="431655DC" w14:textId="77777777" w:rsidTr="000264ED">
        <w:trPr>
          <w:trHeight w:val="432"/>
          <w:ins w:id="7870"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0264ED" w:rsidRDefault="000264ED" w:rsidP="000264ED">
            <w:pPr>
              <w:rPr>
                <w:ins w:id="7871" w:author="Gary Sullivan" w:date="2020-04-17T00:38:00Z"/>
                <w:lang w:val="en-US"/>
                <w:rPrChange w:id="7872" w:author="Gary Sullivan" w:date="2020-04-17T00:39:00Z">
                  <w:rPr>
                    <w:ins w:id="7873" w:author="Gary Sullivan" w:date="2020-04-17T00:38:00Z"/>
                    <w:b/>
                    <w:bCs/>
                    <w:lang w:val="en-US"/>
                  </w:rPr>
                </w:rPrChange>
              </w:rPr>
            </w:pPr>
            <w:ins w:id="7874" w:author="Gary Sullivan" w:date="2020-04-17T00:38:00Z">
              <w:r w:rsidRPr="000264ED">
                <w:rPr>
                  <w:lang w:val="en-US"/>
                  <w:rPrChange w:id="7875" w:author="Gary Sullivan" w:date="2020-04-17T00:39:00Z">
                    <w:rPr>
                      <w:b/>
                      <w:bCs/>
                      <w:lang w:val="en-US"/>
                    </w:rPr>
                  </w:rPrChange>
                </w:rPr>
                <w:t>MIP</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0264ED" w:rsidRDefault="000264ED" w:rsidP="000264ED">
            <w:pPr>
              <w:rPr>
                <w:ins w:id="7876" w:author="Gary Sullivan" w:date="2020-04-17T00:38:00Z"/>
                <w:lang w:val="en-US"/>
                <w:rPrChange w:id="7877" w:author="Gary Sullivan" w:date="2020-04-17T00:39:00Z">
                  <w:rPr>
                    <w:ins w:id="7878" w:author="Gary Sullivan" w:date="2020-04-17T00:38:00Z"/>
                    <w:b/>
                    <w:bCs/>
                    <w:lang w:val="en-US"/>
                  </w:rPr>
                </w:rPrChange>
              </w:rPr>
            </w:pPr>
            <w:ins w:id="7879" w:author="Gary Sullivan" w:date="2020-04-17T00:38:00Z">
              <w:r w:rsidRPr="000264ED">
                <w:rPr>
                  <w:lang w:val="en-US"/>
                  <w:rPrChange w:id="7880" w:author="Gary Sullivan" w:date="2020-04-17T00:39:00Z">
                    <w:rPr>
                      <w:b/>
                      <w:bCs/>
                      <w:lang w:val="en-US"/>
                    </w:rPr>
                  </w:rPrChange>
                </w:rPr>
                <w:t>0.72%</w:t>
              </w:r>
            </w:ins>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0264ED" w:rsidRDefault="000264ED" w:rsidP="000264ED">
            <w:pPr>
              <w:rPr>
                <w:ins w:id="7881" w:author="Gary Sullivan" w:date="2020-04-17T00:38:00Z"/>
                <w:lang w:val="en-US"/>
                <w:rPrChange w:id="7882" w:author="Gary Sullivan" w:date="2020-04-17T00:39:00Z">
                  <w:rPr>
                    <w:ins w:id="7883" w:author="Gary Sullivan" w:date="2020-04-17T00:38:00Z"/>
                    <w:b/>
                    <w:bCs/>
                    <w:lang w:val="en-US"/>
                  </w:rPr>
                </w:rPrChange>
              </w:rPr>
            </w:pPr>
            <w:ins w:id="7884" w:author="Gary Sullivan" w:date="2020-04-17T00:38:00Z">
              <w:r w:rsidRPr="000264ED">
                <w:rPr>
                  <w:lang w:val="en-US"/>
                  <w:rPrChange w:id="7885" w:author="Gary Sullivan" w:date="2020-04-17T00:39:00Z">
                    <w:rPr>
                      <w:b/>
                      <w:bCs/>
                      <w:lang w:val="en-US"/>
                    </w:rPr>
                  </w:rPrChange>
                </w:rPr>
                <w:t>0.83%</w:t>
              </w:r>
            </w:ins>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0264ED" w:rsidRDefault="000264ED" w:rsidP="000264ED">
            <w:pPr>
              <w:rPr>
                <w:ins w:id="7886" w:author="Gary Sullivan" w:date="2020-04-17T00:38:00Z"/>
                <w:lang w:val="en-US"/>
                <w:rPrChange w:id="7887" w:author="Gary Sullivan" w:date="2020-04-17T00:39:00Z">
                  <w:rPr>
                    <w:ins w:id="7888" w:author="Gary Sullivan" w:date="2020-04-17T00:38:00Z"/>
                    <w:b/>
                    <w:bCs/>
                    <w:lang w:val="en-US"/>
                  </w:rPr>
                </w:rPrChange>
              </w:rPr>
            </w:pPr>
            <w:ins w:id="7889" w:author="Gary Sullivan" w:date="2020-04-17T00:38:00Z">
              <w:r w:rsidRPr="000264ED">
                <w:rPr>
                  <w:lang w:val="en-US"/>
                  <w:rPrChange w:id="7890" w:author="Gary Sullivan" w:date="2020-04-17T00:39:00Z">
                    <w:rPr>
                      <w:b/>
                      <w:bCs/>
                      <w:lang w:val="en-US"/>
                    </w:rPr>
                  </w:rPrChange>
                </w:rPr>
                <w:t>0.35%</w:t>
              </w:r>
            </w:ins>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0264ED" w:rsidRDefault="000264ED" w:rsidP="000264ED">
            <w:pPr>
              <w:rPr>
                <w:ins w:id="7891" w:author="Gary Sullivan" w:date="2020-04-17T00:38:00Z"/>
                <w:lang w:val="en-US"/>
                <w:rPrChange w:id="7892" w:author="Gary Sullivan" w:date="2020-04-17T00:39:00Z">
                  <w:rPr>
                    <w:ins w:id="7893" w:author="Gary Sullivan" w:date="2020-04-17T00:38:00Z"/>
                    <w:b/>
                    <w:bCs/>
                    <w:lang w:val="en-US"/>
                  </w:rPr>
                </w:rPrChange>
              </w:rPr>
            </w:pPr>
            <w:ins w:id="7894" w:author="Gary Sullivan" w:date="2020-04-17T00:38:00Z">
              <w:r w:rsidRPr="000264ED">
                <w:rPr>
                  <w:lang w:val="en-US"/>
                  <w:rPrChange w:id="7895" w:author="Gary Sullivan" w:date="2020-04-17T00:39:00Z">
                    <w:rPr>
                      <w:b/>
                      <w:bCs/>
                      <w:lang w:val="en-US"/>
                    </w:rPr>
                  </w:rPrChange>
                </w:rPr>
                <w:t>91%</w:t>
              </w:r>
            </w:ins>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0264ED" w:rsidRDefault="000264ED" w:rsidP="000264ED">
            <w:pPr>
              <w:rPr>
                <w:ins w:id="7896" w:author="Gary Sullivan" w:date="2020-04-17T00:38:00Z"/>
                <w:lang w:val="en-US"/>
                <w:rPrChange w:id="7897" w:author="Gary Sullivan" w:date="2020-04-17T00:39:00Z">
                  <w:rPr>
                    <w:ins w:id="7898" w:author="Gary Sullivan" w:date="2020-04-17T00:38:00Z"/>
                    <w:b/>
                    <w:bCs/>
                    <w:lang w:val="en-US"/>
                  </w:rPr>
                </w:rPrChange>
              </w:rPr>
            </w:pPr>
            <w:ins w:id="7899" w:author="Gary Sullivan" w:date="2020-04-17T00:38:00Z">
              <w:r w:rsidRPr="000264ED">
                <w:rPr>
                  <w:lang w:val="en-US"/>
                  <w:rPrChange w:id="7900"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0264ED" w:rsidRDefault="000264ED" w:rsidP="000264ED">
            <w:pPr>
              <w:rPr>
                <w:ins w:id="7901" w:author="Gary Sullivan" w:date="2020-04-17T00:38:00Z"/>
                <w:lang w:val="en-US"/>
                <w:rPrChange w:id="7902" w:author="Gary Sullivan" w:date="2020-04-17T00:39:00Z">
                  <w:rPr>
                    <w:ins w:id="7903" w:author="Gary Sullivan" w:date="2020-04-17T00:38:00Z"/>
                    <w:b/>
                    <w:bCs/>
                    <w:lang w:val="en-US"/>
                  </w:rPr>
                </w:rPrChange>
              </w:rPr>
            </w:pPr>
            <w:ins w:id="7904" w:author="Gary Sullivan" w:date="2020-04-17T00:38:00Z">
              <w:r w:rsidRPr="000264ED">
                <w:rPr>
                  <w:lang w:val="en-US"/>
                  <w:rPrChange w:id="7905" w:author="Gary Sullivan" w:date="2020-04-17T00:39:00Z">
                    <w:rPr>
                      <w:b/>
                      <w:bCs/>
                      <w:lang w:val="en-US"/>
                    </w:rPr>
                  </w:rPrChange>
                </w:rPr>
                <w:t>89%</w:t>
              </w:r>
            </w:ins>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0264ED" w:rsidRDefault="000264ED" w:rsidP="000264ED">
            <w:pPr>
              <w:rPr>
                <w:ins w:id="7906" w:author="Gary Sullivan" w:date="2020-04-17T00:38:00Z"/>
                <w:lang w:val="en-US"/>
                <w:rPrChange w:id="7907" w:author="Gary Sullivan" w:date="2020-04-17T00:39:00Z">
                  <w:rPr>
                    <w:ins w:id="7908" w:author="Gary Sullivan" w:date="2020-04-17T00:38:00Z"/>
                    <w:b/>
                    <w:bCs/>
                    <w:lang w:val="en-US"/>
                  </w:rPr>
                </w:rPrChange>
              </w:rPr>
            </w:pPr>
            <w:ins w:id="7909" w:author="Gary Sullivan" w:date="2020-04-17T00:38:00Z">
              <w:r w:rsidRPr="000264ED">
                <w:rPr>
                  <w:lang w:val="en-US"/>
                  <w:rPrChange w:id="7910" w:author="Gary Sullivan" w:date="2020-04-17T00:39:00Z">
                    <w:rPr>
                      <w:b/>
                      <w:bCs/>
                      <w:lang w:val="en-US"/>
                    </w:rPr>
                  </w:rPrChange>
                </w:rPr>
                <w:t>101%</w:t>
              </w:r>
            </w:ins>
          </w:p>
        </w:tc>
      </w:tr>
      <w:tr w:rsidR="000264ED" w:rsidRPr="000264ED" w14:paraId="5CD98AF8" w14:textId="77777777" w:rsidTr="000264ED">
        <w:trPr>
          <w:trHeight w:val="432"/>
          <w:ins w:id="7911"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0264ED" w:rsidRDefault="000264ED" w:rsidP="000264ED">
            <w:pPr>
              <w:rPr>
                <w:ins w:id="7912" w:author="Gary Sullivan" w:date="2020-04-17T00:38:00Z"/>
                <w:lang w:val="en-US"/>
                <w:rPrChange w:id="7913" w:author="Gary Sullivan" w:date="2020-04-17T00:39:00Z">
                  <w:rPr>
                    <w:ins w:id="7914" w:author="Gary Sullivan" w:date="2020-04-17T00:38:00Z"/>
                    <w:b/>
                    <w:bCs/>
                    <w:lang w:val="en-US"/>
                  </w:rPr>
                </w:rPrChange>
              </w:rPr>
            </w:pPr>
            <w:ins w:id="7915" w:author="Gary Sullivan" w:date="2020-04-17T00:38:00Z">
              <w:r w:rsidRPr="000264ED">
                <w:rPr>
                  <w:lang w:val="en-US"/>
                  <w:rPrChange w:id="7916" w:author="Gary Sullivan" w:date="2020-04-17T00:39:00Z">
                    <w:rPr>
                      <w:b/>
                      <w:bCs/>
                      <w:lang w:val="en-US"/>
                    </w:rPr>
                  </w:rPrChange>
                </w:rPr>
                <w:t>LFNST</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0264ED" w:rsidRDefault="000264ED" w:rsidP="000264ED">
            <w:pPr>
              <w:rPr>
                <w:ins w:id="7917" w:author="Gary Sullivan" w:date="2020-04-17T00:38:00Z"/>
                <w:lang w:val="en-US"/>
                <w:rPrChange w:id="7918" w:author="Gary Sullivan" w:date="2020-04-17T00:39:00Z">
                  <w:rPr>
                    <w:ins w:id="7919" w:author="Gary Sullivan" w:date="2020-04-17T00:38:00Z"/>
                    <w:b/>
                    <w:bCs/>
                    <w:lang w:val="en-US"/>
                  </w:rPr>
                </w:rPrChange>
              </w:rPr>
            </w:pPr>
            <w:ins w:id="7920" w:author="Gary Sullivan" w:date="2020-04-17T00:38:00Z">
              <w:r w:rsidRPr="000264ED">
                <w:rPr>
                  <w:lang w:val="en-US"/>
                  <w:rPrChange w:id="7921" w:author="Gary Sullivan" w:date="2020-04-17T00:39:00Z">
                    <w:rPr>
                      <w:b/>
                      <w:bCs/>
                      <w:lang w:val="en-US"/>
                    </w:rPr>
                  </w:rPrChange>
                </w:rPr>
                <w:t>0.53%</w:t>
              </w:r>
            </w:ins>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0264ED" w:rsidRDefault="000264ED" w:rsidP="000264ED">
            <w:pPr>
              <w:rPr>
                <w:ins w:id="7922" w:author="Gary Sullivan" w:date="2020-04-17T00:38:00Z"/>
                <w:lang w:val="en-US"/>
                <w:rPrChange w:id="7923" w:author="Gary Sullivan" w:date="2020-04-17T00:39:00Z">
                  <w:rPr>
                    <w:ins w:id="7924" w:author="Gary Sullivan" w:date="2020-04-17T00:38:00Z"/>
                    <w:b/>
                    <w:bCs/>
                    <w:lang w:val="en-US"/>
                  </w:rPr>
                </w:rPrChange>
              </w:rPr>
            </w:pPr>
            <w:ins w:id="7925" w:author="Gary Sullivan" w:date="2020-04-17T00:38:00Z">
              <w:r w:rsidRPr="000264ED">
                <w:rPr>
                  <w:lang w:val="en-US"/>
                  <w:rPrChange w:id="7926" w:author="Gary Sullivan" w:date="2020-04-17T00:39:00Z">
                    <w:rPr>
                      <w:b/>
                      <w:bCs/>
                      <w:lang w:val="en-US"/>
                    </w:rPr>
                  </w:rPrChange>
                </w:rPr>
                <w:t>1.40%</w:t>
              </w:r>
            </w:ins>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0264ED" w:rsidRDefault="000264ED" w:rsidP="000264ED">
            <w:pPr>
              <w:rPr>
                <w:ins w:id="7927" w:author="Gary Sullivan" w:date="2020-04-17T00:38:00Z"/>
                <w:lang w:val="en-US"/>
                <w:rPrChange w:id="7928" w:author="Gary Sullivan" w:date="2020-04-17T00:39:00Z">
                  <w:rPr>
                    <w:ins w:id="7929" w:author="Gary Sullivan" w:date="2020-04-17T00:38:00Z"/>
                    <w:b/>
                    <w:bCs/>
                    <w:lang w:val="en-US"/>
                  </w:rPr>
                </w:rPrChange>
              </w:rPr>
            </w:pPr>
            <w:ins w:id="7930" w:author="Gary Sullivan" w:date="2020-04-17T00:38:00Z">
              <w:r w:rsidRPr="000264ED">
                <w:rPr>
                  <w:lang w:val="en-US"/>
                  <w:rPrChange w:id="7931" w:author="Gary Sullivan" w:date="2020-04-17T00:39:00Z">
                    <w:rPr>
                      <w:b/>
                      <w:bCs/>
                      <w:lang w:val="en-US"/>
                    </w:rPr>
                  </w:rPrChange>
                </w:rPr>
                <w:t>1.58%</w:t>
              </w:r>
            </w:ins>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0264ED" w:rsidRDefault="000264ED" w:rsidP="000264ED">
            <w:pPr>
              <w:rPr>
                <w:ins w:id="7932" w:author="Gary Sullivan" w:date="2020-04-17T00:38:00Z"/>
                <w:lang w:val="en-US"/>
                <w:rPrChange w:id="7933" w:author="Gary Sullivan" w:date="2020-04-17T00:39:00Z">
                  <w:rPr>
                    <w:ins w:id="7934" w:author="Gary Sullivan" w:date="2020-04-17T00:38:00Z"/>
                    <w:b/>
                    <w:bCs/>
                    <w:lang w:val="en-US"/>
                  </w:rPr>
                </w:rPrChange>
              </w:rPr>
            </w:pPr>
            <w:ins w:id="7935" w:author="Gary Sullivan" w:date="2020-04-17T00:38:00Z">
              <w:r w:rsidRPr="000264ED">
                <w:rPr>
                  <w:lang w:val="en-US"/>
                  <w:rPrChange w:id="7936" w:author="Gary Sullivan" w:date="2020-04-17T00:39:00Z">
                    <w:rPr>
                      <w:b/>
                      <w:bCs/>
                      <w:lang w:val="en-US"/>
                    </w:rPr>
                  </w:rPrChange>
                </w:rPr>
                <w:t>110%</w:t>
              </w:r>
            </w:ins>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0264ED" w:rsidRDefault="000264ED" w:rsidP="000264ED">
            <w:pPr>
              <w:rPr>
                <w:ins w:id="7937" w:author="Gary Sullivan" w:date="2020-04-17T00:38:00Z"/>
                <w:lang w:val="en-US"/>
                <w:rPrChange w:id="7938" w:author="Gary Sullivan" w:date="2020-04-17T00:39:00Z">
                  <w:rPr>
                    <w:ins w:id="7939" w:author="Gary Sullivan" w:date="2020-04-17T00:38:00Z"/>
                    <w:b/>
                    <w:bCs/>
                    <w:lang w:val="en-US"/>
                  </w:rPr>
                </w:rPrChange>
              </w:rPr>
            </w:pPr>
            <w:ins w:id="7940" w:author="Gary Sullivan" w:date="2020-04-17T00:38:00Z">
              <w:r w:rsidRPr="000264ED">
                <w:rPr>
                  <w:lang w:val="en-US"/>
                  <w:rPrChange w:id="7941" w:author="Gary Sullivan" w:date="2020-04-17T00:39:00Z">
                    <w:rPr>
                      <w:b/>
                      <w:bCs/>
                      <w:lang w:val="en-US"/>
                    </w:rPr>
                  </w:rPrChange>
                </w:rPr>
                <w:t>101%</w:t>
              </w:r>
            </w:ins>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0264ED" w:rsidRDefault="000264ED" w:rsidP="000264ED">
            <w:pPr>
              <w:rPr>
                <w:ins w:id="7942" w:author="Gary Sullivan" w:date="2020-04-17T00:38:00Z"/>
                <w:lang w:val="en-US"/>
                <w:rPrChange w:id="7943" w:author="Gary Sullivan" w:date="2020-04-17T00:39:00Z">
                  <w:rPr>
                    <w:ins w:id="7944" w:author="Gary Sullivan" w:date="2020-04-17T00:38:00Z"/>
                    <w:b/>
                    <w:bCs/>
                    <w:lang w:val="en-US"/>
                  </w:rPr>
                </w:rPrChange>
              </w:rPr>
            </w:pPr>
            <w:ins w:id="7945" w:author="Gary Sullivan" w:date="2020-04-17T00:38:00Z">
              <w:r w:rsidRPr="000264ED">
                <w:rPr>
                  <w:lang w:val="en-US"/>
                  <w:rPrChange w:id="7946" w:author="Gary Sullivan" w:date="2020-04-17T00:39:00Z">
                    <w:rPr>
                      <w:b/>
                      <w:bCs/>
                      <w:lang w:val="en-US"/>
                    </w:rPr>
                  </w:rPrChange>
                </w:rPr>
                <w:t>107%</w:t>
              </w:r>
            </w:ins>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0264ED" w:rsidRDefault="000264ED" w:rsidP="000264ED">
            <w:pPr>
              <w:rPr>
                <w:ins w:id="7947" w:author="Gary Sullivan" w:date="2020-04-17T00:38:00Z"/>
                <w:lang w:val="en-US"/>
                <w:rPrChange w:id="7948" w:author="Gary Sullivan" w:date="2020-04-17T00:39:00Z">
                  <w:rPr>
                    <w:ins w:id="7949" w:author="Gary Sullivan" w:date="2020-04-17T00:38:00Z"/>
                    <w:b/>
                    <w:bCs/>
                    <w:lang w:val="en-US"/>
                  </w:rPr>
                </w:rPrChange>
              </w:rPr>
            </w:pPr>
            <w:ins w:id="7950" w:author="Gary Sullivan" w:date="2020-04-17T00:38:00Z">
              <w:r w:rsidRPr="000264ED">
                <w:rPr>
                  <w:lang w:val="en-US"/>
                  <w:rPrChange w:id="7951" w:author="Gary Sullivan" w:date="2020-04-17T00:39:00Z">
                    <w:rPr>
                      <w:b/>
                      <w:bCs/>
                      <w:lang w:val="en-US"/>
                    </w:rPr>
                  </w:rPrChange>
                </w:rPr>
                <w:t>100%</w:t>
              </w:r>
            </w:ins>
          </w:p>
        </w:tc>
      </w:tr>
      <w:tr w:rsidR="000264ED" w:rsidRPr="000264ED" w14:paraId="63788CBC" w14:textId="77777777" w:rsidTr="000264ED">
        <w:trPr>
          <w:trHeight w:val="432"/>
          <w:ins w:id="7952"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0264ED" w:rsidRDefault="000264ED" w:rsidP="000264ED">
            <w:pPr>
              <w:rPr>
                <w:ins w:id="7953" w:author="Gary Sullivan" w:date="2020-04-17T00:38:00Z"/>
                <w:lang w:val="en-US"/>
                <w:rPrChange w:id="7954" w:author="Gary Sullivan" w:date="2020-04-17T00:39:00Z">
                  <w:rPr>
                    <w:ins w:id="7955" w:author="Gary Sullivan" w:date="2020-04-17T00:38:00Z"/>
                    <w:b/>
                    <w:bCs/>
                    <w:lang w:val="en-US"/>
                  </w:rPr>
                </w:rPrChange>
              </w:rPr>
            </w:pPr>
            <w:ins w:id="7956" w:author="Gary Sullivan" w:date="2020-04-17T00:38:00Z">
              <w:r w:rsidRPr="000264ED">
                <w:rPr>
                  <w:lang w:val="en-US"/>
                  <w:rPrChange w:id="7957" w:author="Gary Sullivan" w:date="2020-04-17T00:39:00Z">
                    <w:rPr>
                      <w:b/>
                      <w:bCs/>
                      <w:lang w:val="en-US"/>
                    </w:rPr>
                  </w:rPrChange>
                </w:rPr>
                <w:t>JCCR</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0264ED" w:rsidRDefault="000264ED" w:rsidP="000264ED">
            <w:pPr>
              <w:rPr>
                <w:ins w:id="7958" w:author="Gary Sullivan" w:date="2020-04-17T00:38:00Z"/>
                <w:lang w:val="en-US"/>
                <w:rPrChange w:id="7959" w:author="Gary Sullivan" w:date="2020-04-17T00:39:00Z">
                  <w:rPr>
                    <w:ins w:id="7960" w:author="Gary Sullivan" w:date="2020-04-17T00:38:00Z"/>
                    <w:b/>
                    <w:bCs/>
                    <w:lang w:val="en-US"/>
                  </w:rPr>
                </w:rPrChange>
              </w:rPr>
            </w:pPr>
            <w:ins w:id="7961" w:author="Gary Sullivan" w:date="2020-04-17T00:38:00Z">
              <w:r w:rsidRPr="000264ED">
                <w:rPr>
                  <w:lang w:val="en-US"/>
                  <w:rPrChange w:id="7962" w:author="Gary Sullivan" w:date="2020-04-17T00:39:00Z">
                    <w:rPr>
                      <w:b/>
                      <w:bCs/>
                      <w:lang w:val="en-US"/>
                    </w:rPr>
                  </w:rPrChange>
                </w:rPr>
                <w:t>0.28%</w:t>
              </w:r>
            </w:ins>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0264ED" w:rsidRDefault="000264ED" w:rsidP="000264ED">
            <w:pPr>
              <w:rPr>
                <w:ins w:id="7963" w:author="Gary Sullivan" w:date="2020-04-17T00:38:00Z"/>
                <w:lang w:val="en-US"/>
                <w:rPrChange w:id="7964" w:author="Gary Sullivan" w:date="2020-04-17T00:39:00Z">
                  <w:rPr>
                    <w:ins w:id="7965" w:author="Gary Sullivan" w:date="2020-04-17T00:38:00Z"/>
                    <w:b/>
                    <w:bCs/>
                    <w:lang w:val="en-US"/>
                  </w:rPr>
                </w:rPrChange>
              </w:rPr>
            </w:pPr>
            <w:ins w:id="7966" w:author="Gary Sullivan" w:date="2020-04-17T00:38:00Z">
              <w:r w:rsidRPr="000264ED">
                <w:rPr>
                  <w:lang w:val="en-US"/>
                  <w:rPrChange w:id="7967" w:author="Gary Sullivan" w:date="2020-04-17T00:39:00Z">
                    <w:rPr>
                      <w:b/>
                      <w:bCs/>
                      <w:lang w:val="en-US"/>
                    </w:rPr>
                  </w:rPrChange>
                </w:rPr>
                <w:t>0.82%</w:t>
              </w:r>
            </w:ins>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0264ED" w:rsidRDefault="000264ED" w:rsidP="000264ED">
            <w:pPr>
              <w:rPr>
                <w:ins w:id="7968" w:author="Gary Sullivan" w:date="2020-04-17T00:38:00Z"/>
                <w:lang w:val="en-US"/>
                <w:rPrChange w:id="7969" w:author="Gary Sullivan" w:date="2020-04-17T00:39:00Z">
                  <w:rPr>
                    <w:ins w:id="7970" w:author="Gary Sullivan" w:date="2020-04-17T00:38:00Z"/>
                    <w:b/>
                    <w:bCs/>
                    <w:lang w:val="en-US"/>
                  </w:rPr>
                </w:rPrChange>
              </w:rPr>
            </w:pPr>
            <w:ins w:id="7971" w:author="Gary Sullivan" w:date="2020-04-17T00:38:00Z">
              <w:r w:rsidRPr="000264ED">
                <w:rPr>
                  <w:lang w:val="en-US"/>
                  <w:rPrChange w:id="7972" w:author="Gary Sullivan" w:date="2020-04-17T00:39:00Z">
                    <w:rPr>
                      <w:b/>
                      <w:bCs/>
                      <w:lang w:val="en-US"/>
                    </w:rPr>
                  </w:rPrChange>
                </w:rPr>
                <w:t>5.64%</w:t>
              </w:r>
            </w:ins>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0264ED" w:rsidRDefault="000264ED" w:rsidP="000264ED">
            <w:pPr>
              <w:rPr>
                <w:ins w:id="7973" w:author="Gary Sullivan" w:date="2020-04-17T00:38:00Z"/>
                <w:lang w:val="en-US"/>
                <w:rPrChange w:id="7974" w:author="Gary Sullivan" w:date="2020-04-17T00:39:00Z">
                  <w:rPr>
                    <w:ins w:id="7975" w:author="Gary Sullivan" w:date="2020-04-17T00:38:00Z"/>
                    <w:b/>
                    <w:bCs/>
                    <w:lang w:val="en-US"/>
                  </w:rPr>
                </w:rPrChange>
              </w:rPr>
            </w:pPr>
            <w:ins w:id="7976" w:author="Gary Sullivan" w:date="2020-04-17T00:38:00Z">
              <w:r w:rsidRPr="000264ED">
                <w:rPr>
                  <w:lang w:val="en-US"/>
                  <w:rPrChange w:id="7977"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0264ED" w:rsidRDefault="000264ED" w:rsidP="000264ED">
            <w:pPr>
              <w:rPr>
                <w:ins w:id="7978" w:author="Gary Sullivan" w:date="2020-04-17T00:38:00Z"/>
                <w:lang w:val="en-US"/>
                <w:rPrChange w:id="7979" w:author="Gary Sullivan" w:date="2020-04-17T00:39:00Z">
                  <w:rPr>
                    <w:ins w:id="7980" w:author="Gary Sullivan" w:date="2020-04-17T00:38:00Z"/>
                    <w:b/>
                    <w:bCs/>
                    <w:lang w:val="en-US"/>
                  </w:rPr>
                </w:rPrChange>
              </w:rPr>
            </w:pPr>
            <w:ins w:id="7981" w:author="Gary Sullivan" w:date="2020-04-17T00:38:00Z">
              <w:r w:rsidRPr="000264ED">
                <w:rPr>
                  <w:lang w:val="en-US"/>
                  <w:rPrChange w:id="7982" w:author="Gary Sullivan" w:date="2020-04-17T00:39:00Z">
                    <w:rPr>
                      <w:b/>
                      <w:bCs/>
                      <w:lang w:val="en-US"/>
                    </w:rPr>
                  </w:rPrChange>
                </w:rPr>
                <w:t>101%</w:t>
              </w:r>
            </w:ins>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0264ED" w:rsidRDefault="000264ED" w:rsidP="000264ED">
            <w:pPr>
              <w:rPr>
                <w:ins w:id="7983" w:author="Gary Sullivan" w:date="2020-04-17T00:38:00Z"/>
                <w:lang w:val="en-US"/>
                <w:rPrChange w:id="7984" w:author="Gary Sullivan" w:date="2020-04-17T00:39:00Z">
                  <w:rPr>
                    <w:ins w:id="7985" w:author="Gary Sullivan" w:date="2020-04-17T00:38:00Z"/>
                    <w:b/>
                    <w:bCs/>
                    <w:lang w:val="en-US"/>
                  </w:rPr>
                </w:rPrChange>
              </w:rPr>
            </w:pPr>
            <w:ins w:id="7986" w:author="Gary Sullivan" w:date="2020-04-17T00:38:00Z">
              <w:r w:rsidRPr="000264ED">
                <w:rPr>
                  <w:lang w:val="en-US"/>
                  <w:rPrChange w:id="7987"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0264ED" w:rsidRDefault="000264ED" w:rsidP="000264ED">
            <w:pPr>
              <w:rPr>
                <w:ins w:id="7988" w:author="Gary Sullivan" w:date="2020-04-17T00:38:00Z"/>
                <w:lang w:val="en-US"/>
                <w:rPrChange w:id="7989" w:author="Gary Sullivan" w:date="2020-04-17T00:39:00Z">
                  <w:rPr>
                    <w:ins w:id="7990" w:author="Gary Sullivan" w:date="2020-04-17T00:38:00Z"/>
                    <w:b/>
                    <w:bCs/>
                    <w:lang w:val="en-US"/>
                  </w:rPr>
                </w:rPrChange>
              </w:rPr>
            </w:pPr>
            <w:ins w:id="7991" w:author="Gary Sullivan" w:date="2020-04-17T00:38:00Z">
              <w:r w:rsidRPr="000264ED">
                <w:rPr>
                  <w:lang w:val="en-US"/>
                  <w:rPrChange w:id="7992" w:author="Gary Sullivan" w:date="2020-04-17T00:39:00Z">
                    <w:rPr>
                      <w:b/>
                      <w:bCs/>
                      <w:lang w:val="en-US"/>
                    </w:rPr>
                  </w:rPrChange>
                </w:rPr>
                <w:t>101%</w:t>
              </w:r>
            </w:ins>
          </w:p>
        </w:tc>
      </w:tr>
      <w:tr w:rsidR="000264ED" w:rsidRPr="000264ED" w14:paraId="6E9B411C" w14:textId="77777777" w:rsidTr="000264ED">
        <w:trPr>
          <w:trHeight w:val="432"/>
          <w:ins w:id="7993"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0264ED" w:rsidRDefault="000264ED" w:rsidP="000264ED">
            <w:pPr>
              <w:rPr>
                <w:ins w:id="7994" w:author="Gary Sullivan" w:date="2020-04-17T00:38:00Z"/>
                <w:lang w:val="en-US"/>
                <w:rPrChange w:id="7995" w:author="Gary Sullivan" w:date="2020-04-17T00:39:00Z">
                  <w:rPr>
                    <w:ins w:id="7996" w:author="Gary Sullivan" w:date="2020-04-17T00:38:00Z"/>
                    <w:b/>
                    <w:bCs/>
                    <w:lang w:val="en-US"/>
                  </w:rPr>
                </w:rPrChange>
              </w:rPr>
            </w:pPr>
            <w:ins w:id="7997" w:author="Gary Sullivan" w:date="2020-04-17T00:38:00Z">
              <w:r w:rsidRPr="000264ED">
                <w:rPr>
                  <w:lang w:val="en-US"/>
                  <w:rPrChange w:id="7998" w:author="Gary Sullivan" w:date="2020-04-17T00:39:00Z">
                    <w:rPr>
                      <w:b/>
                      <w:bCs/>
                      <w:lang w:val="en-US"/>
                    </w:rPr>
                  </w:rPrChange>
                </w:rPr>
                <w:t>SAO</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0264ED" w:rsidRDefault="000264ED" w:rsidP="000264ED">
            <w:pPr>
              <w:rPr>
                <w:ins w:id="7999" w:author="Gary Sullivan" w:date="2020-04-17T00:38:00Z"/>
                <w:lang w:val="en-US"/>
                <w:rPrChange w:id="8000" w:author="Gary Sullivan" w:date="2020-04-17T00:39:00Z">
                  <w:rPr>
                    <w:ins w:id="8001" w:author="Gary Sullivan" w:date="2020-04-17T00:38:00Z"/>
                    <w:b/>
                    <w:bCs/>
                    <w:lang w:val="en-US"/>
                  </w:rPr>
                </w:rPrChange>
              </w:rPr>
            </w:pPr>
            <w:ins w:id="8002" w:author="Gary Sullivan" w:date="2020-04-17T00:38:00Z">
              <w:r w:rsidRPr="000264ED">
                <w:rPr>
                  <w:lang w:val="en-US"/>
                  <w:rPrChange w:id="8003" w:author="Gary Sullivan" w:date="2020-04-17T00:39:00Z">
                    <w:rPr>
                      <w:b/>
                      <w:bCs/>
                      <w:lang w:val="en-US"/>
                    </w:rPr>
                  </w:rPrChange>
                </w:rPr>
                <w:t>0.06%</w:t>
              </w:r>
            </w:ins>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0264ED" w:rsidRDefault="000264ED" w:rsidP="000264ED">
            <w:pPr>
              <w:rPr>
                <w:ins w:id="8004" w:author="Gary Sullivan" w:date="2020-04-17T00:38:00Z"/>
                <w:lang w:val="en-US"/>
                <w:rPrChange w:id="8005" w:author="Gary Sullivan" w:date="2020-04-17T00:39:00Z">
                  <w:rPr>
                    <w:ins w:id="8006" w:author="Gary Sullivan" w:date="2020-04-17T00:38:00Z"/>
                    <w:b/>
                    <w:bCs/>
                    <w:lang w:val="en-US"/>
                  </w:rPr>
                </w:rPrChange>
              </w:rPr>
            </w:pPr>
            <w:ins w:id="8007" w:author="Gary Sullivan" w:date="2020-04-17T00:38:00Z">
              <w:r w:rsidRPr="000264ED">
                <w:rPr>
                  <w:lang w:val="en-US"/>
                  <w:rPrChange w:id="8008" w:author="Gary Sullivan" w:date="2020-04-17T00:39:00Z">
                    <w:rPr>
                      <w:b/>
                      <w:bCs/>
                      <w:lang w:val="en-US"/>
                    </w:rPr>
                  </w:rPrChange>
                </w:rPr>
                <w:t>0.27%</w:t>
              </w:r>
            </w:ins>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0264ED" w:rsidRDefault="000264ED" w:rsidP="000264ED">
            <w:pPr>
              <w:rPr>
                <w:ins w:id="8009" w:author="Gary Sullivan" w:date="2020-04-17T00:38:00Z"/>
                <w:lang w:val="en-US"/>
                <w:rPrChange w:id="8010" w:author="Gary Sullivan" w:date="2020-04-17T00:39:00Z">
                  <w:rPr>
                    <w:ins w:id="8011" w:author="Gary Sullivan" w:date="2020-04-17T00:38:00Z"/>
                    <w:b/>
                    <w:bCs/>
                    <w:lang w:val="en-US"/>
                  </w:rPr>
                </w:rPrChange>
              </w:rPr>
            </w:pPr>
            <w:ins w:id="8012" w:author="Gary Sullivan" w:date="2020-04-17T00:38:00Z">
              <w:r w:rsidRPr="000264ED">
                <w:rPr>
                  <w:lang w:val="en-US"/>
                  <w:rPrChange w:id="8013" w:author="Gary Sullivan" w:date="2020-04-17T00:39:00Z">
                    <w:rPr>
                      <w:b/>
                      <w:bCs/>
                      <w:lang w:val="en-US"/>
                    </w:rPr>
                  </w:rPrChange>
                </w:rPr>
                <w:t>0.66%</w:t>
              </w:r>
            </w:ins>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0264ED" w:rsidRDefault="000264ED" w:rsidP="000264ED">
            <w:pPr>
              <w:rPr>
                <w:ins w:id="8014" w:author="Gary Sullivan" w:date="2020-04-17T00:38:00Z"/>
                <w:lang w:val="en-US"/>
                <w:rPrChange w:id="8015" w:author="Gary Sullivan" w:date="2020-04-17T00:39:00Z">
                  <w:rPr>
                    <w:ins w:id="8016" w:author="Gary Sullivan" w:date="2020-04-17T00:38:00Z"/>
                    <w:b/>
                    <w:bCs/>
                    <w:lang w:val="en-US"/>
                  </w:rPr>
                </w:rPrChange>
              </w:rPr>
            </w:pPr>
            <w:ins w:id="8017" w:author="Gary Sullivan" w:date="2020-04-17T00:38:00Z">
              <w:r w:rsidRPr="000264ED">
                <w:rPr>
                  <w:lang w:val="en-US"/>
                  <w:rPrChange w:id="8018"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0264ED" w:rsidRDefault="000264ED" w:rsidP="000264ED">
            <w:pPr>
              <w:rPr>
                <w:ins w:id="8019" w:author="Gary Sullivan" w:date="2020-04-17T00:38:00Z"/>
                <w:lang w:val="en-US"/>
                <w:rPrChange w:id="8020" w:author="Gary Sullivan" w:date="2020-04-17T00:39:00Z">
                  <w:rPr>
                    <w:ins w:id="8021" w:author="Gary Sullivan" w:date="2020-04-17T00:38:00Z"/>
                    <w:b/>
                    <w:bCs/>
                    <w:lang w:val="en-US"/>
                  </w:rPr>
                </w:rPrChange>
              </w:rPr>
            </w:pPr>
            <w:ins w:id="8022" w:author="Gary Sullivan" w:date="2020-04-17T00:38:00Z">
              <w:r w:rsidRPr="000264ED">
                <w:rPr>
                  <w:lang w:val="en-US"/>
                  <w:rPrChange w:id="8023"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0264ED" w:rsidRDefault="000264ED" w:rsidP="000264ED">
            <w:pPr>
              <w:rPr>
                <w:ins w:id="8024" w:author="Gary Sullivan" w:date="2020-04-17T00:38:00Z"/>
                <w:lang w:val="en-US"/>
                <w:rPrChange w:id="8025" w:author="Gary Sullivan" w:date="2020-04-17T00:39:00Z">
                  <w:rPr>
                    <w:ins w:id="8026" w:author="Gary Sullivan" w:date="2020-04-17T00:38:00Z"/>
                    <w:b/>
                    <w:bCs/>
                    <w:lang w:val="en-US"/>
                  </w:rPr>
                </w:rPrChange>
              </w:rPr>
            </w:pPr>
            <w:ins w:id="8027" w:author="Gary Sullivan" w:date="2020-04-17T00:38:00Z">
              <w:r w:rsidRPr="000264ED">
                <w:rPr>
                  <w:lang w:val="en-US"/>
                  <w:rPrChange w:id="8028"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0264ED" w:rsidRDefault="000264ED" w:rsidP="000264ED">
            <w:pPr>
              <w:rPr>
                <w:ins w:id="8029" w:author="Gary Sullivan" w:date="2020-04-17T00:38:00Z"/>
                <w:lang w:val="en-US"/>
                <w:rPrChange w:id="8030" w:author="Gary Sullivan" w:date="2020-04-17T00:39:00Z">
                  <w:rPr>
                    <w:ins w:id="8031" w:author="Gary Sullivan" w:date="2020-04-17T00:38:00Z"/>
                    <w:b/>
                    <w:bCs/>
                    <w:lang w:val="en-US"/>
                  </w:rPr>
                </w:rPrChange>
              </w:rPr>
            </w:pPr>
            <w:ins w:id="8032" w:author="Gary Sullivan" w:date="2020-04-17T00:38:00Z">
              <w:r w:rsidRPr="000264ED">
                <w:rPr>
                  <w:lang w:val="en-US"/>
                  <w:rPrChange w:id="8033" w:author="Gary Sullivan" w:date="2020-04-17T00:39:00Z">
                    <w:rPr>
                      <w:b/>
                      <w:bCs/>
                      <w:lang w:val="en-US"/>
                    </w:rPr>
                  </w:rPrChange>
                </w:rPr>
                <w:t>98%</w:t>
              </w:r>
            </w:ins>
          </w:p>
        </w:tc>
      </w:tr>
      <w:tr w:rsidR="000264ED" w:rsidRPr="000264ED" w14:paraId="30FF6289" w14:textId="77777777" w:rsidTr="000264ED">
        <w:trPr>
          <w:trHeight w:val="432"/>
          <w:ins w:id="8034" w:author="Gary Sullivan" w:date="2020-04-17T00:38:00Z"/>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0264ED" w:rsidRDefault="000264ED" w:rsidP="000264ED">
            <w:pPr>
              <w:rPr>
                <w:ins w:id="8035" w:author="Gary Sullivan" w:date="2020-04-17T00:38:00Z"/>
                <w:lang w:val="en-US"/>
                <w:rPrChange w:id="8036" w:author="Gary Sullivan" w:date="2020-04-17T00:39:00Z">
                  <w:rPr>
                    <w:ins w:id="8037" w:author="Gary Sullivan" w:date="2020-04-17T00:38:00Z"/>
                    <w:b/>
                    <w:bCs/>
                    <w:lang w:val="en-US"/>
                  </w:rPr>
                </w:rPrChange>
              </w:rPr>
            </w:pPr>
            <w:ins w:id="8038" w:author="Gary Sullivan" w:date="2020-04-17T00:38:00Z">
              <w:r w:rsidRPr="000264ED">
                <w:rPr>
                  <w:lang w:val="en-US"/>
                  <w:rPrChange w:id="8039" w:author="Gary Sullivan" w:date="2020-04-17T00:39:00Z">
                    <w:rPr>
                      <w:b/>
                      <w:bCs/>
                      <w:lang w:val="en-US"/>
                    </w:rPr>
                  </w:rPrChange>
                </w:rPr>
                <w:t>CCALF</w:t>
              </w:r>
            </w:ins>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0264ED" w:rsidRDefault="000264ED" w:rsidP="000264ED">
            <w:pPr>
              <w:rPr>
                <w:ins w:id="8040" w:author="Gary Sullivan" w:date="2020-04-17T00:38:00Z"/>
                <w:lang w:val="en-US"/>
                <w:rPrChange w:id="8041" w:author="Gary Sullivan" w:date="2020-04-17T00:39:00Z">
                  <w:rPr>
                    <w:ins w:id="8042" w:author="Gary Sullivan" w:date="2020-04-17T00:38:00Z"/>
                    <w:b/>
                    <w:bCs/>
                    <w:lang w:val="en-US"/>
                  </w:rPr>
                </w:rPrChange>
              </w:rPr>
            </w:pPr>
            <w:ins w:id="8043" w:author="Gary Sullivan" w:date="2020-04-17T00:38:00Z">
              <w:r w:rsidRPr="000264ED">
                <w:rPr>
                  <w:lang w:val="en-US"/>
                  <w:rPrChange w:id="8044" w:author="Gary Sullivan" w:date="2020-04-17T00:39:00Z">
                    <w:rPr>
                      <w:b/>
                      <w:bCs/>
                      <w:lang w:val="en-US"/>
                    </w:rPr>
                  </w:rPrChange>
                </w:rPr>
                <w:t>-0.12%</w:t>
              </w:r>
            </w:ins>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0264ED" w:rsidRDefault="000264ED" w:rsidP="000264ED">
            <w:pPr>
              <w:rPr>
                <w:ins w:id="8045" w:author="Gary Sullivan" w:date="2020-04-17T00:38:00Z"/>
                <w:lang w:val="en-US"/>
                <w:rPrChange w:id="8046" w:author="Gary Sullivan" w:date="2020-04-17T00:39:00Z">
                  <w:rPr>
                    <w:ins w:id="8047" w:author="Gary Sullivan" w:date="2020-04-17T00:38:00Z"/>
                    <w:b/>
                    <w:bCs/>
                    <w:lang w:val="en-US"/>
                  </w:rPr>
                </w:rPrChange>
              </w:rPr>
            </w:pPr>
            <w:ins w:id="8048" w:author="Gary Sullivan" w:date="2020-04-17T00:38:00Z">
              <w:r w:rsidRPr="000264ED">
                <w:rPr>
                  <w:lang w:val="en-US"/>
                  <w:rPrChange w:id="8049" w:author="Gary Sullivan" w:date="2020-04-17T00:39:00Z">
                    <w:rPr>
                      <w:b/>
                      <w:bCs/>
                      <w:lang w:val="en-US"/>
                    </w:rPr>
                  </w:rPrChange>
                </w:rPr>
                <w:t>16.12%</w:t>
              </w:r>
            </w:ins>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0264ED" w:rsidRDefault="000264ED" w:rsidP="000264ED">
            <w:pPr>
              <w:rPr>
                <w:ins w:id="8050" w:author="Gary Sullivan" w:date="2020-04-17T00:38:00Z"/>
                <w:lang w:val="en-US"/>
                <w:rPrChange w:id="8051" w:author="Gary Sullivan" w:date="2020-04-17T00:39:00Z">
                  <w:rPr>
                    <w:ins w:id="8052" w:author="Gary Sullivan" w:date="2020-04-17T00:38:00Z"/>
                    <w:b/>
                    <w:bCs/>
                    <w:lang w:val="en-US"/>
                  </w:rPr>
                </w:rPrChange>
              </w:rPr>
            </w:pPr>
            <w:ins w:id="8053" w:author="Gary Sullivan" w:date="2020-04-17T00:38:00Z">
              <w:r w:rsidRPr="000264ED">
                <w:rPr>
                  <w:lang w:val="en-US"/>
                  <w:rPrChange w:id="8054" w:author="Gary Sullivan" w:date="2020-04-17T00:39:00Z">
                    <w:rPr>
                      <w:b/>
                      <w:bCs/>
                      <w:lang w:val="en-US"/>
                    </w:rPr>
                  </w:rPrChange>
                </w:rPr>
                <w:t>16.65%</w:t>
              </w:r>
            </w:ins>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0264ED" w:rsidRDefault="000264ED" w:rsidP="000264ED">
            <w:pPr>
              <w:rPr>
                <w:ins w:id="8055" w:author="Gary Sullivan" w:date="2020-04-17T00:38:00Z"/>
                <w:lang w:val="en-US"/>
                <w:rPrChange w:id="8056" w:author="Gary Sullivan" w:date="2020-04-17T00:39:00Z">
                  <w:rPr>
                    <w:ins w:id="8057" w:author="Gary Sullivan" w:date="2020-04-17T00:38:00Z"/>
                    <w:b/>
                    <w:bCs/>
                    <w:lang w:val="en-US"/>
                  </w:rPr>
                </w:rPrChange>
              </w:rPr>
            </w:pPr>
            <w:ins w:id="8058" w:author="Gary Sullivan" w:date="2020-04-17T00:38:00Z">
              <w:r w:rsidRPr="000264ED">
                <w:rPr>
                  <w:lang w:val="en-US"/>
                  <w:rPrChange w:id="8059"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0264ED" w:rsidRDefault="000264ED" w:rsidP="000264ED">
            <w:pPr>
              <w:rPr>
                <w:ins w:id="8060" w:author="Gary Sullivan" w:date="2020-04-17T00:38:00Z"/>
                <w:lang w:val="en-US"/>
                <w:rPrChange w:id="8061" w:author="Gary Sullivan" w:date="2020-04-17T00:39:00Z">
                  <w:rPr>
                    <w:ins w:id="8062" w:author="Gary Sullivan" w:date="2020-04-17T00:38:00Z"/>
                    <w:b/>
                    <w:bCs/>
                    <w:lang w:val="en-US"/>
                  </w:rPr>
                </w:rPrChange>
              </w:rPr>
            </w:pPr>
            <w:ins w:id="8063" w:author="Gary Sullivan" w:date="2020-04-17T00:38:00Z">
              <w:r w:rsidRPr="000264ED">
                <w:rPr>
                  <w:lang w:val="en-US"/>
                  <w:rPrChange w:id="8064"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0264ED" w:rsidRDefault="000264ED" w:rsidP="000264ED">
            <w:pPr>
              <w:rPr>
                <w:ins w:id="8065" w:author="Gary Sullivan" w:date="2020-04-17T00:38:00Z"/>
                <w:lang w:val="en-US"/>
                <w:rPrChange w:id="8066" w:author="Gary Sullivan" w:date="2020-04-17T00:39:00Z">
                  <w:rPr>
                    <w:ins w:id="8067" w:author="Gary Sullivan" w:date="2020-04-17T00:38:00Z"/>
                    <w:b/>
                    <w:bCs/>
                    <w:lang w:val="en-US"/>
                  </w:rPr>
                </w:rPrChange>
              </w:rPr>
            </w:pPr>
            <w:ins w:id="8068" w:author="Gary Sullivan" w:date="2020-04-17T00:38:00Z">
              <w:r w:rsidRPr="000264ED">
                <w:rPr>
                  <w:lang w:val="en-US"/>
                  <w:rPrChange w:id="8069"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0264ED" w:rsidRDefault="000264ED" w:rsidP="000264ED">
            <w:pPr>
              <w:rPr>
                <w:ins w:id="8070" w:author="Gary Sullivan" w:date="2020-04-17T00:38:00Z"/>
                <w:lang w:val="en-US"/>
                <w:rPrChange w:id="8071" w:author="Gary Sullivan" w:date="2020-04-17T00:39:00Z">
                  <w:rPr>
                    <w:ins w:id="8072" w:author="Gary Sullivan" w:date="2020-04-17T00:38:00Z"/>
                    <w:b/>
                    <w:bCs/>
                    <w:lang w:val="en-US"/>
                  </w:rPr>
                </w:rPrChange>
              </w:rPr>
            </w:pPr>
            <w:ins w:id="8073" w:author="Gary Sullivan" w:date="2020-04-17T00:38:00Z">
              <w:r w:rsidRPr="000264ED">
                <w:rPr>
                  <w:lang w:val="en-US"/>
                  <w:rPrChange w:id="8074" w:author="Gary Sullivan" w:date="2020-04-17T00:39:00Z">
                    <w:rPr>
                      <w:b/>
                      <w:bCs/>
                      <w:lang w:val="en-US"/>
                    </w:rPr>
                  </w:rPrChange>
                </w:rPr>
                <w:t>98%</w:t>
              </w:r>
            </w:ins>
          </w:p>
        </w:tc>
      </w:tr>
    </w:tbl>
    <w:p w14:paraId="5073FCA8" w14:textId="77777777" w:rsidR="000264ED" w:rsidRPr="000264ED" w:rsidRDefault="000264ED" w:rsidP="000264ED">
      <w:pPr>
        <w:rPr>
          <w:ins w:id="8075" w:author="Gary Sullivan" w:date="2020-04-17T00:38:00Z"/>
          <w:rPrChange w:id="8076" w:author="Gary Sullivan" w:date="2020-04-17T00:39:00Z">
            <w:rPr>
              <w:ins w:id="8077" w:author="Gary Sullivan" w:date="2020-04-17T00:38:00Z"/>
              <w:b/>
              <w:bCs/>
            </w:rPr>
          </w:rPrChange>
        </w:rPr>
      </w:pPr>
    </w:p>
    <w:p w14:paraId="0CB09F89" w14:textId="77777777" w:rsidR="000264ED" w:rsidRPr="000264ED" w:rsidRDefault="000264ED" w:rsidP="000264ED">
      <w:pPr>
        <w:rPr>
          <w:ins w:id="8078" w:author="Gary Sullivan" w:date="2020-04-17T00:38:00Z"/>
          <w:rPrChange w:id="8079" w:author="Gary Sullivan" w:date="2020-04-17T00:39:00Z">
            <w:rPr>
              <w:ins w:id="8080" w:author="Gary Sullivan" w:date="2020-04-17T00:38:00Z"/>
              <w:b/>
              <w:bCs/>
            </w:rPr>
          </w:rPrChange>
        </w:rPr>
      </w:pPr>
    </w:p>
    <w:p w14:paraId="6EE510D3" w14:textId="77777777" w:rsidR="000264ED" w:rsidRPr="000264ED" w:rsidRDefault="000264ED" w:rsidP="000264ED">
      <w:pPr>
        <w:rPr>
          <w:ins w:id="8081" w:author="Gary Sullivan" w:date="2020-04-17T00:38:00Z"/>
          <w:rPrChange w:id="8082" w:author="Gary Sullivan" w:date="2020-04-17T00:39:00Z">
            <w:rPr>
              <w:ins w:id="8083" w:author="Gary Sullivan" w:date="2020-04-17T00:38:00Z"/>
              <w:b/>
              <w:bCs/>
            </w:rPr>
          </w:rPrChange>
        </w:rPr>
      </w:pPr>
    </w:p>
    <w:p w14:paraId="64C3687C" w14:textId="77777777" w:rsidR="000264ED" w:rsidRPr="000264ED" w:rsidRDefault="000264ED" w:rsidP="000264ED">
      <w:pPr>
        <w:rPr>
          <w:ins w:id="8084" w:author="Gary Sullivan" w:date="2020-04-17T00:38:00Z"/>
          <w:rPrChange w:id="8085" w:author="Gary Sullivan" w:date="2020-04-17T00:39:00Z">
            <w:rPr>
              <w:ins w:id="8086" w:author="Gary Sullivan" w:date="2020-04-17T00:38:00Z"/>
              <w:b/>
              <w:bCs/>
            </w:rPr>
          </w:rPrChange>
        </w:rPr>
      </w:pPr>
      <w:ins w:id="8087" w:author="Gary Sullivan" w:date="2020-04-17T00:38:00Z">
        <w:r w:rsidRPr="000264ED">
          <w:rPr>
            <w:rPrChange w:id="8088" w:author="Gary Sullivan" w:date="2020-04-17T00:39:00Z">
              <w:rPr>
                <w:b/>
                <w:bCs/>
              </w:rPr>
            </w:rPrChange>
          </w:rPr>
          <w:t>Simulation Results for RA (Class H2)</w:t>
        </w:r>
      </w:ins>
    </w:p>
    <w:p w14:paraId="378C4460" w14:textId="77777777" w:rsidR="000264ED" w:rsidRPr="000264ED" w:rsidRDefault="000264ED" w:rsidP="000264ED">
      <w:pPr>
        <w:rPr>
          <w:ins w:id="8089" w:author="Gary Sullivan" w:date="2020-04-17T00:38:00Z"/>
          <w:rPrChange w:id="8090" w:author="Gary Sullivan" w:date="2020-04-17T00:39:00Z">
            <w:rPr>
              <w:ins w:id="8091" w:author="Gary Sullivan" w:date="2020-04-17T00:38:00Z"/>
              <w:b/>
              <w:bCs/>
            </w:rPr>
          </w:rPrChange>
        </w:rPr>
      </w:pPr>
    </w:p>
    <w:tbl>
      <w:tblPr>
        <w:tblW w:w="0" w:type="auto"/>
        <w:tblLook w:val="04A0" w:firstRow="1" w:lastRow="0" w:firstColumn="1" w:lastColumn="0" w:noHBand="0" w:noVBand="1"/>
      </w:tblPr>
      <w:tblGrid>
        <w:gridCol w:w="1377"/>
        <w:gridCol w:w="1060"/>
        <w:gridCol w:w="1060"/>
        <w:gridCol w:w="1176"/>
        <w:gridCol w:w="1105"/>
        <w:gridCol w:w="1118"/>
        <w:gridCol w:w="1226"/>
        <w:gridCol w:w="1228"/>
      </w:tblGrid>
      <w:tr w:rsidR="000264ED" w:rsidRPr="000264ED" w14:paraId="55B8AF17" w14:textId="77777777" w:rsidTr="000264ED">
        <w:trPr>
          <w:trHeight w:val="600"/>
          <w:ins w:id="8092" w:author="Gary Sullivan" w:date="2020-04-17T00:38:00Z"/>
        </w:trPr>
        <w:tc>
          <w:tcPr>
            <w:tcW w:w="0" w:type="auto"/>
            <w:tcBorders>
              <w:top w:val="nil"/>
              <w:left w:val="nil"/>
              <w:bottom w:val="nil"/>
              <w:right w:val="nil"/>
            </w:tcBorders>
            <w:shd w:val="clear" w:color="auto" w:fill="auto"/>
            <w:noWrap/>
            <w:vAlign w:val="bottom"/>
            <w:hideMark/>
          </w:tcPr>
          <w:p w14:paraId="1B27DCDC" w14:textId="77777777" w:rsidR="000264ED" w:rsidRPr="000264ED" w:rsidRDefault="000264ED" w:rsidP="000264ED">
            <w:pPr>
              <w:rPr>
                <w:ins w:id="8093" w:author="Gary Sullivan" w:date="2020-04-17T00:38:00Z"/>
                <w:lang w:val="en-US"/>
                <w:rPrChange w:id="8094" w:author="Gary Sullivan" w:date="2020-04-17T00:39:00Z">
                  <w:rPr>
                    <w:ins w:id="8095" w:author="Gary Sullivan" w:date="2020-04-17T00:38:00Z"/>
                    <w:b/>
                    <w:bCs/>
                    <w:lang w:val="en-US"/>
                  </w:rPr>
                </w:rPrChange>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0264ED" w:rsidRDefault="000264ED" w:rsidP="000264ED">
            <w:pPr>
              <w:rPr>
                <w:ins w:id="8096" w:author="Gary Sullivan" w:date="2020-04-17T00:38:00Z"/>
                <w:lang w:val="en-US"/>
                <w:rPrChange w:id="8097" w:author="Gary Sullivan" w:date="2020-04-17T00:39:00Z">
                  <w:rPr>
                    <w:ins w:id="8098" w:author="Gary Sullivan" w:date="2020-04-17T00:38:00Z"/>
                    <w:b/>
                    <w:bCs/>
                    <w:lang w:val="en-US"/>
                  </w:rPr>
                </w:rPrChange>
              </w:rPr>
            </w:pPr>
            <w:ins w:id="8099" w:author="Gary Sullivan" w:date="2020-04-17T00:38:00Z">
              <w:r w:rsidRPr="000264ED">
                <w:rPr>
                  <w:lang w:val="en-US"/>
                  <w:rPrChange w:id="8100"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0264ED" w:rsidRDefault="000264ED" w:rsidP="000264ED">
            <w:pPr>
              <w:rPr>
                <w:ins w:id="8101" w:author="Gary Sullivan" w:date="2020-04-17T00:38:00Z"/>
                <w:lang w:val="en-US"/>
                <w:rPrChange w:id="8102" w:author="Gary Sullivan" w:date="2020-04-17T00:39:00Z">
                  <w:rPr>
                    <w:ins w:id="8103" w:author="Gary Sullivan" w:date="2020-04-17T00:38:00Z"/>
                    <w:b/>
                    <w:bCs/>
                    <w:lang w:val="en-US"/>
                  </w:rPr>
                </w:rPrChange>
              </w:rPr>
            </w:pPr>
            <w:ins w:id="8104" w:author="Gary Sullivan" w:date="2020-04-17T00:38:00Z">
              <w:r w:rsidRPr="000264ED">
                <w:rPr>
                  <w:lang w:val="en-US"/>
                  <w:rPrChange w:id="8105"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0264ED" w:rsidRDefault="000264ED" w:rsidP="000264ED">
            <w:pPr>
              <w:rPr>
                <w:ins w:id="8106" w:author="Gary Sullivan" w:date="2020-04-17T00:38:00Z"/>
                <w:lang w:val="en-US"/>
                <w:rPrChange w:id="8107" w:author="Gary Sullivan" w:date="2020-04-17T00:39:00Z">
                  <w:rPr>
                    <w:ins w:id="8108" w:author="Gary Sullivan" w:date="2020-04-17T00:38:00Z"/>
                    <w:b/>
                    <w:bCs/>
                    <w:lang w:val="en-US"/>
                  </w:rPr>
                </w:rPrChange>
              </w:rPr>
            </w:pPr>
            <w:ins w:id="8109" w:author="Gary Sullivan" w:date="2020-04-17T00:38:00Z">
              <w:r w:rsidRPr="000264ED">
                <w:rPr>
                  <w:lang w:val="en-US"/>
                  <w:rPrChange w:id="8110" w:author="Gary Sullivan" w:date="2020-04-17T00:39:00Z">
                    <w:rPr>
                      <w:b/>
                      <w:bCs/>
                      <w:lang w:val="en-US"/>
                    </w:rPr>
                  </w:rPrChange>
                </w:rPr>
                <w:t xml:space="preserve"> VTM RA</w:t>
              </w:r>
            </w:ins>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0264ED" w:rsidRDefault="000264ED" w:rsidP="000264ED">
            <w:pPr>
              <w:rPr>
                <w:ins w:id="8111" w:author="Gary Sullivan" w:date="2020-04-17T00:38:00Z"/>
                <w:lang w:val="en-US"/>
                <w:rPrChange w:id="8112" w:author="Gary Sullivan" w:date="2020-04-17T00:39:00Z">
                  <w:rPr>
                    <w:ins w:id="8113" w:author="Gary Sullivan" w:date="2020-04-17T00:38:00Z"/>
                    <w:b/>
                    <w:bCs/>
                    <w:lang w:val="en-US"/>
                  </w:rPr>
                </w:rPrChange>
              </w:rPr>
            </w:pPr>
            <w:ins w:id="8114" w:author="Gary Sullivan" w:date="2020-04-17T00:38:00Z">
              <w:r w:rsidRPr="000264ED">
                <w:rPr>
                  <w:lang w:val="en-US"/>
                  <w:rPrChange w:id="8115"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0264ED" w:rsidRDefault="000264ED" w:rsidP="000264ED">
            <w:pPr>
              <w:rPr>
                <w:ins w:id="8116" w:author="Gary Sullivan" w:date="2020-04-17T00:38:00Z"/>
                <w:lang w:val="en-US"/>
                <w:rPrChange w:id="8117" w:author="Gary Sullivan" w:date="2020-04-17T00:39:00Z">
                  <w:rPr>
                    <w:ins w:id="8118" w:author="Gary Sullivan" w:date="2020-04-17T00:38:00Z"/>
                    <w:b/>
                    <w:bCs/>
                    <w:lang w:val="en-US"/>
                  </w:rPr>
                </w:rPrChange>
              </w:rPr>
            </w:pPr>
            <w:ins w:id="8119" w:author="Gary Sullivan" w:date="2020-04-17T00:38:00Z">
              <w:r w:rsidRPr="000264ED">
                <w:rPr>
                  <w:lang w:val="en-US"/>
                  <w:rPrChange w:id="8120" w:author="Gary Sullivan" w:date="2020-04-17T00:39:00Z">
                    <w:rPr>
                      <w:b/>
                      <w:bCs/>
                      <w:lang w:val="en-US"/>
                    </w:rPr>
                  </w:rPrChange>
                </w:rPr>
                <w:t> </w:t>
              </w:r>
            </w:ins>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0264ED" w:rsidRDefault="000264ED" w:rsidP="000264ED">
            <w:pPr>
              <w:rPr>
                <w:ins w:id="8121" w:author="Gary Sullivan" w:date="2020-04-17T00:38:00Z"/>
                <w:lang w:val="en-US"/>
                <w:rPrChange w:id="8122" w:author="Gary Sullivan" w:date="2020-04-17T00:39:00Z">
                  <w:rPr>
                    <w:ins w:id="8123" w:author="Gary Sullivan" w:date="2020-04-17T00:38:00Z"/>
                    <w:b/>
                    <w:bCs/>
                    <w:lang w:val="en-US"/>
                  </w:rPr>
                </w:rPrChange>
              </w:rPr>
            </w:pPr>
            <w:ins w:id="8124" w:author="Gary Sullivan" w:date="2020-04-17T00:38:00Z">
              <w:r w:rsidRPr="000264ED">
                <w:rPr>
                  <w:lang w:val="en-US"/>
                  <w:rPrChange w:id="8125" w:author="Gary Sullivan" w:date="2020-04-17T00:39:00Z">
                    <w:rPr>
                      <w:b/>
                      <w:bCs/>
                      <w:lang w:val="en-US"/>
                    </w:rPr>
                  </w:rPrChange>
                </w:rPr>
                <w:t> </w:t>
              </w:r>
            </w:ins>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0264ED" w:rsidRDefault="000264ED" w:rsidP="000264ED">
            <w:pPr>
              <w:rPr>
                <w:ins w:id="8126" w:author="Gary Sullivan" w:date="2020-04-17T00:38:00Z"/>
                <w:lang w:val="en-US"/>
                <w:rPrChange w:id="8127" w:author="Gary Sullivan" w:date="2020-04-17T00:39:00Z">
                  <w:rPr>
                    <w:ins w:id="8128" w:author="Gary Sullivan" w:date="2020-04-17T00:38:00Z"/>
                    <w:b/>
                    <w:bCs/>
                    <w:lang w:val="en-US"/>
                  </w:rPr>
                </w:rPrChange>
              </w:rPr>
            </w:pPr>
            <w:ins w:id="8129" w:author="Gary Sullivan" w:date="2020-04-17T00:38:00Z">
              <w:r w:rsidRPr="000264ED">
                <w:rPr>
                  <w:lang w:val="en-US"/>
                  <w:rPrChange w:id="8130" w:author="Gary Sullivan" w:date="2020-04-17T00:39:00Z">
                    <w:rPr>
                      <w:b/>
                      <w:bCs/>
                      <w:lang w:val="en-US"/>
                    </w:rPr>
                  </w:rPrChange>
                </w:rPr>
                <w:t> </w:t>
              </w:r>
            </w:ins>
          </w:p>
        </w:tc>
      </w:tr>
      <w:tr w:rsidR="000264ED" w:rsidRPr="000264ED" w14:paraId="07CE9F5D" w14:textId="77777777" w:rsidTr="000264ED">
        <w:trPr>
          <w:trHeight w:val="840"/>
          <w:ins w:id="8131" w:author="Gary Sullivan" w:date="2020-04-17T00:38:00Z"/>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0264ED" w:rsidRDefault="000264ED" w:rsidP="000264ED">
            <w:pPr>
              <w:rPr>
                <w:ins w:id="8132" w:author="Gary Sullivan" w:date="2020-04-17T00:38:00Z"/>
                <w:lang w:val="en-US"/>
                <w:rPrChange w:id="8133" w:author="Gary Sullivan" w:date="2020-04-17T00:39:00Z">
                  <w:rPr>
                    <w:ins w:id="8134" w:author="Gary Sullivan" w:date="2020-04-17T00:38:00Z"/>
                    <w:b/>
                    <w:bCs/>
                    <w:lang w:val="en-US"/>
                  </w:rPr>
                </w:rPrChange>
              </w:rPr>
            </w:pPr>
            <w:ins w:id="8135" w:author="Gary Sullivan" w:date="2020-04-17T00:38:00Z">
              <w:r w:rsidRPr="000264ED">
                <w:rPr>
                  <w:lang w:val="en-US"/>
                  <w:rPrChange w:id="8136" w:author="Gary Sullivan" w:date="2020-04-17T00:39:00Z">
                    <w:rPr>
                      <w:b/>
                      <w:bCs/>
                      <w:lang w:val="en-US"/>
                    </w:rPr>
                  </w:rPrChange>
                </w:rPr>
                <w:lastRenderedPageBreak/>
                <w:t>Abbreviation</w:t>
              </w:r>
            </w:ins>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0264ED" w:rsidRDefault="000264ED" w:rsidP="000264ED">
            <w:pPr>
              <w:rPr>
                <w:ins w:id="8137" w:author="Gary Sullivan" w:date="2020-04-17T00:38:00Z"/>
                <w:lang w:val="en-US"/>
                <w:rPrChange w:id="8138" w:author="Gary Sullivan" w:date="2020-04-17T00:39:00Z">
                  <w:rPr>
                    <w:ins w:id="8139" w:author="Gary Sullivan" w:date="2020-04-17T00:38:00Z"/>
                    <w:b/>
                    <w:bCs/>
                    <w:lang w:val="en-US"/>
                  </w:rPr>
                </w:rPrChange>
              </w:rPr>
            </w:pPr>
            <w:ins w:id="8140" w:author="Gary Sullivan" w:date="2020-04-17T00:38:00Z">
              <w:r w:rsidRPr="000264ED">
                <w:rPr>
                  <w:lang w:val="en-US"/>
                  <w:rPrChange w:id="8141" w:author="Gary Sullivan" w:date="2020-04-17T00:39:00Z">
                    <w:rPr>
                      <w:b/>
                      <w:bCs/>
                      <w:lang w:val="en-US"/>
                    </w:rPr>
                  </w:rPrChange>
                </w:rPr>
                <w:t>BDR-wY</w:t>
              </w:r>
            </w:ins>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0264ED" w:rsidRDefault="000264ED" w:rsidP="000264ED">
            <w:pPr>
              <w:rPr>
                <w:ins w:id="8142" w:author="Gary Sullivan" w:date="2020-04-17T00:38:00Z"/>
                <w:lang w:val="en-US"/>
                <w:rPrChange w:id="8143" w:author="Gary Sullivan" w:date="2020-04-17T00:39:00Z">
                  <w:rPr>
                    <w:ins w:id="8144" w:author="Gary Sullivan" w:date="2020-04-17T00:38:00Z"/>
                    <w:b/>
                    <w:bCs/>
                    <w:lang w:val="en-US"/>
                  </w:rPr>
                </w:rPrChange>
              </w:rPr>
            </w:pPr>
            <w:ins w:id="8145" w:author="Gary Sullivan" w:date="2020-04-17T00:38:00Z">
              <w:r w:rsidRPr="000264ED">
                <w:rPr>
                  <w:lang w:val="en-US"/>
                  <w:rPrChange w:id="8146" w:author="Gary Sullivan" w:date="2020-04-17T00:39:00Z">
                    <w:rPr>
                      <w:b/>
                      <w:bCs/>
                      <w:lang w:val="en-US"/>
                    </w:rPr>
                  </w:rPrChange>
                </w:rPr>
                <w:t>BDR-wU</w:t>
              </w:r>
            </w:ins>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0264ED" w:rsidRDefault="000264ED" w:rsidP="000264ED">
            <w:pPr>
              <w:rPr>
                <w:ins w:id="8147" w:author="Gary Sullivan" w:date="2020-04-17T00:38:00Z"/>
                <w:lang w:val="en-US"/>
                <w:rPrChange w:id="8148" w:author="Gary Sullivan" w:date="2020-04-17T00:39:00Z">
                  <w:rPr>
                    <w:ins w:id="8149" w:author="Gary Sullivan" w:date="2020-04-17T00:38:00Z"/>
                    <w:b/>
                    <w:bCs/>
                    <w:lang w:val="en-US"/>
                  </w:rPr>
                </w:rPrChange>
              </w:rPr>
            </w:pPr>
            <w:ins w:id="8150" w:author="Gary Sullivan" w:date="2020-04-17T00:38:00Z">
              <w:r w:rsidRPr="000264ED">
                <w:rPr>
                  <w:lang w:val="en-US"/>
                  <w:rPrChange w:id="8151" w:author="Gary Sullivan" w:date="2020-04-17T00:39:00Z">
                    <w:rPr>
                      <w:b/>
                      <w:bCs/>
                      <w:lang w:val="en-US"/>
                    </w:rPr>
                  </w:rPrChange>
                </w:rPr>
                <w:t>BDR-wV</w:t>
              </w:r>
            </w:ins>
          </w:p>
        </w:tc>
        <w:tc>
          <w:tcPr>
            <w:tcW w:w="0" w:type="auto"/>
            <w:tcBorders>
              <w:top w:val="nil"/>
              <w:left w:val="nil"/>
              <w:bottom w:val="nil"/>
              <w:right w:val="single" w:sz="4" w:space="0" w:color="auto"/>
            </w:tcBorders>
            <w:shd w:val="clear" w:color="auto" w:fill="auto"/>
            <w:vAlign w:val="bottom"/>
            <w:hideMark/>
          </w:tcPr>
          <w:p w14:paraId="6EA54F05" w14:textId="77777777" w:rsidR="000264ED" w:rsidRPr="000264ED" w:rsidRDefault="000264ED" w:rsidP="000264ED">
            <w:pPr>
              <w:rPr>
                <w:ins w:id="8152" w:author="Gary Sullivan" w:date="2020-04-17T00:38:00Z"/>
                <w:lang w:val="en-US"/>
                <w:rPrChange w:id="8153" w:author="Gary Sullivan" w:date="2020-04-17T00:39:00Z">
                  <w:rPr>
                    <w:ins w:id="8154" w:author="Gary Sullivan" w:date="2020-04-17T00:38:00Z"/>
                    <w:b/>
                    <w:bCs/>
                    <w:lang w:val="en-US"/>
                  </w:rPr>
                </w:rPrChange>
              </w:rPr>
            </w:pPr>
            <w:ins w:id="8155" w:author="Gary Sullivan" w:date="2020-04-17T00:38:00Z">
              <w:r w:rsidRPr="000264ED">
                <w:rPr>
                  <w:lang w:val="en-US"/>
                  <w:rPrChange w:id="8156" w:author="Gary Sullivan" w:date="2020-04-17T00:39:00Z">
                    <w:rPr>
                      <w:b/>
                      <w:bCs/>
                      <w:lang w:val="en-US"/>
                    </w:rPr>
                  </w:rPrChange>
                </w:rPr>
                <w:t>Tester EncTime</w:t>
              </w:r>
            </w:ins>
          </w:p>
        </w:tc>
        <w:tc>
          <w:tcPr>
            <w:tcW w:w="0" w:type="auto"/>
            <w:tcBorders>
              <w:top w:val="nil"/>
              <w:left w:val="nil"/>
              <w:bottom w:val="nil"/>
              <w:right w:val="single" w:sz="4" w:space="0" w:color="auto"/>
            </w:tcBorders>
            <w:shd w:val="clear" w:color="auto" w:fill="auto"/>
            <w:vAlign w:val="bottom"/>
            <w:hideMark/>
          </w:tcPr>
          <w:p w14:paraId="56D55439" w14:textId="77777777" w:rsidR="000264ED" w:rsidRPr="000264ED" w:rsidRDefault="000264ED" w:rsidP="000264ED">
            <w:pPr>
              <w:rPr>
                <w:ins w:id="8157" w:author="Gary Sullivan" w:date="2020-04-17T00:38:00Z"/>
                <w:lang w:val="en-US"/>
                <w:rPrChange w:id="8158" w:author="Gary Sullivan" w:date="2020-04-17T00:39:00Z">
                  <w:rPr>
                    <w:ins w:id="8159" w:author="Gary Sullivan" w:date="2020-04-17T00:38:00Z"/>
                    <w:b/>
                    <w:bCs/>
                    <w:lang w:val="en-US"/>
                  </w:rPr>
                </w:rPrChange>
              </w:rPr>
            </w:pPr>
            <w:ins w:id="8160" w:author="Gary Sullivan" w:date="2020-04-17T00:38:00Z">
              <w:r w:rsidRPr="000264ED">
                <w:rPr>
                  <w:lang w:val="en-US"/>
                  <w:rPrChange w:id="8161" w:author="Gary Sullivan" w:date="2020-04-17T00:39:00Z">
                    <w:rPr>
                      <w:b/>
                      <w:bCs/>
                      <w:lang w:val="en-US"/>
                    </w:rPr>
                  </w:rPrChange>
                </w:rPr>
                <w:t>Tester DecTime</w:t>
              </w:r>
            </w:ins>
          </w:p>
        </w:tc>
        <w:tc>
          <w:tcPr>
            <w:tcW w:w="0" w:type="auto"/>
            <w:tcBorders>
              <w:top w:val="nil"/>
              <w:left w:val="nil"/>
              <w:bottom w:val="nil"/>
              <w:right w:val="single" w:sz="4" w:space="0" w:color="auto"/>
            </w:tcBorders>
            <w:shd w:val="clear" w:color="auto" w:fill="auto"/>
            <w:vAlign w:val="bottom"/>
            <w:hideMark/>
          </w:tcPr>
          <w:p w14:paraId="510CEDA4" w14:textId="77777777" w:rsidR="000264ED" w:rsidRPr="000264ED" w:rsidRDefault="000264ED" w:rsidP="000264ED">
            <w:pPr>
              <w:rPr>
                <w:ins w:id="8162" w:author="Gary Sullivan" w:date="2020-04-17T00:38:00Z"/>
                <w:lang w:val="en-US"/>
                <w:rPrChange w:id="8163" w:author="Gary Sullivan" w:date="2020-04-17T00:39:00Z">
                  <w:rPr>
                    <w:ins w:id="8164" w:author="Gary Sullivan" w:date="2020-04-17T00:38:00Z"/>
                    <w:b/>
                    <w:bCs/>
                    <w:lang w:val="en-US"/>
                  </w:rPr>
                </w:rPrChange>
              </w:rPr>
            </w:pPr>
            <w:ins w:id="8165" w:author="Gary Sullivan" w:date="2020-04-17T00:38:00Z">
              <w:r w:rsidRPr="000264ED">
                <w:rPr>
                  <w:lang w:val="en-US"/>
                  <w:rPrChange w:id="8166" w:author="Gary Sullivan" w:date="2020-04-17T00:39:00Z">
                    <w:rPr>
                      <w:b/>
                      <w:bCs/>
                      <w:lang w:val="en-US"/>
                    </w:rPr>
                  </w:rPrChange>
                </w:rPr>
                <w:t>XChecker EncTime</w:t>
              </w:r>
            </w:ins>
          </w:p>
        </w:tc>
        <w:tc>
          <w:tcPr>
            <w:tcW w:w="0" w:type="auto"/>
            <w:tcBorders>
              <w:top w:val="nil"/>
              <w:left w:val="nil"/>
              <w:bottom w:val="nil"/>
              <w:right w:val="single" w:sz="8" w:space="0" w:color="auto"/>
            </w:tcBorders>
            <w:shd w:val="clear" w:color="auto" w:fill="auto"/>
            <w:vAlign w:val="bottom"/>
            <w:hideMark/>
          </w:tcPr>
          <w:p w14:paraId="78058BBC" w14:textId="77777777" w:rsidR="000264ED" w:rsidRPr="000264ED" w:rsidRDefault="000264ED" w:rsidP="000264ED">
            <w:pPr>
              <w:rPr>
                <w:ins w:id="8167" w:author="Gary Sullivan" w:date="2020-04-17T00:38:00Z"/>
                <w:lang w:val="en-US"/>
                <w:rPrChange w:id="8168" w:author="Gary Sullivan" w:date="2020-04-17T00:39:00Z">
                  <w:rPr>
                    <w:ins w:id="8169" w:author="Gary Sullivan" w:date="2020-04-17T00:38:00Z"/>
                    <w:b/>
                    <w:bCs/>
                    <w:lang w:val="en-US"/>
                  </w:rPr>
                </w:rPrChange>
              </w:rPr>
            </w:pPr>
            <w:ins w:id="8170" w:author="Gary Sullivan" w:date="2020-04-17T00:38:00Z">
              <w:r w:rsidRPr="000264ED">
                <w:rPr>
                  <w:lang w:val="en-US"/>
                  <w:rPrChange w:id="8171" w:author="Gary Sullivan" w:date="2020-04-17T00:39:00Z">
                    <w:rPr>
                      <w:b/>
                      <w:bCs/>
                      <w:lang w:val="en-US"/>
                    </w:rPr>
                  </w:rPrChange>
                </w:rPr>
                <w:t>XChecker DecTime</w:t>
              </w:r>
            </w:ins>
          </w:p>
        </w:tc>
      </w:tr>
      <w:tr w:rsidR="000264ED" w:rsidRPr="000264ED" w14:paraId="19A1931C" w14:textId="77777777" w:rsidTr="000264ED">
        <w:trPr>
          <w:trHeight w:val="600"/>
          <w:ins w:id="8172" w:author="Gary Sullivan" w:date="2020-04-17T00:38:00Z"/>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0264ED" w:rsidRDefault="000264ED" w:rsidP="000264ED">
            <w:pPr>
              <w:rPr>
                <w:ins w:id="8173" w:author="Gary Sullivan" w:date="2020-04-17T00:38:00Z"/>
                <w:lang w:val="en-US"/>
                <w:rPrChange w:id="8174" w:author="Gary Sullivan" w:date="2020-04-17T00:39:00Z">
                  <w:rPr>
                    <w:ins w:id="8175" w:author="Gary Sullivan" w:date="2020-04-17T00:38:00Z"/>
                    <w:b/>
                    <w:bCs/>
                    <w:lang w:val="en-US"/>
                  </w:rPr>
                </w:rPrChange>
              </w:rPr>
            </w:pPr>
            <w:ins w:id="8176" w:author="Gary Sullivan" w:date="2020-04-17T00:38:00Z">
              <w:r w:rsidRPr="000264ED">
                <w:rPr>
                  <w:lang w:val="en-US"/>
                  <w:rPrChange w:id="8177" w:author="Gary Sullivan" w:date="2020-04-17T00:39:00Z">
                    <w:rPr>
                      <w:b/>
                      <w:bCs/>
                      <w:lang w:val="en-US"/>
                    </w:rPr>
                  </w:rPrChange>
                </w:rPr>
                <w:t>CST</w:t>
              </w:r>
            </w:ins>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0264ED" w:rsidRDefault="000264ED" w:rsidP="000264ED">
            <w:pPr>
              <w:rPr>
                <w:ins w:id="8178" w:author="Gary Sullivan" w:date="2020-04-17T00:38:00Z"/>
                <w:lang w:val="en-US"/>
                <w:rPrChange w:id="8179" w:author="Gary Sullivan" w:date="2020-04-17T00:39:00Z">
                  <w:rPr>
                    <w:ins w:id="8180" w:author="Gary Sullivan" w:date="2020-04-17T00:38:00Z"/>
                    <w:b/>
                    <w:bCs/>
                    <w:lang w:val="en-US"/>
                  </w:rPr>
                </w:rPrChange>
              </w:rPr>
            </w:pPr>
            <w:ins w:id="8181" w:author="Gary Sullivan" w:date="2020-04-17T00:38:00Z">
              <w:r w:rsidRPr="000264ED">
                <w:rPr>
                  <w:lang w:val="en-US"/>
                  <w:rPrChange w:id="8182" w:author="Gary Sullivan" w:date="2020-04-17T00:39:00Z">
                    <w:rPr>
                      <w:b/>
                      <w:bCs/>
                      <w:lang w:val="en-US"/>
                    </w:rPr>
                  </w:rPrChange>
                </w:rPr>
                <w:t>0.22%</w:t>
              </w:r>
            </w:ins>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0264ED" w:rsidRDefault="000264ED" w:rsidP="000264ED">
            <w:pPr>
              <w:rPr>
                <w:ins w:id="8183" w:author="Gary Sullivan" w:date="2020-04-17T00:38:00Z"/>
                <w:lang w:val="en-US"/>
                <w:rPrChange w:id="8184" w:author="Gary Sullivan" w:date="2020-04-17T00:39:00Z">
                  <w:rPr>
                    <w:ins w:id="8185" w:author="Gary Sullivan" w:date="2020-04-17T00:38:00Z"/>
                    <w:b/>
                    <w:bCs/>
                    <w:lang w:val="en-US"/>
                  </w:rPr>
                </w:rPrChange>
              </w:rPr>
            </w:pPr>
            <w:ins w:id="8186" w:author="Gary Sullivan" w:date="2020-04-17T00:38:00Z">
              <w:r w:rsidRPr="000264ED">
                <w:rPr>
                  <w:lang w:val="en-US"/>
                  <w:rPrChange w:id="8187" w:author="Gary Sullivan" w:date="2020-04-17T00:39:00Z">
                    <w:rPr>
                      <w:b/>
                      <w:bCs/>
                      <w:lang w:val="en-US"/>
                    </w:rPr>
                  </w:rPrChange>
                </w:rPr>
                <w:t>7.47%</w:t>
              </w:r>
            </w:ins>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0264ED" w:rsidRDefault="000264ED" w:rsidP="000264ED">
            <w:pPr>
              <w:rPr>
                <w:ins w:id="8188" w:author="Gary Sullivan" w:date="2020-04-17T00:38:00Z"/>
                <w:lang w:val="en-US"/>
                <w:rPrChange w:id="8189" w:author="Gary Sullivan" w:date="2020-04-17T00:39:00Z">
                  <w:rPr>
                    <w:ins w:id="8190" w:author="Gary Sullivan" w:date="2020-04-17T00:38:00Z"/>
                    <w:b/>
                    <w:bCs/>
                    <w:lang w:val="en-US"/>
                  </w:rPr>
                </w:rPrChange>
              </w:rPr>
            </w:pPr>
            <w:ins w:id="8191" w:author="Gary Sullivan" w:date="2020-04-17T00:38:00Z">
              <w:r w:rsidRPr="000264ED">
                <w:rPr>
                  <w:lang w:val="en-US"/>
                  <w:rPrChange w:id="8192" w:author="Gary Sullivan" w:date="2020-04-17T00:39:00Z">
                    <w:rPr>
                      <w:b/>
                      <w:bCs/>
                      <w:lang w:val="en-US"/>
                    </w:rPr>
                  </w:rPrChange>
                </w:rPr>
                <w:t>13.71%</w:t>
              </w:r>
            </w:ins>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0264ED" w:rsidRDefault="000264ED" w:rsidP="000264ED">
            <w:pPr>
              <w:rPr>
                <w:ins w:id="8193" w:author="Gary Sullivan" w:date="2020-04-17T00:38:00Z"/>
                <w:lang w:val="en-US"/>
                <w:rPrChange w:id="8194" w:author="Gary Sullivan" w:date="2020-04-17T00:39:00Z">
                  <w:rPr>
                    <w:ins w:id="8195" w:author="Gary Sullivan" w:date="2020-04-17T00:38:00Z"/>
                    <w:b/>
                    <w:bCs/>
                    <w:lang w:val="en-US"/>
                  </w:rPr>
                </w:rPrChange>
              </w:rPr>
            </w:pPr>
            <w:ins w:id="8196" w:author="Gary Sullivan" w:date="2020-04-17T00:38:00Z">
              <w:r w:rsidRPr="000264ED">
                <w:rPr>
                  <w:lang w:val="en-US"/>
                  <w:rPrChange w:id="8197" w:author="Gary Sullivan" w:date="2020-04-17T00:39:00Z">
                    <w:rPr>
                      <w:b/>
                      <w:bCs/>
                      <w:lang w:val="en-US"/>
                    </w:rPr>
                  </w:rPrChange>
                </w:rPr>
                <w:t>103%</w:t>
              </w:r>
            </w:ins>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0264ED" w:rsidRDefault="000264ED" w:rsidP="000264ED">
            <w:pPr>
              <w:rPr>
                <w:ins w:id="8198" w:author="Gary Sullivan" w:date="2020-04-17T00:38:00Z"/>
                <w:lang w:val="en-US"/>
                <w:rPrChange w:id="8199" w:author="Gary Sullivan" w:date="2020-04-17T00:39:00Z">
                  <w:rPr>
                    <w:ins w:id="8200" w:author="Gary Sullivan" w:date="2020-04-17T00:38:00Z"/>
                    <w:b/>
                    <w:bCs/>
                    <w:lang w:val="en-US"/>
                  </w:rPr>
                </w:rPrChange>
              </w:rPr>
            </w:pPr>
            <w:ins w:id="8201" w:author="Gary Sullivan" w:date="2020-04-17T00:38:00Z">
              <w:r w:rsidRPr="000264ED">
                <w:rPr>
                  <w:lang w:val="en-US"/>
                  <w:rPrChange w:id="8202" w:author="Gary Sullivan" w:date="2020-04-17T00:39:00Z">
                    <w:rPr>
                      <w:b/>
                      <w:bCs/>
                      <w:lang w:val="en-US"/>
                    </w:rPr>
                  </w:rPrChange>
                </w:rPr>
                <w:t>99%</w:t>
              </w:r>
            </w:ins>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0264ED" w:rsidRDefault="000264ED" w:rsidP="000264ED">
            <w:pPr>
              <w:rPr>
                <w:ins w:id="8203" w:author="Gary Sullivan" w:date="2020-04-17T00:38:00Z"/>
                <w:lang w:val="en-US"/>
                <w:rPrChange w:id="8204" w:author="Gary Sullivan" w:date="2020-04-17T00:39:00Z">
                  <w:rPr>
                    <w:ins w:id="8205" w:author="Gary Sullivan" w:date="2020-04-17T00:38:00Z"/>
                    <w:b/>
                    <w:bCs/>
                    <w:lang w:val="en-US"/>
                  </w:rPr>
                </w:rPrChange>
              </w:rPr>
            </w:pPr>
            <w:ins w:id="8206" w:author="Gary Sullivan" w:date="2020-04-17T00:38:00Z">
              <w:r w:rsidRPr="000264ED">
                <w:rPr>
                  <w:lang w:val="en-US"/>
                  <w:rPrChange w:id="8207" w:author="Gary Sullivan" w:date="2020-04-17T00:39:00Z">
                    <w:rPr>
                      <w:b/>
                      <w:bCs/>
                      <w:lang w:val="en-US"/>
                    </w:rPr>
                  </w:rPrChange>
                </w:rPr>
                <w:t>106%</w:t>
              </w:r>
            </w:ins>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0264ED" w:rsidRDefault="000264ED" w:rsidP="000264ED">
            <w:pPr>
              <w:rPr>
                <w:ins w:id="8208" w:author="Gary Sullivan" w:date="2020-04-17T00:38:00Z"/>
                <w:lang w:val="en-US"/>
                <w:rPrChange w:id="8209" w:author="Gary Sullivan" w:date="2020-04-17T00:39:00Z">
                  <w:rPr>
                    <w:ins w:id="8210" w:author="Gary Sullivan" w:date="2020-04-17T00:38:00Z"/>
                    <w:b/>
                    <w:bCs/>
                    <w:lang w:val="en-US"/>
                  </w:rPr>
                </w:rPrChange>
              </w:rPr>
            </w:pPr>
            <w:ins w:id="8211" w:author="Gary Sullivan" w:date="2020-04-17T00:38:00Z">
              <w:r w:rsidRPr="000264ED">
                <w:rPr>
                  <w:lang w:val="en-US"/>
                  <w:rPrChange w:id="8212" w:author="Gary Sullivan" w:date="2020-04-17T00:39:00Z">
                    <w:rPr>
                      <w:b/>
                      <w:bCs/>
                      <w:lang w:val="en-US"/>
                    </w:rPr>
                  </w:rPrChange>
                </w:rPr>
                <w:t>105%</w:t>
              </w:r>
            </w:ins>
          </w:p>
        </w:tc>
      </w:tr>
      <w:tr w:rsidR="000264ED" w:rsidRPr="000264ED" w14:paraId="33C68988" w14:textId="77777777" w:rsidTr="000264ED">
        <w:trPr>
          <w:trHeight w:val="600"/>
          <w:ins w:id="8213"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0264ED" w:rsidRDefault="000264ED" w:rsidP="000264ED">
            <w:pPr>
              <w:rPr>
                <w:ins w:id="8214" w:author="Gary Sullivan" w:date="2020-04-17T00:38:00Z"/>
                <w:lang w:val="en-US"/>
                <w:rPrChange w:id="8215" w:author="Gary Sullivan" w:date="2020-04-17T00:39:00Z">
                  <w:rPr>
                    <w:ins w:id="8216" w:author="Gary Sullivan" w:date="2020-04-17T00:38:00Z"/>
                    <w:b/>
                    <w:bCs/>
                    <w:lang w:val="en-US"/>
                  </w:rPr>
                </w:rPrChange>
              </w:rPr>
            </w:pPr>
            <w:ins w:id="8217" w:author="Gary Sullivan" w:date="2020-04-17T00:38:00Z">
              <w:r w:rsidRPr="000264ED">
                <w:rPr>
                  <w:lang w:val="en-US"/>
                  <w:rPrChange w:id="8218" w:author="Gary Sullivan" w:date="2020-04-17T00:39:00Z">
                    <w:rPr>
                      <w:b/>
                      <w:bCs/>
                      <w:lang w:val="en-US"/>
                    </w:rPr>
                  </w:rPrChange>
                </w:rPr>
                <w:t>DQ</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0264ED" w:rsidRDefault="000264ED" w:rsidP="000264ED">
            <w:pPr>
              <w:rPr>
                <w:ins w:id="8219" w:author="Gary Sullivan" w:date="2020-04-17T00:38:00Z"/>
                <w:lang w:val="en-US"/>
                <w:rPrChange w:id="8220" w:author="Gary Sullivan" w:date="2020-04-17T00:39:00Z">
                  <w:rPr>
                    <w:ins w:id="8221" w:author="Gary Sullivan" w:date="2020-04-17T00:38:00Z"/>
                    <w:b/>
                    <w:bCs/>
                    <w:lang w:val="en-US"/>
                  </w:rPr>
                </w:rPrChange>
              </w:rPr>
            </w:pPr>
            <w:ins w:id="8222" w:author="Gary Sullivan" w:date="2020-04-17T00:38:00Z">
              <w:r w:rsidRPr="000264ED">
                <w:rPr>
                  <w:lang w:val="en-US"/>
                  <w:rPrChange w:id="8223" w:author="Gary Sullivan" w:date="2020-04-17T00:39:00Z">
                    <w:rPr>
                      <w:b/>
                      <w:bCs/>
                      <w:lang w:val="en-US"/>
                    </w:rPr>
                  </w:rPrChange>
                </w:rPr>
                <w:t>1.72%</w:t>
              </w:r>
            </w:ins>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0264ED" w:rsidRDefault="000264ED" w:rsidP="000264ED">
            <w:pPr>
              <w:rPr>
                <w:ins w:id="8224" w:author="Gary Sullivan" w:date="2020-04-17T00:38:00Z"/>
                <w:lang w:val="en-US"/>
                <w:rPrChange w:id="8225" w:author="Gary Sullivan" w:date="2020-04-17T00:39:00Z">
                  <w:rPr>
                    <w:ins w:id="8226" w:author="Gary Sullivan" w:date="2020-04-17T00:38:00Z"/>
                    <w:b/>
                    <w:bCs/>
                    <w:lang w:val="en-US"/>
                  </w:rPr>
                </w:rPrChange>
              </w:rPr>
            </w:pPr>
            <w:ins w:id="8227" w:author="Gary Sullivan" w:date="2020-04-17T00:38:00Z">
              <w:r w:rsidRPr="000264ED">
                <w:rPr>
                  <w:lang w:val="en-US"/>
                  <w:rPrChange w:id="8228" w:author="Gary Sullivan" w:date="2020-04-17T00:39:00Z">
                    <w:rPr>
                      <w:b/>
                      <w:bCs/>
                      <w:lang w:val="en-US"/>
                    </w:rPr>
                  </w:rPrChange>
                </w:rPr>
                <w:t>0.94%</w:t>
              </w:r>
            </w:ins>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0264ED" w:rsidRDefault="000264ED" w:rsidP="000264ED">
            <w:pPr>
              <w:rPr>
                <w:ins w:id="8229" w:author="Gary Sullivan" w:date="2020-04-17T00:38:00Z"/>
                <w:lang w:val="en-US"/>
                <w:rPrChange w:id="8230" w:author="Gary Sullivan" w:date="2020-04-17T00:39:00Z">
                  <w:rPr>
                    <w:ins w:id="8231" w:author="Gary Sullivan" w:date="2020-04-17T00:38:00Z"/>
                    <w:b/>
                    <w:bCs/>
                    <w:lang w:val="en-US"/>
                  </w:rPr>
                </w:rPrChange>
              </w:rPr>
            </w:pPr>
            <w:ins w:id="8232" w:author="Gary Sullivan" w:date="2020-04-17T00:38:00Z">
              <w:r w:rsidRPr="000264ED">
                <w:rPr>
                  <w:lang w:val="en-US"/>
                  <w:rPrChange w:id="8233" w:author="Gary Sullivan" w:date="2020-04-17T00:39:00Z">
                    <w:rPr>
                      <w:b/>
                      <w:bCs/>
                      <w:lang w:val="en-US"/>
                    </w:rPr>
                  </w:rPrChange>
                </w:rPr>
                <w:t>0.77%</w:t>
              </w:r>
            </w:ins>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0264ED" w:rsidRDefault="000264ED" w:rsidP="000264ED">
            <w:pPr>
              <w:rPr>
                <w:ins w:id="8234" w:author="Gary Sullivan" w:date="2020-04-17T00:38:00Z"/>
                <w:lang w:val="en-US"/>
                <w:rPrChange w:id="8235" w:author="Gary Sullivan" w:date="2020-04-17T00:39:00Z">
                  <w:rPr>
                    <w:ins w:id="8236" w:author="Gary Sullivan" w:date="2020-04-17T00:38:00Z"/>
                    <w:b/>
                    <w:bCs/>
                    <w:lang w:val="en-US"/>
                  </w:rPr>
                </w:rPrChange>
              </w:rPr>
            </w:pPr>
            <w:ins w:id="8237" w:author="Gary Sullivan" w:date="2020-04-17T00:38:00Z">
              <w:r w:rsidRPr="000264ED">
                <w:rPr>
                  <w:lang w:val="en-US"/>
                  <w:rPrChange w:id="8238"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0264ED" w:rsidRDefault="000264ED" w:rsidP="000264ED">
            <w:pPr>
              <w:rPr>
                <w:ins w:id="8239" w:author="Gary Sullivan" w:date="2020-04-17T00:38:00Z"/>
                <w:lang w:val="en-US"/>
                <w:rPrChange w:id="8240" w:author="Gary Sullivan" w:date="2020-04-17T00:39:00Z">
                  <w:rPr>
                    <w:ins w:id="8241" w:author="Gary Sullivan" w:date="2020-04-17T00:38:00Z"/>
                    <w:b/>
                    <w:bCs/>
                    <w:lang w:val="en-US"/>
                  </w:rPr>
                </w:rPrChange>
              </w:rPr>
            </w:pPr>
            <w:ins w:id="8242" w:author="Gary Sullivan" w:date="2020-04-17T00:38:00Z">
              <w:r w:rsidRPr="000264ED">
                <w:rPr>
                  <w:lang w:val="en-US"/>
                  <w:rPrChange w:id="8243" w:author="Gary Sullivan" w:date="2020-04-17T00:39:00Z">
                    <w:rPr>
                      <w:b/>
                      <w:bCs/>
                      <w:lang w:val="en-US"/>
                    </w:rPr>
                  </w:rPrChange>
                </w:rPr>
                <w:t>103%</w:t>
              </w:r>
            </w:ins>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0264ED" w:rsidRDefault="000264ED" w:rsidP="000264ED">
            <w:pPr>
              <w:rPr>
                <w:ins w:id="8244" w:author="Gary Sullivan" w:date="2020-04-17T00:38:00Z"/>
                <w:lang w:val="en-US"/>
                <w:rPrChange w:id="8245" w:author="Gary Sullivan" w:date="2020-04-17T00:39:00Z">
                  <w:rPr>
                    <w:ins w:id="8246" w:author="Gary Sullivan" w:date="2020-04-17T00:38:00Z"/>
                    <w:b/>
                    <w:bCs/>
                    <w:lang w:val="en-US"/>
                  </w:rPr>
                </w:rPrChange>
              </w:rPr>
            </w:pPr>
            <w:ins w:id="8247" w:author="Gary Sullivan" w:date="2020-04-17T00:38:00Z">
              <w:r w:rsidRPr="000264ED">
                <w:rPr>
                  <w:lang w:val="en-US"/>
                  <w:rPrChange w:id="8248" w:author="Gary Sullivan" w:date="2020-04-17T00:39:00Z">
                    <w:rPr>
                      <w:b/>
                      <w:bCs/>
                      <w:lang w:val="en-US"/>
                    </w:rPr>
                  </w:rPrChange>
                </w:rPr>
                <w:t>105%</w:t>
              </w:r>
            </w:ins>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0264ED" w:rsidRDefault="000264ED" w:rsidP="000264ED">
            <w:pPr>
              <w:rPr>
                <w:ins w:id="8249" w:author="Gary Sullivan" w:date="2020-04-17T00:38:00Z"/>
                <w:lang w:val="en-US"/>
                <w:rPrChange w:id="8250" w:author="Gary Sullivan" w:date="2020-04-17T00:39:00Z">
                  <w:rPr>
                    <w:ins w:id="8251" w:author="Gary Sullivan" w:date="2020-04-17T00:38:00Z"/>
                    <w:b/>
                    <w:bCs/>
                    <w:lang w:val="en-US"/>
                  </w:rPr>
                </w:rPrChange>
              </w:rPr>
            </w:pPr>
            <w:ins w:id="8252" w:author="Gary Sullivan" w:date="2020-04-17T00:38:00Z">
              <w:r w:rsidRPr="000264ED">
                <w:rPr>
                  <w:lang w:val="en-US"/>
                  <w:rPrChange w:id="8253" w:author="Gary Sullivan" w:date="2020-04-17T00:39:00Z">
                    <w:rPr>
                      <w:b/>
                      <w:bCs/>
                      <w:lang w:val="en-US"/>
                    </w:rPr>
                  </w:rPrChange>
                </w:rPr>
                <w:t>108%</w:t>
              </w:r>
            </w:ins>
          </w:p>
        </w:tc>
      </w:tr>
      <w:tr w:rsidR="000264ED" w:rsidRPr="000264ED" w14:paraId="01AA0F08" w14:textId="77777777" w:rsidTr="000264ED">
        <w:trPr>
          <w:trHeight w:val="600"/>
          <w:ins w:id="8254"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0264ED" w:rsidRDefault="000264ED" w:rsidP="000264ED">
            <w:pPr>
              <w:rPr>
                <w:ins w:id="8255" w:author="Gary Sullivan" w:date="2020-04-17T00:38:00Z"/>
                <w:lang w:val="en-US"/>
                <w:rPrChange w:id="8256" w:author="Gary Sullivan" w:date="2020-04-17T00:39:00Z">
                  <w:rPr>
                    <w:ins w:id="8257" w:author="Gary Sullivan" w:date="2020-04-17T00:38:00Z"/>
                    <w:b/>
                    <w:bCs/>
                    <w:lang w:val="en-US"/>
                  </w:rPr>
                </w:rPrChange>
              </w:rPr>
            </w:pPr>
            <w:ins w:id="8258" w:author="Gary Sullivan" w:date="2020-04-17T00:38:00Z">
              <w:r w:rsidRPr="000264ED">
                <w:rPr>
                  <w:lang w:val="en-US"/>
                  <w:rPrChange w:id="8259" w:author="Gary Sullivan" w:date="2020-04-17T00:39:00Z">
                    <w:rPr>
                      <w:b/>
                      <w:bCs/>
                      <w:lang w:val="en-US"/>
                    </w:rPr>
                  </w:rPrChange>
                </w:rPr>
                <w:t>CCLM</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0264ED" w:rsidRDefault="000264ED" w:rsidP="000264ED">
            <w:pPr>
              <w:rPr>
                <w:ins w:id="8260" w:author="Gary Sullivan" w:date="2020-04-17T00:38:00Z"/>
                <w:lang w:val="en-US"/>
                <w:rPrChange w:id="8261" w:author="Gary Sullivan" w:date="2020-04-17T00:39:00Z">
                  <w:rPr>
                    <w:ins w:id="8262" w:author="Gary Sullivan" w:date="2020-04-17T00:38:00Z"/>
                    <w:b/>
                    <w:bCs/>
                    <w:lang w:val="en-US"/>
                  </w:rPr>
                </w:rPrChange>
              </w:rPr>
            </w:pPr>
            <w:ins w:id="8263" w:author="Gary Sullivan" w:date="2020-04-17T00:38:00Z">
              <w:r w:rsidRPr="000264ED">
                <w:rPr>
                  <w:lang w:val="en-US"/>
                  <w:rPrChange w:id="8264" w:author="Gary Sullivan" w:date="2020-04-17T00:39:00Z">
                    <w:rPr>
                      <w:b/>
                      <w:bCs/>
                      <w:lang w:val="en-US"/>
                    </w:rPr>
                  </w:rPrChange>
                </w:rPr>
                <w:t>0.84%</w:t>
              </w:r>
            </w:ins>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0264ED" w:rsidRDefault="000264ED" w:rsidP="000264ED">
            <w:pPr>
              <w:rPr>
                <w:ins w:id="8265" w:author="Gary Sullivan" w:date="2020-04-17T00:38:00Z"/>
                <w:lang w:val="en-US"/>
                <w:rPrChange w:id="8266" w:author="Gary Sullivan" w:date="2020-04-17T00:39:00Z">
                  <w:rPr>
                    <w:ins w:id="8267" w:author="Gary Sullivan" w:date="2020-04-17T00:38:00Z"/>
                    <w:b/>
                    <w:bCs/>
                    <w:lang w:val="en-US"/>
                  </w:rPr>
                </w:rPrChange>
              </w:rPr>
            </w:pPr>
            <w:ins w:id="8268" w:author="Gary Sullivan" w:date="2020-04-17T00:38:00Z">
              <w:r w:rsidRPr="000264ED">
                <w:rPr>
                  <w:lang w:val="en-US"/>
                  <w:rPrChange w:id="8269" w:author="Gary Sullivan" w:date="2020-04-17T00:39:00Z">
                    <w:rPr>
                      <w:b/>
                      <w:bCs/>
                      <w:lang w:val="en-US"/>
                    </w:rPr>
                  </w:rPrChange>
                </w:rPr>
                <w:t>24.41%</w:t>
              </w:r>
            </w:ins>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0264ED" w:rsidRDefault="000264ED" w:rsidP="000264ED">
            <w:pPr>
              <w:rPr>
                <w:ins w:id="8270" w:author="Gary Sullivan" w:date="2020-04-17T00:38:00Z"/>
                <w:lang w:val="en-US"/>
                <w:rPrChange w:id="8271" w:author="Gary Sullivan" w:date="2020-04-17T00:39:00Z">
                  <w:rPr>
                    <w:ins w:id="8272" w:author="Gary Sullivan" w:date="2020-04-17T00:38:00Z"/>
                    <w:b/>
                    <w:bCs/>
                    <w:lang w:val="en-US"/>
                  </w:rPr>
                </w:rPrChange>
              </w:rPr>
            </w:pPr>
            <w:ins w:id="8273" w:author="Gary Sullivan" w:date="2020-04-17T00:38:00Z">
              <w:r w:rsidRPr="000264ED">
                <w:rPr>
                  <w:lang w:val="en-US"/>
                  <w:rPrChange w:id="8274" w:author="Gary Sullivan" w:date="2020-04-17T00:39:00Z">
                    <w:rPr>
                      <w:b/>
                      <w:bCs/>
                      <w:lang w:val="en-US"/>
                    </w:rPr>
                  </w:rPrChange>
                </w:rPr>
                <w:t>18.56%</w:t>
              </w:r>
            </w:ins>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0264ED" w:rsidRDefault="000264ED" w:rsidP="000264ED">
            <w:pPr>
              <w:rPr>
                <w:ins w:id="8275" w:author="Gary Sullivan" w:date="2020-04-17T00:38:00Z"/>
                <w:lang w:val="en-US"/>
                <w:rPrChange w:id="8276" w:author="Gary Sullivan" w:date="2020-04-17T00:39:00Z">
                  <w:rPr>
                    <w:ins w:id="8277" w:author="Gary Sullivan" w:date="2020-04-17T00:38:00Z"/>
                    <w:b/>
                    <w:bCs/>
                    <w:lang w:val="en-US"/>
                  </w:rPr>
                </w:rPrChange>
              </w:rPr>
            </w:pPr>
            <w:ins w:id="8278" w:author="Gary Sullivan" w:date="2020-04-17T00:38:00Z">
              <w:r w:rsidRPr="000264ED">
                <w:rPr>
                  <w:lang w:val="en-US"/>
                  <w:rPrChange w:id="8279"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0264ED" w:rsidRDefault="000264ED" w:rsidP="000264ED">
            <w:pPr>
              <w:rPr>
                <w:ins w:id="8280" w:author="Gary Sullivan" w:date="2020-04-17T00:38:00Z"/>
                <w:lang w:val="en-US"/>
                <w:rPrChange w:id="8281" w:author="Gary Sullivan" w:date="2020-04-17T00:39:00Z">
                  <w:rPr>
                    <w:ins w:id="8282" w:author="Gary Sullivan" w:date="2020-04-17T00:38:00Z"/>
                    <w:b/>
                    <w:bCs/>
                    <w:lang w:val="en-US"/>
                  </w:rPr>
                </w:rPrChange>
              </w:rPr>
            </w:pPr>
            <w:ins w:id="8283" w:author="Gary Sullivan" w:date="2020-04-17T00:38:00Z">
              <w:r w:rsidRPr="000264ED">
                <w:rPr>
                  <w:lang w:val="en-US"/>
                  <w:rPrChange w:id="8284"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0264ED" w:rsidRDefault="000264ED" w:rsidP="000264ED">
            <w:pPr>
              <w:rPr>
                <w:ins w:id="8285" w:author="Gary Sullivan" w:date="2020-04-17T00:38:00Z"/>
                <w:lang w:val="en-US"/>
                <w:rPrChange w:id="8286" w:author="Gary Sullivan" w:date="2020-04-17T00:39:00Z">
                  <w:rPr>
                    <w:ins w:id="8287" w:author="Gary Sullivan" w:date="2020-04-17T00:38:00Z"/>
                    <w:b/>
                    <w:bCs/>
                    <w:lang w:val="en-US"/>
                  </w:rPr>
                </w:rPrChange>
              </w:rPr>
            </w:pPr>
            <w:ins w:id="8288" w:author="Gary Sullivan" w:date="2020-04-17T00:38:00Z">
              <w:r w:rsidRPr="000264ED">
                <w:rPr>
                  <w:lang w:val="en-US"/>
                  <w:rPrChange w:id="8289" w:author="Gary Sullivan" w:date="2020-04-17T00:39:00Z">
                    <w:rPr>
                      <w:b/>
                      <w:bCs/>
                      <w:lang w:val="en-US"/>
                    </w:rPr>
                  </w:rPrChange>
                </w:rPr>
                <w:t>104%</w:t>
              </w:r>
            </w:ins>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0264ED" w:rsidRDefault="000264ED" w:rsidP="000264ED">
            <w:pPr>
              <w:rPr>
                <w:ins w:id="8290" w:author="Gary Sullivan" w:date="2020-04-17T00:38:00Z"/>
                <w:lang w:val="en-US"/>
                <w:rPrChange w:id="8291" w:author="Gary Sullivan" w:date="2020-04-17T00:39:00Z">
                  <w:rPr>
                    <w:ins w:id="8292" w:author="Gary Sullivan" w:date="2020-04-17T00:38:00Z"/>
                    <w:b/>
                    <w:bCs/>
                    <w:lang w:val="en-US"/>
                  </w:rPr>
                </w:rPrChange>
              </w:rPr>
            </w:pPr>
            <w:ins w:id="8293" w:author="Gary Sullivan" w:date="2020-04-17T00:38:00Z">
              <w:r w:rsidRPr="000264ED">
                <w:rPr>
                  <w:lang w:val="en-US"/>
                  <w:rPrChange w:id="8294" w:author="Gary Sullivan" w:date="2020-04-17T00:39:00Z">
                    <w:rPr>
                      <w:b/>
                      <w:bCs/>
                      <w:lang w:val="en-US"/>
                    </w:rPr>
                  </w:rPrChange>
                </w:rPr>
                <w:t>106%</w:t>
              </w:r>
            </w:ins>
          </w:p>
        </w:tc>
      </w:tr>
      <w:tr w:rsidR="000264ED" w:rsidRPr="000264ED" w14:paraId="56DEC463" w14:textId="77777777" w:rsidTr="000264ED">
        <w:trPr>
          <w:trHeight w:val="600"/>
          <w:ins w:id="8295"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0264ED" w:rsidRDefault="000264ED" w:rsidP="000264ED">
            <w:pPr>
              <w:rPr>
                <w:ins w:id="8296" w:author="Gary Sullivan" w:date="2020-04-17T00:38:00Z"/>
                <w:lang w:val="en-US"/>
                <w:rPrChange w:id="8297" w:author="Gary Sullivan" w:date="2020-04-17T00:39:00Z">
                  <w:rPr>
                    <w:ins w:id="8298" w:author="Gary Sullivan" w:date="2020-04-17T00:38:00Z"/>
                    <w:b/>
                    <w:bCs/>
                    <w:lang w:val="en-US"/>
                  </w:rPr>
                </w:rPrChange>
              </w:rPr>
            </w:pPr>
            <w:ins w:id="8299" w:author="Gary Sullivan" w:date="2020-04-17T00:38:00Z">
              <w:r w:rsidRPr="000264ED">
                <w:rPr>
                  <w:lang w:val="en-US"/>
                  <w:rPrChange w:id="8300" w:author="Gary Sullivan" w:date="2020-04-17T00:39:00Z">
                    <w:rPr>
                      <w:b/>
                      <w:bCs/>
                      <w:lang w:val="en-US"/>
                    </w:rPr>
                  </w:rPrChange>
                </w:rPr>
                <w:t>MTS</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0264ED" w:rsidRDefault="000264ED" w:rsidP="000264ED">
            <w:pPr>
              <w:rPr>
                <w:ins w:id="8301" w:author="Gary Sullivan" w:date="2020-04-17T00:38:00Z"/>
                <w:lang w:val="en-US"/>
                <w:rPrChange w:id="8302" w:author="Gary Sullivan" w:date="2020-04-17T00:39:00Z">
                  <w:rPr>
                    <w:ins w:id="8303" w:author="Gary Sullivan" w:date="2020-04-17T00:38:00Z"/>
                    <w:b/>
                    <w:bCs/>
                    <w:lang w:val="en-US"/>
                  </w:rPr>
                </w:rPrChange>
              </w:rPr>
            </w:pPr>
            <w:ins w:id="8304" w:author="Gary Sullivan" w:date="2020-04-17T00:38:00Z">
              <w:r w:rsidRPr="000264ED">
                <w:rPr>
                  <w:lang w:val="en-US"/>
                  <w:rPrChange w:id="8305" w:author="Gary Sullivan" w:date="2020-04-17T00:39:00Z">
                    <w:rPr>
                      <w:b/>
                      <w:bCs/>
                      <w:lang w:val="en-US"/>
                    </w:rPr>
                  </w:rPrChange>
                </w:rPr>
                <w:t>1.15%</w:t>
              </w:r>
            </w:ins>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0264ED" w:rsidRDefault="000264ED" w:rsidP="000264ED">
            <w:pPr>
              <w:rPr>
                <w:ins w:id="8306" w:author="Gary Sullivan" w:date="2020-04-17T00:38:00Z"/>
                <w:lang w:val="en-US"/>
                <w:rPrChange w:id="8307" w:author="Gary Sullivan" w:date="2020-04-17T00:39:00Z">
                  <w:rPr>
                    <w:ins w:id="8308" w:author="Gary Sullivan" w:date="2020-04-17T00:38:00Z"/>
                    <w:b/>
                    <w:bCs/>
                    <w:lang w:val="en-US"/>
                  </w:rPr>
                </w:rPrChange>
              </w:rPr>
            </w:pPr>
            <w:ins w:id="8309" w:author="Gary Sullivan" w:date="2020-04-17T00:38:00Z">
              <w:r w:rsidRPr="000264ED">
                <w:rPr>
                  <w:lang w:val="en-US"/>
                  <w:rPrChange w:id="8310" w:author="Gary Sullivan" w:date="2020-04-17T00:39:00Z">
                    <w:rPr>
                      <w:b/>
                      <w:bCs/>
                      <w:lang w:val="en-US"/>
                    </w:rPr>
                  </w:rPrChange>
                </w:rPr>
                <w:t>1.47%</w:t>
              </w:r>
            </w:ins>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0264ED" w:rsidRDefault="000264ED" w:rsidP="000264ED">
            <w:pPr>
              <w:rPr>
                <w:ins w:id="8311" w:author="Gary Sullivan" w:date="2020-04-17T00:38:00Z"/>
                <w:lang w:val="en-US"/>
                <w:rPrChange w:id="8312" w:author="Gary Sullivan" w:date="2020-04-17T00:39:00Z">
                  <w:rPr>
                    <w:ins w:id="8313" w:author="Gary Sullivan" w:date="2020-04-17T00:38:00Z"/>
                    <w:b/>
                    <w:bCs/>
                    <w:lang w:val="en-US"/>
                  </w:rPr>
                </w:rPrChange>
              </w:rPr>
            </w:pPr>
            <w:ins w:id="8314" w:author="Gary Sullivan" w:date="2020-04-17T00:38:00Z">
              <w:r w:rsidRPr="000264ED">
                <w:rPr>
                  <w:lang w:val="en-US"/>
                  <w:rPrChange w:id="8315" w:author="Gary Sullivan" w:date="2020-04-17T00:39:00Z">
                    <w:rPr>
                      <w:b/>
                      <w:bCs/>
                      <w:lang w:val="en-US"/>
                    </w:rPr>
                  </w:rPrChange>
                </w:rPr>
                <w:t>0.88%</w:t>
              </w:r>
            </w:ins>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0264ED" w:rsidRDefault="000264ED" w:rsidP="000264ED">
            <w:pPr>
              <w:rPr>
                <w:ins w:id="8316" w:author="Gary Sullivan" w:date="2020-04-17T00:38:00Z"/>
                <w:lang w:val="en-US"/>
                <w:rPrChange w:id="8317" w:author="Gary Sullivan" w:date="2020-04-17T00:39:00Z">
                  <w:rPr>
                    <w:ins w:id="8318" w:author="Gary Sullivan" w:date="2020-04-17T00:38:00Z"/>
                    <w:b/>
                    <w:bCs/>
                    <w:lang w:val="en-US"/>
                  </w:rPr>
                </w:rPrChange>
              </w:rPr>
            </w:pPr>
            <w:ins w:id="8319" w:author="Gary Sullivan" w:date="2020-04-17T00:38:00Z">
              <w:r w:rsidRPr="000264ED">
                <w:rPr>
                  <w:lang w:val="en-US"/>
                  <w:rPrChange w:id="8320" w:author="Gary Sullivan" w:date="2020-04-17T00:39:00Z">
                    <w:rPr>
                      <w:b/>
                      <w:bCs/>
                      <w:lang w:val="en-US"/>
                    </w:rPr>
                  </w:rPrChange>
                </w:rPr>
                <w:t>96%</w:t>
              </w:r>
            </w:ins>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0264ED" w:rsidRDefault="000264ED" w:rsidP="000264ED">
            <w:pPr>
              <w:rPr>
                <w:ins w:id="8321" w:author="Gary Sullivan" w:date="2020-04-17T00:38:00Z"/>
                <w:lang w:val="en-US"/>
                <w:rPrChange w:id="8322" w:author="Gary Sullivan" w:date="2020-04-17T00:39:00Z">
                  <w:rPr>
                    <w:ins w:id="8323" w:author="Gary Sullivan" w:date="2020-04-17T00:38:00Z"/>
                    <w:b/>
                    <w:bCs/>
                    <w:lang w:val="en-US"/>
                  </w:rPr>
                </w:rPrChange>
              </w:rPr>
            </w:pPr>
            <w:ins w:id="8324" w:author="Gary Sullivan" w:date="2020-04-17T00:38:00Z">
              <w:r w:rsidRPr="000264ED">
                <w:rPr>
                  <w:lang w:val="en-US"/>
                  <w:rPrChange w:id="8325"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0264ED" w:rsidRDefault="000264ED" w:rsidP="000264ED">
            <w:pPr>
              <w:rPr>
                <w:ins w:id="8326" w:author="Gary Sullivan" w:date="2020-04-17T00:38:00Z"/>
                <w:lang w:val="en-US"/>
                <w:rPrChange w:id="8327" w:author="Gary Sullivan" w:date="2020-04-17T00:39:00Z">
                  <w:rPr>
                    <w:ins w:id="8328" w:author="Gary Sullivan" w:date="2020-04-17T00:38:00Z"/>
                    <w:b/>
                    <w:bCs/>
                    <w:lang w:val="en-US"/>
                  </w:rPr>
                </w:rPrChange>
              </w:rPr>
            </w:pPr>
            <w:ins w:id="8329" w:author="Gary Sullivan" w:date="2020-04-17T00:38:00Z">
              <w:r w:rsidRPr="000264ED">
                <w:rPr>
                  <w:lang w:val="en-US"/>
                  <w:rPrChange w:id="8330" w:author="Gary Sullivan" w:date="2020-04-17T00:39:00Z">
                    <w:rPr>
                      <w:b/>
                      <w:bCs/>
                      <w:lang w:val="en-US"/>
                    </w:rPr>
                  </w:rPrChange>
                </w:rPr>
                <w:t>98%</w:t>
              </w:r>
            </w:ins>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0264ED" w:rsidRDefault="000264ED" w:rsidP="000264ED">
            <w:pPr>
              <w:rPr>
                <w:ins w:id="8331" w:author="Gary Sullivan" w:date="2020-04-17T00:38:00Z"/>
                <w:lang w:val="en-US"/>
                <w:rPrChange w:id="8332" w:author="Gary Sullivan" w:date="2020-04-17T00:39:00Z">
                  <w:rPr>
                    <w:ins w:id="8333" w:author="Gary Sullivan" w:date="2020-04-17T00:38:00Z"/>
                    <w:b/>
                    <w:bCs/>
                    <w:lang w:val="en-US"/>
                  </w:rPr>
                </w:rPrChange>
              </w:rPr>
            </w:pPr>
            <w:ins w:id="8334" w:author="Gary Sullivan" w:date="2020-04-17T00:38:00Z">
              <w:r w:rsidRPr="000264ED">
                <w:rPr>
                  <w:lang w:val="en-US"/>
                  <w:rPrChange w:id="8335" w:author="Gary Sullivan" w:date="2020-04-17T00:39:00Z">
                    <w:rPr>
                      <w:b/>
                      <w:bCs/>
                      <w:lang w:val="en-US"/>
                    </w:rPr>
                  </w:rPrChange>
                </w:rPr>
                <w:t>104%</w:t>
              </w:r>
            </w:ins>
          </w:p>
        </w:tc>
      </w:tr>
      <w:tr w:rsidR="000264ED" w:rsidRPr="000264ED" w14:paraId="44CD5874" w14:textId="77777777" w:rsidTr="000264ED">
        <w:trPr>
          <w:trHeight w:val="600"/>
          <w:ins w:id="8336"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0264ED" w:rsidRDefault="000264ED" w:rsidP="000264ED">
            <w:pPr>
              <w:rPr>
                <w:ins w:id="8337" w:author="Gary Sullivan" w:date="2020-04-17T00:38:00Z"/>
                <w:lang w:val="en-US"/>
                <w:rPrChange w:id="8338" w:author="Gary Sullivan" w:date="2020-04-17T00:39:00Z">
                  <w:rPr>
                    <w:ins w:id="8339" w:author="Gary Sullivan" w:date="2020-04-17T00:38:00Z"/>
                    <w:b/>
                    <w:bCs/>
                    <w:lang w:val="en-US"/>
                  </w:rPr>
                </w:rPrChange>
              </w:rPr>
            </w:pPr>
            <w:ins w:id="8340" w:author="Gary Sullivan" w:date="2020-04-17T00:38:00Z">
              <w:r w:rsidRPr="000264ED">
                <w:rPr>
                  <w:lang w:val="en-US"/>
                  <w:rPrChange w:id="8341" w:author="Gary Sullivan" w:date="2020-04-17T00:39:00Z">
                    <w:rPr>
                      <w:b/>
                      <w:bCs/>
                      <w:lang w:val="en-US"/>
                    </w:rPr>
                  </w:rPrChange>
                </w:rPr>
                <w:t>ALF</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0264ED" w:rsidRDefault="000264ED" w:rsidP="000264ED">
            <w:pPr>
              <w:rPr>
                <w:ins w:id="8342" w:author="Gary Sullivan" w:date="2020-04-17T00:38:00Z"/>
                <w:lang w:val="en-US"/>
                <w:rPrChange w:id="8343" w:author="Gary Sullivan" w:date="2020-04-17T00:39:00Z">
                  <w:rPr>
                    <w:ins w:id="8344" w:author="Gary Sullivan" w:date="2020-04-17T00:38:00Z"/>
                    <w:b/>
                    <w:bCs/>
                    <w:lang w:val="en-US"/>
                  </w:rPr>
                </w:rPrChange>
              </w:rPr>
            </w:pPr>
            <w:ins w:id="8345" w:author="Gary Sullivan" w:date="2020-04-17T00:38:00Z">
              <w:r w:rsidRPr="000264ED">
                <w:rPr>
                  <w:lang w:val="en-US"/>
                  <w:rPrChange w:id="8346" w:author="Gary Sullivan" w:date="2020-04-17T00:39:00Z">
                    <w:rPr>
                      <w:b/>
                      <w:bCs/>
                      <w:lang w:val="en-US"/>
                    </w:rPr>
                  </w:rPrChange>
                </w:rPr>
                <w:t>3.40%</w:t>
              </w:r>
            </w:ins>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0264ED" w:rsidRDefault="000264ED" w:rsidP="000264ED">
            <w:pPr>
              <w:rPr>
                <w:ins w:id="8347" w:author="Gary Sullivan" w:date="2020-04-17T00:38:00Z"/>
                <w:lang w:val="en-US"/>
                <w:rPrChange w:id="8348" w:author="Gary Sullivan" w:date="2020-04-17T00:39:00Z">
                  <w:rPr>
                    <w:ins w:id="8349" w:author="Gary Sullivan" w:date="2020-04-17T00:38:00Z"/>
                    <w:b/>
                    <w:bCs/>
                    <w:lang w:val="en-US"/>
                  </w:rPr>
                </w:rPrChange>
              </w:rPr>
            </w:pPr>
            <w:ins w:id="8350" w:author="Gary Sullivan" w:date="2020-04-17T00:38:00Z">
              <w:r w:rsidRPr="000264ED">
                <w:rPr>
                  <w:lang w:val="en-US"/>
                  <w:rPrChange w:id="8351" w:author="Gary Sullivan" w:date="2020-04-17T00:39:00Z">
                    <w:rPr>
                      <w:b/>
                      <w:bCs/>
                      <w:lang w:val="en-US"/>
                    </w:rPr>
                  </w:rPrChange>
                </w:rPr>
                <w:t>26.85%</w:t>
              </w:r>
            </w:ins>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0264ED" w:rsidRDefault="000264ED" w:rsidP="000264ED">
            <w:pPr>
              <w:rPr>
                <w:ins w:id="8352" w:author="Gary Sullivan" w:date="2020-04-17T00:38:00Z"/>
                <w:lang w:val="en-US"/>
                <w:rPrChange w:id="8353" w:author="Gary Sullivan" w:date="2020-04-17T00:39:00Z">
                  <w:rPr>
                    <w:ins w:id="8354" w:author="Gary Sullivan" w:date="2020-04-17T00:38:00Z"/>
                    <w:b/>
                    <w:bCs/>
                    <w:lang w:val="en-US"/>
                  </w:rPr>
                </w:rPrChange>
              </w:rPr>
            </w:pPr>
            <w:ins w:id="8355" w:author="Gary Sullivan" w:date="2020-04-17T00:38:00Z">
              <w:r w:rsidRPr="000264ED">
                <w:rPr>
                  <w:lang w:val="en-US"/>
                  <w:rPrChange w:id="8356" w:author="Gary Sullivan" w:date="2020-04-17T00:39:00Z">
                    <w:rPr>
                      <w:b/>
                      <w:bCs/>
                      <w:lang w:val="en-US"/>
                    </w:rPr>
                  </w:rPrChange>
                </w:rPr>
                <w:t>28.54%</w:t>
              </w:r>
            </w:ins>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0264ED" w:rsidRDefault="000264ED" w:rsidP="000264ED">
            <w:pPr>
              <w:rPr>
                <w:ins w:id="8357" w:author="Gary Sullivan" w:date="2020-04-17T00:38:00Z"/>
                <w:lang w:val="en-US"/>
                <w:rPrChange w:id="8358" w:author="Gary Sullivan" w:date="2020-04-17T00:39:00Z">
                  <w:rPr>
                    <w:ins w:id="8359" w:author="Gary Sullivan" w:date="2020-04-17T00:38:00Z"/>
                    <w:b/>
                    <w:bCs/>
                    <w:lang w:val="en-US"/>
                  </w:rPr>
                </w:rPrChange>
              </w:rPr>
            </w:pPr>
            <w:ins w:id="8360" w:author="Gary Sullivan" w:date="2020-04-17T00:38:00Z">
              <w:r w:rsidRPr="000264ED">
                <w:rPr>
                  <w:lang w:val="en-US"/>
                  <w:rPrChange w:id="8361"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0264ED" w:rsidRDefault="000264ED" w:rsidP="000264ED">
            <w:pPr>
              <w:rPr>
                <w:ins w:id="8362" w:author="Gary Sullivan" w:date="2020-04-17T00:38:00Z"/>
                <w:lang w:val="en-US"/>
                <w:rPrChange w:id="8363" w:author="Gary Sullivan" w:date="2020-04-17T00:39:00Z">
                  <w:rPr>
                    <w:ins w:id="8364" w:author="Gary Sullivan" w:date="2020-04-17T00:38:00Z"/>
                    <w:b/>
                    <w:bCs/>
                    <w:lang w:val="en-US"/>
                  </w:rPr>
                </w:rPrChange>
              </w:rPr>
            </w:pPr>
            <w:ins w:id="8365" w:author="Gary Sullivan" w:date="2020-04-17T00:38:00Z">
              <w:r w:rsidRPr="000264ED">
                <w:rPr>
                  <w:lang w:val="en-US"/>
                  <w:rPrChange w:id="8366" w:author="Gary Sullivan" w:date="2020-04-17T00:39:00Z">
                    <w:rPr>
                      <w:b/>
                      <w:bCs/>
                      <w:lang w:val="en-US"/>
                    </w:rPr>
                  </w:rPrChange>
                </w:rPr>
                <w:t>91%</w:t>
              </w:r>
            </w:ins>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0264ED" w:rsidRDefault="000264ED" w:rsidP="000264ED">
            <w:pPr>
              <w:rPr>
                <w:ins w:id="8367" w:author="Gary Sullivan" w:date="2020-04-17T00:38:00Z"/>
                <w:lang w:val="en-US"/>
                <w:rPrChange w:id="8368" w:author="Gary Sullivan" w:date="2020-04-17T00:39:00Z">
                  <w:rPr>
                    <w:ins w:id="8369" w:author="Gary Sullivan" w:date="2020-04-17T00:38:00Z"/>
                    <w:b/>
                    <w:bCs/>
                    <w:lang w:val="en-US"/>
                  </w:rPr>
                </w:rPrChange>
              </w:rPr>
            </w:pPr>
            <w:ins w:id="8370" w:author="Gary Sullivan" w:date="2020-04-17T00:38:00Z">
              <w:r w:rsidRPr="000264ED">
                <w:rPr>
                  <w:lang w:val="en-US"/>
                  <w:rPrChange w:id="8371"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0264ED" w:rsidRDefault="000264ED" w:rsidP="000264ED">
            <w:pPr>
              <w:rPr>
                <w:ins w:id="8372" w:author="Gary Sullivan" w:date="2020-04-17T00:38:00Z"/>
                <w:lang w:val="en-US"/>
                <w:rPrChange w:id="8373" w:author="Gary Sullivan" w:date="2020-04-17T00:39:00Z">
                  <w:rPr>
                    <w:ins w:id="8374" w:author="Gary Sullivan" w:date="2020-04-17T00:38:00Z"/>
                    <w:b/>
                    <w:bCs/>
                    <w:lang w:val="en-US"/>
                  </w:rPr>
                </w:rPrChange>
              </w:rPr>
            </w:pPr>
            <w:ins w:id="8375" w:author="Gary Sullivan" w:date="2020-04-17T00:38:00Z">
              <w:r w:rsidRPr="000264ED">
                <w:rPr>
                  <w:lang w:val="en-US"/>
                  <w:rPrChange w:id="8376" w:author="Gary Sullivan" w:date="2020-04-17T00:39:00Z">
                    <w:rPr>
                      <w:b/>
                      <w:bCs/>
                      <w:lang w:val="en-US"/>
                    </w:rPr>
                  </w:rPrChange>
                </w:rPr>
                <w:t>97%</w:t>
              </w:r>
            </w:ins>
          </w:p>
        </w:tc>
      </w:tr>
      <w:tr w:rsidR="000264ED" w:rsidRPr="000264ED" w14:paraId="6A64042F" w14:textId="77777777" w:rsidTr="000264ED">
        <w:trPr>
          <w:trHeight w:val="600"/>
          <w:ins w:id="8377"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0264ED" w:rsidRDefault="000264ED" w:rsidP="000264ED">
            <w:pPr>
              <w:rPr>
                <w:ins w:id="8378" w:author="Gary Sullivan" w:date="2020-04-17T00:38:00Z"/>
                <w:lang w:val="en-US"/>
                <w:rPrChange w:id="8379" w:author="Gary Sullivan" w:date="2020-04-17T00:39:00Z">
                  <w:rPr>
                    <w:ins w:id="8380" w:author="Gary Sullivan" w:date="2020-04-17T00:38:00Z"/>
                    <w:b/>
                    <w:bCs/>
                    <w:lang w:val="en-US"/>
                  </w:rPr>
                </w:rPrChange>
              </w:rPr>
            </w:pPr>
            <w:ins w:id="8381" w:author="Gary Sullivan" w:date="2020-04-17T00:38:00Z">
              <w:r w:rsidRPr="000264ED">
                <w:rPr>
                  <w:lang w:val="en-US"/>
                  <w:rPrChange w:id="8382" w:author="Gary Sullivan" w:date="2020-04-17T00:39:00Z">
                    <w:rPr>
                      <w:b/>
                      <w:bCs/>
                      <w:lang w:val="en-US"/>
                    </w:rPr>
                  </w:rPrChange>
                </w:rPr>
                <w:t>AFF</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0264ED" w:rsidRDefault="000264ED" w:rsidP="000264ED">
            <w:pPr>
              <w:rPr>
                <w:ins w:id="8383" w:author="Gary Sullivan" w:date="2020-04-17T00:38:00Z"/>
                <w:lang w:val="en-US"/>
                <w:rPrChange w:id="8384" w:author="Gary Sullivan" w:date="2020-04-17T00:39:00Z">
                  <w:rPr>
                    <w:ins w:id="8385" w:author="Gary Sullivan" w:date="2020-04-17T00:38:00Z"/>
                    <w:b/>
                    <w:bCs/>
                    <w:lang w:val="en-US"/>
                  </w:rPr>
                </w:rPrChange>
              </w:rPr>
            </w:pPr>
            <w:ins w:id="8386" w:author="Gary Sullivan" w:date="2020-04-17T00:38:00Z">
              <w:r w:rsidRPr="000264ED">
                <w:rPr>
                  <w:lang w:val="en-US"/>
                  <w:rPrChange w:id="8387" w:author="Gary Sullivan" w:date="2020-04-17T00:39:00Z">
                    <w:rPr>
                      <w:b/>
                      <w:bCs/>
                      <w:lang w:val="en-US"/>
                    </w:rPr>
                  </w:rPrChange>
                </w:rPr>
                <w:t>0.72%</w:t>
              </w:r>
            </w:ins>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0264ED" w:rsidRDefault="000264ED" w:rsidP="000264ED">
            <w:pPr>
              <w:rPr>
                <w:ins w:id="8388" w:author="Gary Sullivan" w:date="2020-04-17T00:38:00Z"/>
                <w:lang w:val="en-US"/>
                <w:rPrChange w:id="8389" w:author="Gary Sullivan" w:date="2020-04-17T00:39:00Z">
                  <w:rPr>
                    <w:ins w:id="8390" w:author="Gary Sullivan" w:date="2020-04-17T00:38:00Z"/>
                    <w:b/>
                    <w:bCs/>
                    <w:lang w:val="en-US"/>
                  </w:rPr>
                </w:rPrChange>
              </w:rPr>
            </w:pPr>
            <w:ins w:id="8391" w:author="Gary Sullivan" w:date="2020-04-17T00:38:00Z">
              <w:r w:rsidRPr="000264ED">
                <w:rPr>
                  <w:lang w:val="en-US"/>
                  <w:rPrChange w:id="8392" w:author="Gary Sullivan" w:date="2020-04-17T00:39:00Z">
                    <w:rPr>
                      <w:b/>
                      <w:bCs/>
                      <w:lang w:val="en-US"/>
                    </w:rPr>
                  </w:rPrChange>
                </w:rPr>
                <w:t>0.51%</w:t>
              </w:r>
            </w:ins>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0264ED" w:rsidRDefault="000264ED" w:rsidP="000264ED">
            <w:pPr>
              <w:rPr>
                <w:ins w:id="8393" w:author="Gary Sullivan" w:date="2020-04-17T00:38:00Z"/>
                <w:lang w:val="en-US"/>
                <w:rPrChange w:id="8394" w:author="Gary Sullivan" w:date="2020-04-17T00:39:00Z">
                  <w:rPr>
                    <w:ins w:id="8395" w:author="Gary Sullivan" w:date="2020-04-17T00:38:00Z"/>
                    <w:b/>
                    <w:bCs/>
                    <w:lang w:val="en-US"/>
                  </w:rPr>
                </w:rPrChange>
              </w:rPr>
            </w:pPr>
            <w:ins w:id="8396" w:author="Gary Sullivan" w:date="2020-04-17T00:38:00Z">
              <w:r w:rsidRPr="000264ED">
                <w:rPr>
                  <w:lang w:val="en-US"/>
                  <w:rPrChange w:id="8397" w:author="Gary Sullivan" w:date="2020-04-17T00:39:00Z">
                    <w:rPr>
                      <w:b/>
                      <w:bCs/>
                      <w:lang w:val="en-US"/>
                    </w:rPr>
                  </w:rPrChange>
                </w:rPr>
                <w:t>0.43%</w:t>
              </w:r>
            </w:ins>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0264ED" w:rsidRDefault="000264ED" w:rsidP="000264ED">
            <w:pPr>
              <w:rPr>
                <w:ins w:id="8398" w:author="Gary Sullivan" w:date="2020-04-17T00:38:00Z"/>
                <w:lang w:val="en-US"/>
                <w:rPrChange w:id="8399" w:author="Gary Sullivan" w:date="2020-04-17T00:39:00Z">
                  <w:rPr>
                    <w:ins w:id="8400" w:author="Gary Sullivan" w:date="2020-04-17T00:38:00Z"/>
                    <w:b/>
                    <w:bCs/>
                    <w:lang w:val="en-US"/>
                  </w:rPr>
                </w:rPrChange>
              </w:rPr>
            </w:pPr>
            <w:ins w:id="8401" w:author="Gary Sullivan" w:date="2020-04-17T00:38:00Z">
              <w:r w:rsidRPr="000264ED">
                <w:rPr>
                  <w:lang w:val="en-US"/>
                  <w:rPrChange w:id="8402" w:author="Gary Sullivan" w:date="2020-04-17T00:39:00Z">
                    <w:rPr>
                      <w:b/>
                      <w:bCs/>
                      <w:lang w:val="en-US"/>
                    </w:rPr>
                  </w:rPrChange>
                </w:rPr>
                <w:t>77%</w:t>
              </w:r>
            </w:ins>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0264ED" w:rsidRDefault="000264ED" w:rsidP="000264ED">
            <w:pPr>
              <w:rPr>
                <w:ins w:id="8403" w:author="Gary Sullivan" w:date="2020-04-17T00:38:00Z"/>
                <w:lang w:val="en-US"/>
                <w:rPrChange w:id="8404" w:author="Gary Sullivan" w:date="2020-04-17T00:39:00Z">
                  <w:rPr>
                    <w:ins w:id="8405" w:author="Gary Sullivan" w:date="2020-04-17T00:38:00Z"/>
                    <w:b/>
                    <w:bCs/>
                    <w:lang w:val="en-US"/>
                  </w:rPr>
                </w:rPrChange>
              </w:rPr>
            </w:pPr>
            <w:ins w:id="8406" w:author="Gary Sullivan" w:date="2020-04-17T00:38:00Z">
              <w:r w:rsidRPr="000264ED">
                <w:rPr>
                  <w:lang w:val="en-US"/>
                  <w:rPrChange w:id="8407"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0264ED" w:rsidRDefault="000264ED" w:rsidP="000264ED">
            <w:pPr>
              <w:rPr>
                <w:ins w:id="8408" w:author="Gary Sullivan" w:date="2020-04-17T00:38:00Z"/>
                <w:lang w:val="en-US"/>
                <w:rPrChange w:id="8409" w:author="Gary Sullivan" w:date="2020-04-17T00:39:00Z">
                  <w:rPr>
                    <w:ins w:id="8410" w:author="Gary Sullivan" w:date="2020-04-17T00:38:00Z"/>
                    <w:b/>
                    <w:bCs/>
                    <w:lang w:val="en-US"/>
                  </w:rPr>
                </w:rPrChange>
              </w:rPr>
            </w:pPr>
            <w:ins w:id="8411" w:author="Gary Sullivan" w:date="2020-04-17T00:38:00Z">
              <w:r w:rsidRPr="000264ED">
                <w:rPr>
                  <w:lang w:val="en-US"/>
                  <w:rPrChange w:id="8412" w:author="Gary Sullivan" w:date="2020-04-17T00:39:00Z">
                    <w:rPr>
                      <w:b/>
                      <w:bCs/>
                      <w:lang w:val="en-US"/>
                    </w:rPr>
                  </w:rPrChange>
                </w:rPr>
                <w:t>80%</w:t>
              </w:r>
            </w:ins>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0264ED" w:rsidRDefault="000264ED" w:rsidP="000264ED">
            <w:pPr>
              <w:rPr>
                <w:ins w:id="8413" w:author="Gary Sullivan" w:date="2020-04-17T00:38:00Z"/>
                <w:lang w:val="en-US"/>
                <w:rPrChange w:id="8414" w:author="Gary Sullivan" w:date="2020-04-17T00:39:00Z">
                  <w:rPr>
                    <w:ins w:id="8415" w:author="Gary Sullivan" w:date="2020-04-17T00:38:00Z"/>
                    <w:b/>
                    <w:bCs/>
                    <w:lang w:val="en-US"/>
                  </w:rPr>
                </w:rPrChange>
              </w:rPr>
            </w:pPr>
            <w:ins w:id="8416" w:author="Gary Sullivan" w:date="2020-04-17T00:38:00Z">
              <w:r w:rsidRPr="000264ED">
                <w:rPr>
                  <w:lang w:val="en-US"/>
                  <w:rPrChange w:id="8417" w:author="Gary Sullivan" w:date="2020-04-17T00:39:00Z">
                    <w:rPr>
                      <w:b/>
                      <w:bCs/>
                      <w:lang w:val="en-US"/>
                    </w:rPr>
                  </w:rPrChange>
                </w:rPr>
                <w:t>102%</w:t>
              </w:r>
            </w:ins>
          </w:p>
        </w:tc>
      </w:tr>
      <w:tr w:rsidR="000264ED" w:rsidRPr="000264ED" w14:paraId="7E2DEA70" w14:textId="77777777" w:rsidTr="000264ED">
        <w:trPr>
          <w:trHeight w:val="600"/>
          <w:ins w:id="8418"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0264ED" w:rsidRDefault="000264ED" w:rsidP="000264ED">
            <w:pPr>
              <w:rPr>
                <w:ins w:id="8419" w:author="Gary Sullivan" w:date="2020-04-17T00:38:00Z"/>
                <w:lang w:val="en-US"/>
                <w:rPrChange w:id="8420" w:author="Gary Sullivan" w:date="2020-04-17T00:39:00Z">
                  <w:rPr>
                    <w:ins w:id="8421" w:author="Gary Sullivan" w:date="2020-04-17T00:38:00Z"/>
                    <w:b/>
                    <w:bCs/>
                    <w:lang w:val="en-US"/>
                  </w:rPr>
                </w:rPrChange>
              </w:rPr>
            </w:pPr>
            <w:ins w:id="8422" w:author="Gary Sullivan" w:date="2020-04-17T00:38:00Z">
              <w:r w:rsidRPr="000264ED">
                <w:rPr>
                  <w:lang w:val="en-US"/>
                  <w:rPrChange w:id="8423" w:author="Gary Sullivan" w:date="2020-04-17T00:39:00Z">
                    <w:rPr>
                      <w:b/>
                      <w:bCs/>
                      <w:lang w:val="en-US"/>
                    </w:rPr>
                  </w:rPrChange>
                </w:rPr>
                <w:t>SbTMVP</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0264ED" w:rsidRDefault="000264ED" w:rsidP="000264ED">
            <w:pPr>
              <w:rPr>
                <w:ins w:id="8424" w:author="Gary Sullivan" w:date="2020-04-17T00:38:00Z"/>
                <w:lang w:val="en-US"/>
                <w:rPrChange w:id="8425" w:author="Gary Sullivan" w:date="2020-04-17T00:39:00Z">
                  <w:rPr>
                    <w:ins w:id="8426" w:author="Gary Sullivan" w:date="2020-04-17T00:38:00Z"/>
                    <w:b/>
                    <w:bCs/>
                    <w:lang w:val="en-US"/>
                  </w:rPr>
                </w:rPrChange>
              </w:rPr>
            </w:pPr>
            <w:ins w:id="8427" w:author="Gary Sullivan" w:date="2020-04-17T00:38:00Z">
              <w:r w:rsidRPr="000264ED">
                <w:rPr>
                  <w:lang w:val="en-US"/>
                  <w:rPrChange w:id="8428" w:author="Gary Sullivan" w:date="2020-04-17T00:39:00Z">
                    <w:rPr>
                      <w:b/>
                      <w:bCs/>
                      <w:lang w:val="en-US"/>
                    </w:rPr>
                  </w:rPrChange>
                </w:rPr>
                <w:t>0.36%</w:t>
              </w:r>
            </w:ins>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0264ED" w:rsidRDefault="000264ED" w:rsidP="000264ED">
            <w:pPr>
              <w:rPr>
                <w:ins w:id="8429" w:author="Gary Sullivan" w:date="2020-04-17T00:38:00Z"/>
                <w:lang w:val="en-US"/>
                <w:rPrChange w:id="8430" w:author="Gary Sullivan" w:date="2020-04-17T00:39:00Z">
                  <w:rPr>
                    <w:ins w:id="8431" w:author="Gary Sullivan" w:date="2020-04-17T00:38:00Z"/>
                    <w:b/>
                    <w:bCs/>
                    <w:lang w:val="en-US"/>
                  </w:rPr>
                </w:rPrChange>
              </w:rPr>
            </w:pPr>
            <w:ins w:id="8432" w:author="Gary Sullivan" w:date="2020-04-17T00:38:00Z">
              <w:r w:rsidRPr="000264ED">
                <w:rPr>
                  <w:lang w:val="en-US"/>
                  <w:rPrChange w:id="8433" w:author="Gary Sullivan" w:date="2020-04-17T00:39:00Z">
                    <w:rPr>
                      <w:b/>
                      <w:bCs/>
                      <w:lang w:val="en-US"/>
                    </w:rPr>
                  </w:rPrChange>
                </w:rPr>
                <w:t>0.29%</w:t>
              </w:r>
            </w:ins>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0264ED" w:rsidRDefault="000264ED" w:rsidP="000264ED">
            <w:pPr>
              <w:rPr>
                <w:ins w:id="8434" w:author="Gary Sullivan" w:date="2020-04-17T00:38:00Z"/>
                <w:lang w:val="en-US"/>
                <w:rPrChange w:id="8435" w:author="Gary Sullivan" w:date="2020-04-17T00:39:00Z">
                  <w:rPr>
                    <w:ins w:id="8436" w:author="Gary Sullivan" w:date="2020-04-17T00:38:00Z"/>
                    <w:b/>
                    <w:bCs/>
                    <w:lang w:val="en-US"/>
                  </w:rPr>
                </w:rPrChange>
              </w:rPr>
            </w:pPr>
            <w:ins w:id="8437" w:author="Gary Sullivan" w:date="2020-04-17T00:38:00Z">
              <w:r w:rsidRPr="000264ED">
                <w:rPr>
                  <w:lang w:val="en-US"/>
                  <w:rPrChange w:id="8438" w:author="Gary Sullivan" w:date="2020-04-17T00:39:00Z">
                    <w:rPr>
                      <w:b/>
                      <w:bCs/>
                      <w:lang w:val="en-US"/>
                    </w:rPr>
                  </w:rPrChange>
                </w:rPr>
                <w:t>0.33%</w:t>
              </w:r>
            </w:ins>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0264ED" w:rsidRDefault="000264ED" w:rsidP="000264ED">
            <w:pPr>
              <w:rPr>
                <w:ins w:id="8439" w:author="Gary Sullivan" w:date="2020-04-17T00:38:00Z"/>
                <w:lang w:val="en-US"/>
                <w:rPrChange w:id="8440" w:author="Gary Sullivan" w:date="2020-04-17T00:39:00Z">
                  <w:rPr>
                    <w:ins w:id="8441" w:author="Gary Sullivan" w:date="2020-04-17T00:38:00Z"/>
                    <w:b/>
                    <w:bCs/>
                    <w:lang w:val="en-US"/>
                  </w:rPr>
                </w:rPrChange>
              </w:rPr>
            </w:pPr>
            <w:ins w:id="8442" w:author="Gary Sullivan" w:date="2020-04-17T00:38:00Z">
              <w:r w:rsidRPr="000264ED">
                <w:rPr>
                  <w:lang w:val="en-US"/>
                  <w:rPrChange w:id="8443"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0264ED" w:rsidRDefault="000264ED" w:rsidP="000264ED">
            <w:pPr>
              <w:rPr>
                <w:ins w:id="8444" w:author="Gary Sullivan" w:date="2020-04-17T00:38:00Z"/>
                <w:lang w:val="en-US"/>
                <w:rPrChange w:id="8445" w:author="Gary Sullivan" w:date="2020-04-17T00:39:00Z">
                  <w:rPr>
                    <w:ins w:id="8446" w:author="Gary Sullivan" w:date="2020-04-17T00:38:00Z"/>
                    <w:b/>
                    <w:bCs/>
                    <w:lang w:val="en-US"/>
                  </w:rPr>
                </w:rPrChange>
              </w:rPr>
            </w:pPr>
            <w:ins w:id="8447" w:author="Gary Sullivan" w:date="2020-04-17T00:38:00Z">
              <w:r w:rsidRPr="000264ED">
                <w:rPr>
                  <w:lang w:val="en-US"/>
                  <w:rPrChange w:id="8448"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0264ED" w:rsidRDefault="000264ED" w:rsidP="000264ED">
            <w:pPr>
              <w:rPr>
                <w:ins w:id="8449" w:author="Gary Sullivan" w:date="2020-04-17T00:38:00Z"/>
                <w:lang w:val="en-US"/>
                <w:rPrChange w:id="8450" w:author="Gary Sullivan" w:date="2020-04-17T00:39:00Z">
                  <w:rPr>
                    <w:ins w:id="8451" w:author="Gary Sullivan" w:date="2020-04-17T00:38:00Z"/>
                    <w:b/>
                    <w:bCs/>
                    <w:lang w:val="en-US"/>
                  </w:rPr>
                </w:rPrChange>
              </w:rPr>
            </w:pPr>
            <w:ins w:id="8452" w:author="Gary Sullivan" w:date="2020-04-17T00:38:00Z">
              <w:r w:rsidRPr="000264ED">
                <w:rPr>
                  <w:lang w:val="en-US"/>
                  <w:rPrChange w:id="8453" w:author="Gary Sullivan" w:date="2020-04-17T00:39:00Z">
                    <w:rPr>
                      <w:b/>
                      <w:bCs/>
                      <w:lang w:val="en-US"/>
                    </w:rPr>
                  </w:rPrChange>
                </w:rPr>
                <w:t>104%</w:t>
              </w:r>
            </w:ins>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0264ED" w:rsidRDefault="000264ED" w:rsidP="000264ED">
            <w:pPr>
              <w:rPr>
                <w:ins w:id="8454" w:author="Gary Sullivan" w:date="2020-04-17T00:38:00Z"/>
                <w:lang w:val="en-US"/>
                <w:rPrChange w:id="8455" w:author="Gary Sullivan" w:date="2020-04-17T00:39:00Z">
                  <w:rPr>
                    <w:ins w:id="8456" w:author="Gary Sullivan" w:date="2020-04-17T00:38:00Z"/>
                    <w:b/>
                    <w:bCs/>
                    <w:lang w:val="en-US"/>
                  </w:rPr>
                </w:rPrChange>
              </w:rPr>
            </w:pPr>
            <w:ins w:id="8457" w:author="Gary Sullivan" w:date="2020-04-17T00:38:00Z">
              <w:r w:rsidRPr="000264ED">
                <w:rPr>
                  <w:lang w:val="en-US"/>
                  <w:rPrChange w:id="8458" w:author="Gary Sullivan" w:date="2020-04-17T00:39:00Z">
                    <w:rPr>
                      <w:b/>
                      <w:bCs/>
                      <w:lang w:val="en-US"/>
                    </w:rPr>
                  </w:rPrChange>
                </w:rPr>
                <w:t>104%</w:t>
              </w:r>
            </w:ins>
          </w:p>
        </w:tc>
      </w:tr>
      <w:tr w:rsidR="000264ED" w:rsidRPr="000264ED" w14:paraId="00D76848" w14:textId="77777777" w:rsidTr="000264ED">
        <w:trPr>
          <w:trHeight w:val="600"/>
          <w:ins w:id="8459"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0264ED" w:rsidRDefault="000264ED" w:rsidP="000264ED">
            <w:pPr>
              <w:rPr>
                <w:ins w:id="8460" w:author="Gary Sullivan" w:date="2020-04-17T00:38:00Z"/>
                <w:lang w:val="en-US"/>
                <w:rPrChange w:id="8461" w:author="Gary Sullivan" w:date="2020-04-17T00:39:00Z">
                  <w:rPr>
                    <w:ins w:id="8462" w:author="Gary Sullivan" w:date="2020-04-17T00:38:00Z"/>
                    <w:b/>
                    <w:bCs/>
                    <w:lang w:val="en-US"/>
                  </w:rPr>
                </w:rPrChange>
              </w:rPr>
            </w:pPr>
            <w:ins w:id="8463" w:author="Gary Sullivan" w:date="2020-04-17T00:38:00Z">
              <w:r w:rsidRPr="000264ED">
                <w:rPr>
                  <w:lang w:val="en-US"/>
                  <w:rPrChange w:id="8464" w:author="Gary Sullivan" w:date="2020-04-17T00:39:00Z">
                    <w:rPr>
                      <w:b/>
                      <w:bCs/>
                      <w:lang w:val="en-US"/>
                    </w:rPr>
                  </w:rPrChange>
                </w:rPr>
                <w:t>AMVR</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0264ED" w:rsidRDefault="000264ED" w:rsidP="000264ED">
            <w:pPr>
              <w:rPr>
                <w:ins w:id="8465" w:author="Gary Sullivan" w:date="2020-04-17T00:38:00Z"/>
                <w:lang w:val="en-US"/>
                <w:rPrChange w:id="8466" w:author="Gary Sullivan" w:date="2020-04-17T00:39:00Z">
                  <w:rPr>
                    <w:ins w:id="8467" w:author="Gary Sullivan" w:date="2020-04-17T00:38:00Z"/>
                    <w:b/>
                    <w:bCs/>
                    <w:lang w:val="en-US"/>
                  </w:rPr>
                </w:rPrChange>
              </w:rPr>
            </w:pPr>
            <w:ins w:id="8468" w:author="Gary Sullivan" w:date="2020-04-17T00:38:00Z">
              <w:r w:rsidRPr="000264ED">
                <w:rPr>
                  <w:lang w:val="en-US"/>
                  <w:rPrChange w:id="8469" w:author="Gary Sullivan" w:date="2020-04-17T00:39:00Z">
                    <w:rPr>
                      <w:b/>
                      <w:bCs/>
                      <w:lang w:val="en-US"/>
                    </w:rPr>
                  </w:rPrChange>
                </w:rPr>
                <w:t>0.72%</w:t>
              </w:r>
            </w:ins>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0264ED" w:rsidRDefault="000264ED" w:rsidP="000264ED">
            <w:pPr>
              <w:rPr>
                <w:ins w:id="8470" w:author="Gary Sullivan" w:date="2020-04-17T00:38:00Z"/>
                <w:lang w:val="en-US"/>
                <w:rPrChange w:id="8471" w:author="Gary Sullivan" w:date="2020-04-17T00:39:00Z">
                  <w:rPr>
                    <w:ins w:id="8472" w:author="Gary Sullivan" w:date="2020-04-17T00:38:00Z"/>
                    <w:b/>
                    <w:bCs/>
                    <w:lang w:val="en-US"/>
                  </w:rPr>
                </w:rPrChange>
              </w:rPr>
            </w:pPr>
            <w:ins w:id="8473" w:author="Gary Sullivan" w:date="2020-04-17T00:38:00Z">
              <w:r w:rsidRPr="000264ED">
                <w:rPr>
                  <w:lang w:val="en-US"/>
                  <w:rPrChange w:id="8474"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0264ED" w:rsidRDefault="000264ED" w:rsidP="000264ED">
            <w:pPr>
              <w:rPr>
                <w:ins w:id="8475" w:author="Gary Sullivan" w:date="2020-04-17T00:38:00Z"/>
                <w:lang w:val="en-US"/>
                <w:rPrChange w:id="8476" w:author="Gary Sullivan" w:date="2020-04-17T00:39:00Z">
                  <w:rPr>
                    <w:ins w:id="8477" w:author="Gary Sullivan" w:date="2020-04-17T00:38:00Z"/>
                    <w:b/>
                    <w:bCs/>
                    <w:lang w:val="en-US"/>
                  </w:rPr>
                </w:rPrChange>
              </w:rPr>
            </w:pPr>
            <w:ins w:id="8478" w:author="Gary Sullivan" w:date="2020-04-17T00:38:00Z">
              <w:r w:rsidRPr="000264ED">
                <w:rPr>
                  <w:lang w:val="en-US"/>
                  <w:rPrChange w:id="8479" w:author="Gary Sullivan" w:date="2020-04-17T00:39:00Z">
                    <w:rPr>
                      <w:b/>
                      <w:bCs/>
                      <w:lang w:val="en-US"/>
                    </w:rPr>
                  </w:rPrChange>
                </w:rPr>
                <w:t>1.22%</w:t>
              </w:r>
            </w:ins>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0264ED" w:rsidRDefault="000264ED" w:rsidP="000264ED">
            <w:pPr>
              <w:rPr>
                <w:ins w:id="8480" w:author="Gary Sullivan" w:date="2020-04-17T00:38:00Z"/>
                <w:lang w:val="en-US"/>
                <w:rPrChange w:id="8481" w:author="Gary Sullivan" w:date="2020-04-17T00:39:00Z">
                  <w:rPr>
                    <w:ins w:id="8482" w:author="Gary Sullivan" w:date="2020-04-17T00:38:00Z"/>
                    <w:b/>
                    <w:bCs/>
                    <w:lang w:val="en-US"/>
                  </w:rPr>
                </w:rPrChange>
              </w:rPr>
            </w:pPr>
            <w:ins w:id="8483" w:author="Gary Sullivan" w:date="2020-04-17T00:38:00Z">
              <w:r w:rsidRPr="000264ED">
                <w:rPr>
                  <w:lang w:val="en-US"/>
                  <w:rPrChange w:id="8484" w:author="Gary Sullivan" w:date="2020-04-17T00:39:00Z">
                    <w:rPr>
                      <w:b/>
                      <w:bCs/>
                      <w:lang w:val="en-US"/>
                    </w:rPr>
                  </w:rPrChange>
                </w:rPr>
                <w:t>84%</w:t>
              </w:r>
            </w:ins>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0264ED" w:rsidRDefault="000264ED" w:rsidP="000264ED">
            <w:pPr>
              <w:rPr>
                <w:ins w:id="8485" w:author="Gary Sullivan" w:date="2020-04-17T00:38:00Z"/>
                <w:lang w:val="en-US"/>
                <w:rPrChange w:id="8486" w:author="Gary Sullivan" w:date="2020-04-17T00:39:00Z">
                  <w:rPr>
                    <w:ins w:id="8487" w:author="Gary Sullivan" w:date="2020-04-17T00:38:00Z"/>
                    <w:b/>
                    <w:bCs/>
                    <w:lang w:val="en-US"/>
                  </w:rPr>
                </w:rPrChange>
              </w:rPr>
            </w:pPr>
            <w:ins w:id="8488" w:author="Gary Sullivan" w:date="2020-04-17T00:38:00Z">
              <w:r w:rsidRPr="000264ED">
                <w:rPr>
                  <w:lang w:val="en-US"/>
                  <w:rPrChange w:id="8489"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0264ED" w:rsidRDefault="000264ED" w:rsidP="000264ED">
            <w:pPr>
              <w:rPr>
                <w:ins w:id="8490" w:author="Gary Sullivan" w:date="2020-04-17T00:38:00Z"/>
                <w:lang w:val="en-US"/>
                <w:rPrChange w:id="8491" w:author="Gary Sullivan" w:date="2020-04-17T00:39:00Z">
                  <w:rPr>
                    <w:ins w:id="8492" w:author="Gary Sullivan" w:date="2020-04-17T00:38:00Z"/>
                    <w:b/>
                    <w:bCs/>
                    <w:lang w:val="en-US"/>
                  </w:rPr>
                </w:rPrChange>
              </w:rPr>
            </w:pPr>
            <w:ins w:id="8493" w:author="Gary Sullivan" w:date="2020-04-17T00:38:00Z">
              <w:r w:rsidRPr="000264ED">
                <w:rPr>
                  <w:lang w:val="en-US"/>
                  <w:rPrChange w:id="8494" w:author="Gary Sullivan" w:date="2020-04-17T00:39:00Z">
                    <w:rPr>
                      <w:b/>
                      <w:bCs/>
                      <w:lang w:val="en-US"/>
                    </w:rPr>
                  </w:rPrChange>
                </w:rPr>
                <w:t>86%</w:t>
              </w:r>
            </w:ins>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0264ED" w:rsidRDefault="000264ED" w:rsidP="000264ED">
            <w:pPr>
              <w:rPr>
                <w:ins w:id="8495" w:author="Gary Sullivan" w:date="2020-04-17T00:38:00Z"/>
                <w:lang w:val="en-US"/>
                <w:rPrChange w:id="8496" w:author="Gary Sullivan" w:date="2020-04-17T00:39:00Z">
                  <w:rPr>
                    <w:ins w:id="8497" w:author="Gary Sullivan" w:date="2020-04-17T00:38:00Z"/>
                    <w:b/>
                    <w:bCs/>
                    <w:lang w:val="en-US"/>
                  </w:rPr>
                </w:rPrChange>
              </w:rPr>
            </w:pPr>
            <w:ins w:id="8498" w:author="Gary Sullivan" w:date="2020-04-17T00:38:00Z">
              <w:r w:rsidRPr="000264ED">
                <w:rPr>
                  <w:lang w:val="en-US"/>
                  <w:rPrChange w:id="8499" w:author="Gary Sullivan" w:date="2020-04-17T00:39:00Z">
                    <w:rPr>
                      <w:b/>
                      <w:bCs/>
                      <w:lang w:val="en-US"/>
                    </w:rPr>
                  </w:rPrChange>
                </w:rPr>
                <w:t>106%</w:t>
              </w:r>
            </w:ins>
          </w:p>
        </w:tc>
      </w:tr>
      <w:tr w:rsidR="000264ED" w:rsidRPr="000264ED" w14:paraId="5624631B" w14:textId="77777777" w:rsidTr="000264ED">
        <w:trPr>
          <w:trHeight w:val="600"/>
          <w:ins w:id="8500"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0264ED" w:rsidRDefault="000264ED" w:rsidP="000264ED">
            <w:pPr>
              <w:rPr>
                <w:ins w:id="8501" w:author="Gary Sullivan" w:date="2020-04-17T00:38:00Z"/>
                <w:lang w:val="en-US"/>
                <w:rPrChange w:id="8502" w:author="Gary Sullivan" w:date="2020-04-17T00:39:00Z">
                  <w:rPr>
                    <w:ins w:id="8503" w:author="Gary Sullivan" w:date="2020-04-17T00:38:00Z"/>
                    <w:b/>
                    <w:bCs/>
                    <w:lang w:val="en-US"/>
                  </w:rPr>
                </w:rPrChange>
              </w:rPr>
            </w:pPr>
            <w:ins w:id="8504" w:author="Gary Sullivan" w:date="2020-04-17T00:38:00Z">
              <w:r w:rsidRPr="000264ED">
                <w:rPr>
                  <w:lang w:val="en-US"/>
                  <w:rPrChange w:id="8505" w:author="Gary Sullivan" w:date="2020-04-17T00:39:00Z">
                    <w:rPr>
                      <w:b/>
                      <w:bCs/>
                      <w:lang w:val="en-US"/>
                    </w:rPr>
                  </w:rPrChange>
                </w:rPr>
                <w:t>GPM</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0264ED" w:rsidRDefault="000264ED" w:rsidP="000264ED">
            <w:pPr>
              <w:rPr>
                <w:ins w:id="8506" w:author="Gary Sullivan" w:date="2020-04-17T00:38:00Z"/>
                <w:lang w:val="en-US"/>
                <w:rPrChange w:id="8507" w:author="Gary Sullivan" w:date="2020-04-17T00:39:00Z">
                  <w:rPr>
                    <w:ins w:id="8508" w:author="Gary Sullivan" w:date="2020-04-17T00:38:00Z"/>
                    <w:b/>
                    <w:bCs/>
                    <w:lang w:val="en-US"/>
                  </w:rPr>
                </w:rPrChange>
              </w:rPr>
            </w:pPr>
            <w:ins w:id="8509" w:author="Gary Sullivan" w:date="2020-04-17T00:38:00Z">
              <w:r w:rsidRPr="000264ED">
                <w:rPr>
                  <w:lang w:val="en-US"/>
                  <w:rPrChange w:id="8510" w:author="Gary Sullivan" w:date="2020-04-17T00:39:00Z">
                    <w:rPr>
                      <w:b/>
                      <w:bCs/>
                      <w:lang w:val="en-US"/>
                    </w:rPr>
                  </w:rPrChange>
                </w:rPr>
                <w:t>0.65%</w:t>
              </w:r>
            </w:ins>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0264ED" w:rsidRDefault="000264ED" w:rsidP="000264ED">
            <w:pPr>
              <w:rPr>
                <w:ins w:id="8511" w:author="Gary Sullivan" w:date="2020-04-17T00:38:00Z"/>
                <w:lang w:val="en-US"/>
                <w:rPrChange w:id="8512" w:author="Gary Sullivan" w:date="2020-04-17T00:39:00Z">
                  <w:rPr>
                    <w:ins w:id="8513" w:author="Gary Sullivan" w:date="2020-04-17T00:38:00Z"/>
                    <w:b/>
                    <w:bCs/>
                    <w:lang w:val="en-US"/>
                  </w:rPr>
                </w:rPrChange>
              </w:rPr>
            </w:pPr>
            <w:ins w:id="8514" w:author="Gary Sullivan" w:date="2020-04-17T00:38:00Z">
              <w:r w:rsidRPr="000264ED">
                <w:rPr>
                  <w:lang w:val="en-US"/>
                  <w:rPrChange w:id="8515" w:author="Gary Sullivan" w:date="2020-04-17T00:39:00Z">
                    <w:rPr>
                      <w:b/>
                      <w:bCs/>
                      <w:lang w:val="en-US"/>
                    </w:rPr>
                  </w:rPrChange>
                </w:rPr>
                <w:t>0.77%</w:t>
              </w:r>
            </w:ins>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0264ED" w:rsidRDefault="000264ED" w:rsidP="000264ED">
            <w:pPr>
              <w:rPr>
                <w:ins w:id="8516" w:author="Gary Sullivan" w:date="2020-04-17T00:38:00Z"/>
                <w:lang w:val="en-US"/>
                <w:rPrChange w:id="8517" w:author="Gary Sullivan" w:date="2020-04-17T00:39:00Z">
                  <w:rPr>
                    <w:ins w:id="8518" w:author="Gary Sullivan" w:date="2020-04-17T00:38:00Z"/>
                    <w:b/>
                    <w:bCs/>
                    <w:lang w:val="en-US"/>
                  </w:rPr>
                </w:rPrChange>
              </w:rPr>
            </w:pPr>
            <w:ins w:id="8519" w:author="Gary Sullivan" w:date="2020-04-17T00:38:00Z">
              <w:r w:rsidRPr="000264ED">
                <w:rPr>
                  <w:lang w:val="en-US"/>
                  <w:rPrChange w:id="8520" w:author="Gary Sullivan" w:date="2020-04-17T00:39:00Z">
                    <w:rPr>
                      <w:b/>
                      <w:bCs/>
                      <w:lang w:val="en-US"/>
                    </w:rPr>
                  </w:rPrChange>
                </w:rPr>
                <w:t>0.76%</w:t>
              </w:r>
            </w:ins>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0264ED" w:rsidRDefault="000264ED" w:rsidP="000264ED">
            <w:pPr>
              <w:rPr>
                <w:ins w:id="8521" w:author="Gary Sullivan" w:date="2020-04-17T00:38:00Z"/>
                <w:lang w:val="en-US"/>
                <w:rPrChange w:id="8522" w:author="Gary Sullivan" w:date="2020-04-17T00:39:00Z">
                  <w:rPr>
                    <w:ins w:id="8523" w:author="Gary Sullivan" w:date="2020-04-17T00:38:00Z"/>
                    <w:b/>
                    <w:bCs/>
                    <w:lang w:val="en-US"/>
                  </w:rPr>
                </w:rPrChange>
              </w:rPr>
            </w:pPr>
            <w:ins w:id="8524" w:author="Gary Sullivan" w:date="2020-04-17T00:38:00Z">
              <w:r w:rsidRPr="000264ED">
                <w:rPr>
                  <w:lang w:val="en-US"/>
                  <w:rPrChange w:id="8525"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0264ED" w:rsidRDefault="000264ED" w:rsidP="000264ED">
            <w:pPr>
              <w:rPr>
                <w:ins w:id="8526" w:author="Gary Sullivan" w:date="2020-04-17T00:38:00Z"/>
                <w:lang w:val="en-US"/>
                <w:rPrChange w:id="8527" w:author="Gary Sullivan" w:date="2020-04-17T00:39:00Z">
                  <w:rPr>
                    <w:ins w:id="8528" w:author="Gary Sullivan" w:date="2020-04-17T00:38:00Z"/>
                    <w:b/>
                    <w:bCs/>
                    <w:lang w:val="en-US"/>
                  </w:rPr>
                </w:rPrChange>
              </w:rPr>
            </w:pPr>
            <w:ins w:id="8529" w:author="Gary Sullivan" w:date="2020-04-17T00:38:00Z">
              <w:r w:rsidRPr="000264ED">
                <w:rPr>
                  <w:lang w:val="en-US"/>
                  <w:rPrChange w:id="8530"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0264ED" w:rsidRDefault="000264ED" w:rsidP="000264ED">
            <w:pPr>
              <w:rPr>
                <w:ins w:id="8531" w:author="Gary Sullivan" w:date="2020-04-17T00:38:00Z"/>
                <w:lang w:val="en-US"/>
                <w:rPrChange w:id="8532" w:author="Gary Sullivan" w:date="2020-04-17T00:39:00Z">
                  <w:rPr>
                    <w:ins w:id="8533" w:author="Gary Sullivan" w:date="2020-04-17T00:38:00Z"/>
                    <w:b/>
                    <w:bCs/>
                    <w:lang w:val="en-US"/>
                  </w:rPr>
                </w:rPrChange>
              </w:rPr>
            </w:pPr>
            <w:ins w:id="8534" w:author="Gary Sullivan" w:date="2020-04-17T00:38:00Z">
              <w:r w:rsidRPr="000264ED">
                <w:rPr>
                  <w:lang w:val="en-US"/>
                  <w:rPrChange w:id="8535"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0264ED" w:rsidRDefault="000264ED" w:rsidP="000264ED">
            <w:pPr>
              <w:rPr>
                <w:ins w:id="8536" w:author="Gary Sullivan" w:date="2020-04-17T00:38:00Z"/>
                <w:lang w:val="en-US"/>
                <w:rPrChange w:id="8537" w:author="Gary Sullivan" w:date="2020-04-17T00:39:00Z">
                  <w:rPr>
                    <w:ins w:id="8538" w:author="Gary Sullivan" w:date="2020-04-17T00:38:00Z"/>
                    <w:b/>
                    <w:bCs/>
                    <w:lang w:val="en-US"/>
                  </w:rPr>
                </w:rPrChange>
              </w:rPr>
            </w:pPr>
            <w:ins w:id="8539" w:author="Gary Sullivan" w:date="2020-04-17T00:38:00Z">
              <w:r w:rsidRPr="000264ED">
                <w:rPr>
                  <w:lang w:val="en-US"/>
                  <w:rPrChange w:id="8540" w:author="Gary Sullivan" w:date="2020-04-17T00:39:00Z">
                    <w:rPr>
                      <w:b/>
                      <w:bCs/>
                      <w:lang w:val="en-US"/>
                    </w:rPr>
                  </w:rPrChange>
                </w:rPr>
                <w:t>106%</w:t>
              </w:r>
            </w:ins>
          </w:p>
        </w:tc>
      </w:tr>
      <w:tr w:rsidR="000264ED" w:rsidRPr="000264ED" w14:paraId="3201BD47" w14:textId="77777777" w:rsidTr="000264ED">
        <w:trPr>
          <w:trHeight w:val="600"/>
          <w:ins w:id="8541"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0264ED" w:rsidRDefault="000264ED" w:rsidP="000264ED">
            <w:pPr>
              <w:rPr>
                <w:ins w:id="8542" w:author="Gary Sullivan" w:date="2020-04-17T00:38:00Z"/>
                <w:lang w:val="en-US"/>
                <w:rPrChange w:id="8543" w:author="Gary Sullivan" w:date="2020-04-17T00:39:00Z">
                  <w:rPr>
                    <w:ins w:id="8544" w:author="Gary Sullivan" w:date="2020-04-17T00:38:00Z"/>
                    <w:b/>
                    <w:bCs/>
                    <w:lang w:val="en-US"/>
                  </w:rPr>
                </w:rPrChange>
              </w:rPr>
            </w:pPr>
            <w:ins w:id="8545" w:author="Gary Sullivan" w:date="2020-04-17T00:38:00Z">
              <w:r w:rsidRPr="000264ED">
                <w:rPr>
                  <w:lang w:val="en-US"/>
                  <w:rPrChange w:id="8546" w:author="Gary Sullivan" w:date="2020-04-17T00:39:00Z">
                    <w:rPr>
                      <w:b/>
                      <w:bCs/>
                      <w:lang w:val="en-US"/>
                    </w:rPr>
                  </w:rPrChange>
                </w:rPr>
                <w:t>BDOF</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0264ED" w:rsidRDefault="000264ED" w:rsidP="000264ED">
            <w:pPr>
              <w:rPr>
                <w:ins w:id="8547" w:author="Gary Sullivan" w:date="2020-04-17T00:38:00Z"/>
                <w:lang w:val="en-US"/>
                <w:rPrChange w:id="8548" w:author="Gary Sullivan" w:date="2020-04-17T00:39:00Z">
                  <w:rPr>
                    <w:ins w:id="8549" w:author="Gary Sullivan" w:date="2020-04-17T00:38:00Z"/>
                    <w:b/>
                    <w:bCs/>
                    <w:lang w:val="en-US"/>
                  </w:rPr>
                </w:rPrChange>
              </w:rPr>
            </w:pPr>
            <w:ins w:id="8550" w:author="Gary Sullivan" w:date="2020-04-17T00:38:00Z">
              <w:r w:rsidRPr="000264ED">
                <w:rPr>
                  <w:lang w:val="en-US"/>
                  <w:rPrChange w:id="8551" w:author="Gary Sullivan" w:date="2020-04-17T00:39:00Z">
                    <w:rPr>
                      <w:b/>
                      <w:bCs/>
                      <w:lang w:val="en-US"/>
                    </w:rPr>
                  </w:rPrChange>
                </w:rPr>
                <w:t>0.60%</w:t>
              </w:r>
            </w:ins>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0264ED" w:rsidRDefault="000264ED" w:rsidP="000264ED">
            <w:pPr>
              <w:rPr>
                <w:ins w:id="8552" w:author="Gary Sullivan" w:date="2020-04-17T00:38:00Z"/>
                <w:lang w:val="en-US"/>
                <w:rPrChange w:id="8553" w:author="Gary Sullivan" w:date="2020-04-17T00:39:00Z">
                  <w:rPr>
                    <w:ins w:id="8554" w:author="Gary Sullivan" w:date="2020-04-17T00:38:00Z"/>
                    <w:b/>
                    <w:bCs/>
                    <w:lang w:val="en-US"/>
                  </w:rPr>
                </w:rPrChange>
              </w:rPr>
            </w:pPr>
            <w:ins w:id="8555" w:author="Gary Sullivan" w:date="2020-04-17T00:38:00Z">
              <w:r w:rsidRPr="000264ED">
                <w:rPr>
                  <w:lang w:val="en-US"/>
                  <w:rPrChange w:id="8556" w:author="Gary Sullivan" w:date="2020-04-17T00:39:00Z">
                    <w:rPr>
                      <w:b/>
                      <w:bCs/>
                      <w:lang w:val="en-US"/>
                    </w:rPr>
                  </w:rPrChange>
                </w:rPr>
                <w:t>0.29%</w:t>
              </w:r>
            </w:ins>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0264ED" w:rsidRDefault="000264ED" w:rsidP="000264ED">
            <w:pPr>
              <w:rPr>
                <w:ins w:id="8557" w:author="Gary Sullivan" w:date="2020-04-17T00:38:00Z"/>
                <w:lang w:val="en-US"/>
                <w:rPrChange w:id="8558" w:author="Gary Sullivan" w:date="2020-04-17T00:39:00Z">
                  <w:rPr>
                    <w:ins w:id="8559" w:author="Gary Sullivan" w:date="2020-04-17T00:38:00Z"/>
                    <w:b/>
                    <w:bCs/>
                    <w:lang w:val="en-US"/>
                  </w:rPr>
                </w:rPrChange>
              </w:rPr>
            </w:pPr>
            <w:ins w:id="8560" w:author="Gary Sullivan" w:date="2020-04-17T00:38:00Z">
              <w:r w:rsidRPr="000264ED">
                <w:rPr>
                  <w:lang w:val="en-US"/>
                  <w:rPrChange w:id="8561" w:author="Gary Sullivan" w:date="2020-04-17T00:39:00Z">
                    <w:rPr>
                      <w:b/>
                      <w:bCs/>
                      <w:lang w:val="en-US"/>
                    </w:rPr>
                  </w:rPrChange>
                </w:rPr>
                <w:t>0.27%</w:t>
              </w:r>
            </w:ins>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0264ED" w:rsidRDefault="000264ED" w:rsidP="000264ED">
            <w:pPr>
              <w:rPr>
                <w:ins w:id="8562" w:author="Gary Sullivan" w:date="2020-04-17T00:38:00Z"/>
                <w:lang w:val="en-US"/>
                <w:rPrChange w:id="8563" w:author="Gary Sullivan" w:date="2020-04-17T00:39:00Z">
                  <w:rPr>
                    <w:ins w:id="8564" w:author="Gary Sullivan" w:date="2020-04-17T00:38:00Z"/>
                    <w:b/>
                    <w:bCs/>
                    <w:lang w:val="en-US"/>
                  </w:rPr>
                </w:rPrChange>
              </w:rPr>
            </w:pPr>
            <w:ins w:id="8565" w:author="Gary Sullivan" w:date="2020-04-17T00:38:00Z">
              <w:r w:rsidRPr="000264ED">
                <w:rPr>
                  <w:lang w:val="en-US"/>
                  <w:rPrChange w:id="8566" w:author="Gary Sullivan" w:date="2020-04-17T00:39:00Z">
                    <w:rPr>
                      <w:b/>
                      <w:bCs/>
                      <w:lang w:val="en-US"/>
                    </w:rPr>
                  </w:rPrChange>
                </w:rPr>
                <w:t>96%</w:t>
              </w:r>
            </w:ins>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0264ED" w:rsidRDefault="000264ED" w:rsidP="000264ED">
            <w:pPr>
              <w:rPr>
                <w:ins w:id="8567" w:author="Gary Sullivan" w:date="2020-04-17T00:38:00Z"/>
                <w:lang w:val="en-US"/>
                <w:rPrChange w:id="8568" w:author="Gary Sullivan" w:date="2020-04-17T00:39:00Z">
                  <w:rPr>
                    <w:ins w:id="8569" w:author="Gary Sullivan" w:date="2020-04-17T00:38:00Z"/>
                    <w:b/>
                    <w:bCs/>
                    <w:lang w:val="en-US"/>
                  </w:rPr>
                </w:rPrChange>
              </w:rPr>
            </w:pPr>
            <w:ins w:id="8570" w:author="Gary Sullivan" w:date="2020-04-17T00:38:00Z">
              <w:r w:rsidRPr="000264ED">
                <w:rPr>
                  <w:lang w:val="en-US"/>
                  <w:rPrChange w:id="8571"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0264ED" w:rsidRDefault="000264ED" w:rsidP="000264ED">
            <w:pPr>
              <w:rPr>
                <w:ins w:id="8572" w:author="Gary Sullivan" w:date="2020-04-17T00:38:00Z"/>
                <w:lang w:val="en-US"/>
                <w:rPrChange w:id="8573" w:author="Gary Sullivan" w:date="2020-04-17T00:39:00Z">
                  <w:rPr>
                    <w:ins w:id="8574" w:author="Gary Sullivan" w:date="2020-04-17T00:38:00Z"/>
                    <w:b/>
                    <w:bCs/>
                    <w:lang w:val="en-US"/>
                  </w:rPr>
                </w:rPrChange>
              </w:rPr>
            </w:pPr>
            <w:ins w:id="8575" w:author="Gary Sullivan" w:date="2020-04-17T00:38:00Z">
              <w:r w:rsidRPr="000264ED">
                <w:rPr>
                  <w:lang w:val="en-US"/>
                  <w:rPrChange w:id="8576"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0264ED" w:rsidRDefault="000264ED" w:rsidP="000264ED">
            <w:pPr>
              <w:rPr>
                <w:ins w:id="8577" w:author="Gary Sullivan" w:date="2020-04-17T00:38:00Z"/>
                <w:lang w:val="en-US"/>
                <w:rPrChange w:id="8578" w:author="Gary Sullivan" w:date="2020-04-17T00:39:00Z">
                  <w:rPr>
                    <w:ins w:id="8579" w:author="Gary Sullivan" w:date="2020-04-17T00:38:00Z"/>
                    <w:b/>
                    <w:bCs/>
                    <w:lang w:val="en-US"/>
                  </w:rPr>
                </w:rPrChange>
              </w:rPr>
            </w:pPr>
            <w:ins w:id="8580" w:author="Gary Sullivan" w:date="2020-04-17T00:38:00Z">
              <w:r w:rsidRPr="000264ED">
                <w:rPr>
                  <w:lang w:val="en-US"/>
                  <w:rPrChange w:id="8581" w:author="Gary Sullivan" w:date="2020-04-17T00:39:00Z">
                    <w:rPr>
                      <w:b/>
                      <w:bCs/>
                      <w:lang w:val="en-US"/>
                    </w:rPr>
                  </w:rPrChange>
                </w:rPr>
                <w:t>103%</w:t>
              </w:r>
            </w:ins>
          </w:p>
        </w:tc>
      </w:tr>
      <w:tr w:rsidR="000264ED" w:rsidRPr="000264ED" w14:paraId="61274969" w14:textId="77777777" w:rsidTr="000264ED">
        <w:trPr>
          <w:trHeight w:val="600"/>
          <w:ins w:id="8582"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0264ED" w:rsidRDefault="000264ED" w:rsidP="000264ED">
            <w:pPr>
              <w:rPr>
                <w:ins w:id="8583" w:author="Gary Sullivan" w:date="2020-04-17T00:38:00Z"/>
                <w:lang w:val="en-US"/>
                <w:rPrChange w:id="8584" w:author="Gary Sullivan" w:date="2020-04-17T00:39:00Z">
                  <w:rPr>
                    <w:ins w:id="8585" w:author="Gary Sullivan" w:date="2020-04-17T00:38:00Z"/>
                    <w:b/>
                    <w:bCs/>
                    <w:lang w:val="en-US"/>
                  </w:rPr>
                </w:rPrChange>
              </w:rPr>
            </w:pPr>
            <w:ins w:id="8586" w:author="Gary Sullivan" w:date="2020-04-17T00:38:00Z">
              <w:r w:rsidRPr="000264ED">
                <w:rPr>
                  <w:lang w:val="en-US"/>
                  <w:rPrChange w:id="8587" w:author="Gary Sullivan" w:date="2020-04-17T00:39:00Z">
                    <w:rPr>
                      <w:b/>
                      <w:bCs/>
                      <w:lang w:val="en-US"/>
                    </w:rPr>
                  </w:rPrChange>
                </w:rPr>
                <w:t>CIIP</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0264ED" w:rsidRDefault="000264ED" w:rsidP="000264ED">
            <w:pPr>
              <w:rPr>
                <w:ins w:id="8588" w:author="Gary Sullivan" w:date="2020-04-17T00:38:00Z"/>
                <w:lang w:val="en-US"/>
                <w:rPrChange w:id="8589" w:author="Gary Sullivan" w:date="2020-04-17T00:39:00Z">
                  <w:rPr>
                    <w:ins w:id="8590" w:author="Gary Sullivan" w:date="2020-04-17T00:38:00Z"/>
                    <w:b/>
                    <w:bCs/>
                    <w:lang w:val="en-US"/>
                  </w:rPr>
                </w:rPrChange>
              </w:rPr>
            </w:pPr>
            <w:ins w:id="8591" w:author="Gary Sullivan" w:date="2020-04-17T00:38:00Z">
              <w:r w:rsidRPr="000264ED">
                <w:rPr>
                  <w:lang w:val="en-US"/>
                  <w:rPrChange w:id="8592" w:author="Gary Sullivan" w:date="2020-04-17T00:39:00Z">
                    <w:rPr>
                      <w:b/>
                      <w:bCs/>
                      <w:lang w:val="en-US"/>
                    </w:rPr>
                  </w:rPrChange>
                </w:rPr>
                <w:t>0.21%</w:t>
              </w:r>
            </w:ins>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0264ED" w:rsidRDefault="000264ED" w:rsidP="000264ED">
            <w:pPr>
              <w:rPr>
                <w:ins w:id="8593" w:author="Gary Sullivan" w:date="2020-04-17T00:38:00Z"/>
                <w:lang w:val="en-US"/>
                <w:rPrChange w:id="8594" w:author="Gary Sullivan" w:date="2020-04-17T00:39:00Z">
                  <w:rPr>
                    <w:ins w:id="8595" w:author="Gary Sullivan" w:date="2020-04-17T00:38:00Z"/>
                    <w:b/>
                    <w:bCs/>
                    <w:lang w:val="en-US"/>
                  </w:rPr>
                </w:rPrChange>
              </w:rPr>
            </w:pPr>
            <w:ins w:id="8596" w:author="Gary Sullivan" w:date="2020-04-17T00:38:00Z">
              <w:r w:rsidRPr="000264ED">
                <w:rPr>
                  <w:lang w:val="en-US"/>
                  <w:rPrChange w:id="8597" w:author="Gary Sullivan" w:date="2020-04-17T00:39:00Z">
                    <w:rPr>
                      <w:b/>
                      <w:bCs/>
                      <w:lang w:val="en-US"/>
                    </w:rPr>
                  </w:rPrChange>
                </w:rPr>
                <w:t>-0.18%</w:t>
              </w:r>
            </w:ins>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0264ED" w:rsidRDefault="000264ED" w:rsidP="000264ED">
            <w:pPr>
              <w:rPr>
                <w:ins w:id="8598" w:author="Gary Sullivan" w:date="2020-04-17T00:38:00Z"/>
                <w:lang w:val="en-US"/>
                <w:rPrChange w:id="8599" w:author="Gary Sullivan" w:date="2020-04-17T00:39:00Z">
                  <w:rPr>
                    <w:ins w:id="8600" w:author="Gary Sullivan" w:date="2020-04-17T00:38:00Z"/>
                    <w:b/>
                    <w:bCs/>
                    <w:lang w:val="en-US"/>
                  </w:rPr>
                </w:rPrChange>
              </w:rPr>
            </w:pPr>
            <w:ins w:id="8601" w:author="Gary Sullivan" w:date="2020-04-17T00:38:00Z">
              <w:r w:rsidRPr="000264ED">
                <w:rPr>
                  <w:lang w:val="en-US"/>
                  <w:rPrChange w:id="8602" w:author="Gary Sullivan" w:date="2020-04-17T00:39:00Z">
                    <w:rPr>
                      <w:b/>
                      <w:bCs/>
                      <w:lang w:val="en-US"/>
                    </w:rPr>
                  </w:rPrChange>
                </w:rPr>
                <w:t>-0.35%</w:t>
              </w:r>
            </w:ins>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0264ED" w:rsidRDefault="000264ED" w:rsidP="000264ED">
            <w:pPr>
              <w:rPr>
                <w:ins w:id="8603" w:author="Gary Sullivan" w:date="2020-04-17T00:38:00Z"/>
                <w:lang w:val="en-US"/>
                <w:rPrChange w:id="8604" w:author="Gary Sullivan" w:date="2020-04-17T00:39:00Z">
                  <w:rPr>
                    <w:ins w:id="8605" w:author="Gary Sullivan" w:date="2020-04-17T00:38:00Z"/>
                    <w:b/>
                    <w:bCs/>
                    <w:lang w:val="en-US"/>
                  </w:rPr>
                </w:rPrChange>
              </w:rPr>
            </w:pPr>
            <w:ins w:id="8606" w:author="Gary Sullivan" w:date="2020-04-17T00:38:00Z">
              <w:r w:rsidRPr="000264ED">
                <w:rPr>
                  <w:lang w:val="en-US"/>
                  <w:rPrChange w:id="8607" w:author="Gary Sullivan" w:date="2020-04-17T00:39:00Z">
                    <w:rPr>
                      <w:b/>
                      <w:bCs/>
                      <w:lang w:val="en-US"/>
                    </w:rPr>
                  </w:rPrChange>
                </w:rPr>
                <w:t>98%</w:t>
              </w:r>
            </w:ins>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0264ED" w:rsidRDefault="000264ED" w:rsidP="000264ED">
            <w:pPr>
              <w:rPr>
                <w:ins w:id="8608" w:author="Gary Sullivan" w:date="2020-04-17T00:38:00Z"/>
                <w:lang w:val="en-US"/>
                <w:rPrChange w:id="8609" w:author="Gary Sullivan" w:date="2020-04-17T00:39:00Z">
                  <w:rPr>
                    <w:ins w:id="8610" w:author="Gary Sullivan" w:date="2020-04-17T00:38:00Z"/>
                    <w:b/>
                    <w:bCs/>
                    <w:lang w:val="en-US"/>
                  </w:rPr>
                </w:rPrChange>
              </w:rPr>
            </w:pPr>
            <w:ins w:id="8611" w:author="Gary Sullivan" w:date="2020-04-17T00:38:00Z">
              <w:r w:rsidRPr="000264ED">
                <w:rPr>
                  <w:lang w:val="en-US"/>
                  <w:rPrChange w:id="8612"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0264ED" w:rsidRDefault="000264ED" w:rsidP="000264ED">
            <w:pPr>
              <w:rPr>
                <w:ins w:id="8613" w:author="Gary Sullivan" w:date="2020-04-17T00:38:00Z"/>
                <w:lang w:val="en-US"/>
                <w:rPrChange w:id="8614" w:author="Gary Sullivan" w:date="2020-04-17T00:39:00Z">
                  <w:rPr>
                    <w:ins w:id="8615" w:author="Gary Sullivan" w:date="2020-04-17T00:38:00Z"/>
                    <w:b/>
                    <w:bCs/>
                    <w:lang w:val="en-US"/>
                  </w:rPr>
                </w:rPrChange>
              </w:rPr>
            </w:pPr>
            <w:ins w:id="8616" w:author="Gary Sullivan" w:date="2020-04-17T00:38:00Z">
              <w:r w:rsidRPr="000264ED">
                <w:rPr>
                  <w:lang w:val="en-US"/>
                  <w:rPrChange w:id="8617"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0264ED" w:rsidRDefault="000264ED" w:rsidP="000264ED">
            <w:pPr>
              <w:rPr>
                <w:ins w:id="8618" w:author="Gary Sullivan" w:date="2020-04-17T00:38:00Z"/>
                <w:lang w:val="en-US"/>
                <w:rPrChange w:id="8619" w:author="Gary Sullivan" w:date="2020-04-17T00:39:00Z">
                  <w:rPr>
                    <w:ins w:id="8620" w:author="Gary Sullivan" w:date="2020-04-17T00:38:00Z"/>
                    <w:b/>
                    <w:bCs/>
                    <w:lang w:val="en-US"/>
                  </w:rPr>
                </w:rPrChange>
              </w:rPr>
            </w:pPr>
            <w:ins w:id="8621" w:author="Gary Sullivan" w:date="2020-04-17T00:38:00Z">
              <w:r w:rsidRPr="000264ED">
                <w:rPr>
                  <w:lang w:val="en-US"/>
                  <w:rPrChange w:id="8622" w:author="Gary Sullivan" w:date="2020-04-17T00:39:00Z">
                    <w:rPr>
                      <w:b/>
                      <w:bCs/>
                      <w:lang w:val="en-US"/>
                    </w:rPr>
                  </w:rPrChange>
                </w:rPr>
                <w:t>105%</w:t>
              </w:r>
            </w:ins>
          </w:p>
        </w:tc>
      </w:tr>
      <w:tr w:rsidR="000264ED" w:rsidRPr="000264ED" w14:paraId="62B49F69" w14:textId="77777777" w:rsidTr="000264ED">
        <w:trPr>
          <w:trHeight w:val="600"/>
          <w:ins w:id="8623"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0264ED" w:rsidRDefault="000264ED" w:rsidP="000264ED">
            <w:pPr>
              <w:rPr>
                <w:ins w:id="8624" w:author="Gary Sullivan" w:date="2020-04-17T00:38:00Z"/>
                <w:lang w:val="en-US"/>
                <w:rPrChange w:id="8625" w:author="Gary Sullivan" w:date="2020-04-17T00:39:00Z">
                  <w:rPr>
                    <w:ins w:id="8626" w:author="Gary Sullivan" w:date="2020-04-17T00:38:00Z"/>
                    <w:b/>
                    <w:bCs/>
                    <w:lang w:val="en-US"/>
                  </w:rPr>
                </w:rPrChange>
              </w:rPr>
            </w:pPr>
            <w:ins w:id="8627" w:author="Gary Sullivan" w:date="2020-04-17T00:38:00Z">
              <w:r w:rsidRPr="000264ED">
                <w:rPr>
                  <w:lang w:val="en-US"/>
                  <w:rPrChange w:id="8628" w:author="Gary Sullivan" w:date="2020-04-17T00:39:00Z">
                    <w:rPr>
                      <w:b/>
                      <w:bCs/>
                      <w:lang w:val="en-US"/>
                    </w:rPr>
                  </w:rPrChange>
                </w:rPr>
                <w:t>MMVD</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0264ED" w:rsidRDefault="000264ED" w:rsidP="000264ED">
            <w:pPr>
              <w:rPr>
                <w:ins w:id="8629" w:author="Gary Sullivan" w:date="2020-04-17T00:38:00Z"/>
                <w:lang w:val="en-US"/>
                <w:rPrChange w:id="8630" w:author="Gary Sullivan" w:date="2020-04-17T00:39:00Z">
                  <w:rPr>
                    <w:ins w:id="8631" w:author="Gary Sullivan" w:date="2020-04-17T00:38:00Z"/>
                    <w:b/>
                    <w:bCs/>
                    <w:lang w:val="en-US"/>
                  </w:rPr>
                </w:rPrChange>
              </w:rPr>
            </w:pPr>
            <w:ins w:id="8632" w:author="Gary Sullivan" w:date="2020-04-17T00:38:00Z">
              <w:r w:rsidRPr="000264ED">
                <w:rPr>
                  <w:lang w:val="en-US"/>
                  <w:rPrChange w:id="8633" w:author="Gary Sullivan" w:date="2020-04-17T00:39:00Z">
                    <w:rPr>
                      <w:b/>
                      <w:bCs/>
                      <w:lang w:val="en-US"/>
                    </w:rPr>
                  </w:rPrChange>
                </w:rPr>
                <w:t>0.20%</w:t>
              </w:r>
            </w:ins>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0264ED" w:rsidRDefault="000264ED" w:rsidP="000264ED">
            <w:pPr>
              <w:rPr>
                <w:ins w:id="8634" w:author="Gary Sullivan" w:date="2020-04-17T00:38:00Z"/>
                <w:lang w:val="en-US"/>
                <w:rPrChange w:id="8635" w:author="Gary Sullivan" w:date="2020-04-17T00:39:00Z">
                  <w:rPr>
                    <w:ins w:id="8636" w:author="Gary Sullivan" w:date="2020-04-17T00:38:00Z"/>
                    <w:b/>
                    <w:bCs/>
                    <w:lang w:val="en-US"/>
                  </w:rPr>
                </w:rPrChange>
              </w:rPr>
            </w:pPr>
            <w:ins w:id="8637" w:author="Gary Sullivan" w:date="2020-04-17T00:38:00Z">
              <w:r w:rsidRPr="000264ED">
                <w:rPr>
                  <w:lang w:val="en-US"/>
                  <w:rPrChange w:id="8638" w:author="Gary Sullivan" w:date="2020-04-17T00:39:00Z">
                    <w:rPr>
                      <w:b/>
                      <w:bCs/>
                      <w:lang w:val="en-US"/>
                    </w:rPr>
                  </w:rPrChange>
                </w:rPr>
                <w:t>0.32%</w:t>
              </w:r>
            </w:ins>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0264ED" w:rsidRDefault="000264ED" w:rsidP="000264ED">
            <w:pPr>
              <w:rPr>
                <w:ins w:id="8639" w:author="Gary Sullivan" w:date="2020-04-17T00:38:00Z"/>
                <w:lang w:val="en-US"/>
                <w:rPrChange w:id="8640" w:author="Gary Sullivan" w:date="2020-04-17T00:39:00Z">
                  <w:rPr>
                    <w:ins w:id="8641" w:author="Gary Sullivan" w:date="2020-04-17T00:38:00Z"/>
                    <w:b/>
                    <w:bCs/>
                    <w:lang w:val="en-US"/>
                  </w:rPr>
                </w:rPrChange>
              </w:rPr>
            </w:pPr>
            <w:ins w:id="8642" w:author="Gary Sullivan" w:date="2020-04-17T00:38:00Z">
              <w:r w:rsidRPr="000264ED">
                <w:rPr>
                  <w:lang w:val="en-US"/>
                  <w:rPrChange w:id="8643" w:author="Gary Sullivan" w:date="2020-04-17T00:39:00Z">
                    <w:rPr>
                      <w:b/>
                      <w:bCs/>
                      <w:lang w:val="en-US"/>
                    </w:rPr>
                  </w:rPrChange>
                </w:rPr>
                <w:t>0.27%</w:t>
              </w:r>
            </w:ins>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0264ED" w:rsidRDefault="000264ED" w:rsidP="000264ED">
            <w:pPr>
              <w:rPr>
                <w:ins w:id="8644" w:author="Gary Sullivan" w:date="2020-04-17T00:38:00Z"/>
                <w:lang w:val="en-US"/>
                <w:rPrChange w:id="8645" w:author="Gary Sullivan" w:date="2020-04-17T00:39:00Z">
                  <w:rPr>
                    <w:ins w:id="8646" w:author="Gary Sullivan" w:date="2020-04-17T00:38:00Z"/>
                    <w:b/>
                    <w:bCs/>
                    <w:lang w:val="en-US"/>
                  </w:rPr>
                </w:rPrChange>
              </w:rPr>
            </w:pPr>
            <w:ins w:id="8647" w:author="Gary Sullivan" w:date="2020-04-17T00:38:00Z">
              <w:r w:rsidRPr="000264ED">
                <w:rPr>
                  <w:lang w:val="en-US"/>
                  <w:rPrChange w:id="8648" w:author="Gary Sullivan" w:date="2020-04-17T00:39:00Z">
                    <w:rPr>
                      <w:b/>
                      <w:bCs/>
                      <w:lang w:val="en-US"/>
                    </w:rPr>
                  </w:rPrChange>
                </w:rPr>
                <w:t>91%</w:t>
              </w:r>
            </w:ins>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0264ED" w:rsidRDefault="000264ED" w:rsidP="000264ED">
            <w:pPr>
              <w:rPr>
                <w:ins w:id="8649" w:author="Gary Sullivan" w:date="2020-04-17T00:38:00Z"/>
                <w:lang w:val="en-US"/>
                <w:rPrChange w:id="8650" w:author="Gary Sullivan" w:date="2020-04-17T00:39:00Z">
                  <w:rPr>
                    <w:ins w:id="8651" w:author="Gary Sullivan" w:date="2020-04-17T00:38:00Z"/>
                    <w:b/>
                    <w:bCs/>
                    <w:lang w:val="en-US"/>
                  </w:rPr>
                </w:rPrChange>
              </w:rPr>
            </w:pPr>
            <w:ins w:id="8652" w:author="Gary Sullivan" w:date="2020-04-17T00:38:00Z">
              <w:r w:rsidRPr="000264ED">
                <w:rPr>
                  <w:lang w:val="en-US"/>
                  <w:rPrChange w:id="8653"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0264ED" w:rsidRDefault="000264ED" w:rsidP="000264ED">
            <w:pPr>
              <w:rPr>
                <w:ins w:id="8654" w:author="Gary Sullivan" w:date="2020-04-17T00:38:00Z"/>
                <w:lang w:val="en-US"/>
                <w:rPrChange w:id="8655" w:author="Gary Sullivan" w:date="2020-04-17T00:39:00Z">
                  <w:rPr>
                    <w:ins w:id="8656" w:author="Gary Sullivan" w:date="2020-04-17T00:38:00Z"/>
                    <w:b/>
                    <w:bCs/>
                    <w:lang w:val="en-US"/>
                  </w:rPr>
                </w:rPrChange>
              </w:rPr>
            </w:pPr>
            <w:ins w:id="8657" w:author="Gary Sullivan" w:date="2020-04-17T00:38:00Z">
              <w:r w:rsidRPr="000264ED">
                <w:rPr>
                  <w:lang w:val="en-US"/>
                  <w:rPrChange w:id="8658" w:author="Gary Sullivan" w:date="2020-04-17T00:39:00Z">
                    <w:rPr>
                      <w:b/>
                      <w:bCs/>
                      <w:lang w:val="en-US"/>
                    </w:rPr>
                  </w:rPrChange>
                </w:rPr>
                <w:t>93%</w:t>
              </w:r>
            </w:ins>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0264ED" w:rsidRDefault="000264ED" w:rsidP="000264ED">
            <w:pPr>
              <w:rPr>
                <w:ins w:id="8659" w:author="Gary Sullivan" w:date="2020-04-17T00:38:00Z"/>
                <w:lang w:val="en-US"/>
                <w:rPrChange w:id="8660" w:author="Gary Sullivan" w:date="2020-04-17T00:39:00Z">
                  <w:rPr>
                    <w:ins w:id="8661" w:author="Gary Sullivan" w:date="2020-04-17T00:38:00Z"/>
                    <w:b/>
                    <w:bCs/>
                    <w:lang w:val="en-US"/>
                  </w:rPr>
                </w:rPrChange>
              </w:rPr>
            </w:pPr>
            <w:ins w:id="8662" w:author="Gary Sullivan" w:date="2020-04-17T00:38:00Z">
              <w:r w:rsidRPr="000264ED">
                <w:rPr>
                  <w:lang w:val="en-US"/>
                  <w:rPrChange w:id="8663" w:author="Gary Sullivan" w:date="2020-04-17T00:39:00Z">
                    <w:rPr>
                      <w:b/>
                      <w:bCs/>
                      <w:lang w:val="en-US"/>
                    </w:rPr>
                  </w:rPrChange>
                </w:rPr>
                <w:t>105%</w:t>
              </w:r>
            </w:ins>
          </w:p>
        </w:tc>
      </w:tr>
      <w:tr w:rsidR="000264ED" w:rsidRPr="000264ED" w14:paraId="614FD387" w14:textId="77777777" w:rsidTr="000264ED">
        <w:trPr>
          <w:trHeight w:val="600"/>
          <w:ins w:id="8664"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0264ED" w:rsidRDefault="000264ED" w:rsidP="000264ED">
            <w:pPr>
              <w:rPr>
                <w:ins w:id="8665" w:author="Gary Sullivan" w:date="2020-04-17T00:38:00Z"/>
                <w:lang w:val="en-US"/>
                <w:rPrChange w:id="8666" w:author="Gary Sullivan" w:date="2020-04-17T00:39:00Z">
                  <w:rPr>
                    <w:ins w:id="8667" w:author="Gary Sullivan" w:date="2020-04-17T00:38:00Z"/>
                    <w:b/>
                    <w:bCs/>
                    <w:lang w:val="en-US"/>
                  </w:rPr>
                </w:rPrChange>
              </w:rPr>
            </w:pPr>
            <w:ins w:id="8668" w:author="Gary Sullivan" w:date="2020-04-17T00:38:00Z">
              <w:r w:rsidRPr="000264ED">
                <w:rPr>
                  <w:lang w:val="en-US"/>
                  <w:rPrChange w:id="8669" w:author="Gary Sullivan" w:date="2020-04-17T00:39:00Z">
                    <w:rPr>
                      <w:b/>
                      <w:bCs/>
                      <w:lang w:val="en-US"/>
                    </w:rPr>
                  </w:rPrChange>
                </w:rPr>
                <w:t>BCW</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0264ED" w:rsidRDefault="000264ED" w:rsidP="000264ED">
            <w:pPr>
              <w:rPr>
                <w:ins w:id="8670" w:author="Gary Sullivan" w:date="2020-04-17T00:38:00Z"/>
                <w:lang w:val="en-US"/>
                <w:rPrChange w:id="8671" w:author="Gary Sullivan" w:date="2020-04-17T00:39:00Z">
                  <w:rPr>
                    <w:ins w:id="8672" w:author="Gary Sullivan" w:date="2020-04-17T00:38:00Z"/>
                    <w:b/>
                    <w:bCs/>
                    <w:lang w:val="en-US"/>
                  </w:rPr>
                </w:rPrChange>
              </w:rPr>
            </w:pPr>
            <w:ins w:id="8673" w:author="Gary Sullivan" w:date="2020-04-17T00:38:00Z">
              <w:r w:rsidRPr="000264ED">
                <w:rPr>
                  <w:lang w:val="en-US"/>
                  <w:rPrChange w:id="8674" w:author="Gary Sullivan" w:date="2020-04-17T00:39:00Z">
                    <w:rPr>
                      <w:b/>
                      <w:bCs/>
                      <w:lang w:val="en-US"/>
                    </w:rPr>
                  </w:rPrChange>
                </w:rPr>
                <w:t>0.22%</w:t>
              </w:r>
            </w:ins>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0264ED" w:rsidRDefault="000264ED" w:rsidP="000264ED">
            <w:pPr>
              <w:rPr>
                <w:ins w:id="8675" w:author="Gary Sullivan" w:date="2020-04-17T00:38:00Z"/>
                <w:lang w:val="en-US"/>
                <w:rPrChange w:id="8676" w:author="Gary Sullivan" w:date="2020-04-17T00:39:00Z">
                  <w:rPr>
                    <w:ins w:id="8677" w:author="Gary Sullivan" w:date="2020-04-17T00:38:00Z"/>
                    <w:b/>
                    <w:bCs/>
                    <w:lang w:val="en-US"/>
                  </w:rPr>
                </w:rPrChange>
              </w:rPr>
            </w:pPr>
            <w:ins w:id="8678" w:author="Gary Sullivan" w:date="2020-04-17T00:38:00Z">
              <w:r w:rsidRPr="000264ED">
                <w:rPr>
                  <w:lang w:val="en-US"/>
                  <w:rPrChange w:id="8679"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0264ED" w:rsidRDefault="000264ED" w:rsidP="000264ED">
            <w:pPr>
              <w:rPr>
                <w:ins w:id="8680" w:author="Gary Sullivan" w:date="2020-04-17T00:38:00Z"/>
                <w:lang w:val="en-US"/>
                <w:rPrChange w:id="8681" w:author="Gary Sullivan" w:date="2020-04-17T00:39:00Z">
                  <w:rPr>
                    <w:ins w:id="8682" w:author="Gary Sullivan" w:date="2020-04-17T00:38:00Z"/>
                    <w:b/>
                    <w:bCs/>
                    <w:lang w:val="en-US"/>
                  </w:rPr>
                </w:rPrChange>
              </w:rPr>
            </w:pPr>
            <w:ins w:id="8683" w:author="Gary Sullivan" w:date="2020-04-17T00:38:00Z">
              <w:r w:rsidRPr="000264ED">
                <w:rPr>
                  <w:lang w:val="en-US"/>
                  <w:rPrChange w:id="8684" w:author="Gary Sullivan" w:date="2020-04-17T00:39:00Z">
                    <w:rPr>
                      <w:b/>
                      <w:bCs/>
                      <w:lang w:val="en-US"/>
                    </w:rPr>
                  </w:rPrChange>
                </w:rPr>
                <w:t>0.14%</w:t>
              </w:r>
            </w:ins>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0264ED" w:rsidRDefault="000264ED" w:rsidP="000264ED">
            <w:pPr>
              <w:rPr>
                <w:ins w:id="8685" w:author="Gary Sullivan" w:date="2020-04-17T00:38:00Z"/>
                <w:lang w:val="en-US"/>
                <w:rPrChange w:id="8686" w:author="Gary Sullivan" w:date="2020-04-17T00:39:00Z">
                  <w:rPr>
                    <w:ins w:id="8687" w:author="Gary Sullivan" w:date="2020-04-17T00:38:00Z"/>
                    <w:b/>
                    <w:bCs/>
                    <w:lang w:val="en-US"/>
                  </w:rPr>
                </w:rPrChange>
              </w:rPr>
            </w:pPr>
            <w:ins w:id="8688" w:author="Gary Sullivan" w:date="2020-04-17T00:38:00Z">
              <w:r w:rsidRPr="000264ED">
                <w:rPr>
                  <w:lang w:val="en-US"/>
                  <w:rPrChange w:id="8689" w:author="Gary Sullivan" w:date="2020-04-17T00:39:00Z">
                    <w:rPr>
                      <w:b/>
                      <w:bCs/>
                      <w:lang w:val="en-US"/>
                    </w:rPr>
                  </w:rPrChange>
                </w:rPr>
                <w:t>95%</w:t>
              </w:r>
            </w:ins>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0264ED" w:rsidRDefault="000264ED" w:rsidP="000264ED">
            <w:pPr>
              <w:rPr>
                <w:ins w:id="8690" w:author="Gary Sullivan" w:date="2020-04-17T00:38:00Z"/>
                <w:lang w:val="en-US"/>
                <w:rPrChange w:id="8691" w:author="Gary Sullivan" w:date="2020-04-17T00:39:00Z">
                  <w:rPr>
                    <w:ins w:id="8692" w:author="Gary Sullivan" w:date="2020-04-17T00:38:00Z"/>
                    <w:b/>
                    <w:bCs/>
                    <w:lang w:val="en-US"/>
                  </w:rPr>
                </w:rPrChange>
              </w:rPr>
            </w:pPr>
            <w:ins w:id="8693" w:author="Gary Sullivan" w:date="2020-04-17T00:38:00Z">
              <w:r w:rsidRPr="000264ED">
                <w:rPr>
                  <w:lang w:val="en-US"/>
                  <w:rPrChange w:id="8694"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0264ED" w:rsidRDefault="000264ED" w:rsidP="000264ED">
            <w:pPr>
              <w:rPr>
                <w:ins w:id="8695" w:author="Gary Sullivan" w:date="2020-04-17T00:38:00Z"/>
                <w:lang w:val="en-US"/>
                <w:rPrChange w:id="8696" w:author="Gary Sullivan" w:date="2020-04-17T00:39:00Z">
                  <w:rPr>
                    <w:ins w:id="8697" w:author="Gary Sullivan" w:date="2020-04-17T00:38:00Z"/>
                    <w:b/>
                    <w:bCs/>
                    <w:lang w:val="en-US"/>
                  </w:rPr>
                </w:rPrChange>
              </w:rPr>
            </w:pPr>
            <w:ins w:id="8698" w:author="Gary Sullivan" w:date="2020-04-17T00:38:00Z">
              <w:r w:rsidRPr="000264ED">
                <w:rPr>
                  <w:lang w:val="en-US"/>
                  <w:rPrChange w:id="8699" w:author="Gary Sullivan" w:date="2020-04-17T00:39:00Z">
                    <w:rPr>
                      <w:b/>
                      <w:bCs/>
                      <w:lang w:val="en-US"/>
                    </w:rPr>
                  </w:rPrChange>
                </w:rPr>
                <w:t>97%</w:t>
              </w:r>
            </w:ins>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0264ED" w:rsidRDefault="000264ED" w:rsidP="000264ED">
            <w:pPr>
              <w:rPr>
                <w:ins w:id="8700" w:author="Gary Sullivan" w:date="2020-04-17T00:38:00Z"/>
                <w:lang w:val="en-US"/>
                <w:rPrChange w:id="8701" w:author="Gary Sullivan" w:date="2020-04-17T00:39:00Z">
                  <w:rPr>
                    <w:ins w:id="8702" w:author="Gary Sullivan" w:date="2020-04-17T00:38:00Z"/>
                    <w:b/>
                    <w:bCs/>
                    <w:lang w:val="en-US"/>
                  </w:rPr>
                </w:rPrChange>
              </w:rPr>
            </w:pPr>
            <w:ins w:id="8703" w:author="Gary Sullivan" w:date="2020-04-17T00:38:00Z">
              <w:r w:rsidRPr="000264ED">
                <w:rPr>
                  <w:lang w:val="en-US"/>
                  <w:rPrChange w:id="8704" w:author="Gary Sullivan" w:date="2020-04-17T00:39:00Z">
                    <w:rPr>
                      <w:b/>
                      <w:bCs/>
                      <w:lang w:val="en-US"/>
                    </w:rPr>
                  </w:rPrChange>
                </w:rPr>
                <w:t>107%</w:t>
              </w:r>
            </w:ins>
          </w:p>
        </w:tc>
      </w:tr>
      <w:tr w:rsidR="000264ED" w:rsidRPr="000264ED" w14:paraId="184FC86A" w14:textId="77777777" w:rsidTr="000264ED">
        <w:trPr>
          <w:trHeight w:val="600"/>
          <w:ins w:id="8705"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0264ED" w:rsidRDefault="000264ED" w:rsidP="000264ED">
            <w:pPr>
              <w:rPr>
                <w:ins w:id="8706" w:author="Gary Sullivan" w:date="2020-04-17T00:38:00Z"/>
                <w:lang w:val="en-US"/>
                <w:rPrChange w:id="8707" w:author="Gary Sullivan" w:date="2020-04-17T00:39:00Z">
                  <w:rPr>
                    <w:ins w:id="8708" w:author="Gary Sullivan" w:date="2020-04-17T00:38:00Z"/>
                    <w:b/>
                    <w:bCs/>
                    <w:lang w:val="en-US"/>
                  </w:rPr>
                </w:rPrChange>
              </w:rPr>
            </w:pPr>
            <w:ins w:id="8709" w:author="Gary Sullivan" w:date="2020-04-17T00:38:00Z">
              <w:r w:rsidRPr="000264ED">
                <w:rPr>
                  <w:lang w:val="en-US"/>
                  <w:rPrChange w:id="8710" w:author="Gary Sullivan" w:date="2020-04-17T00:39:00Z">
                    <w:rPr>
                      <w:b/>
                      <w:bCs/>
                      <w:lang w:val="en-US"/>
                    </w:rPr>
                  </w:rPrChange>
                </w:rPr>
                <w:t>MRLP</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0264ED" w:rsidRDefault="000264ED" w:rsidP="000264ED">
            <w:pPr>
              <w:rPr>
                <w:ins w:id="8711" w:author="Gary Sullivan" w:date="2020-04-17T00:38:00Z"/>
                <w:lang w:val="en-US"/>
                <w:rPrChange w:id="8712" w:author="Gary Sullivan" w:date="2020-04-17T00:39:00Z">
                  <w:rPr>
                    <w:ins w:id="8713" w:author="Gary Sullivan" w:date="2020-04-17T00:38:00Z"/>
                    <w:b/>
                    <w:bCs/>
                    <w:lang w:val="en-US"/>
                  </w:rPr>
                </w:rPrChange>
              </w:rPr>
            </w:pPr>
            <w:ins w:id="8714" w:author="Gary Sullivan" w:date="2020-04-17T00:38:00Z">
              <w:r w:rsidRPr="000264ED">
                <w:rPr>
                  <w:lang w:val="en-US"/>
                  <w:rPrChange w:id="8715" w:author="Gary Sullivan" w:date="2020-04-17T00:39:00Z">
                    <w:rPr>
                      <w:b/>
                      <w:bCs/>
                      <w:lang w:val="en-US"/>
                    </w:rPr>
                  </w:rPrChange>
                </w:rPr>
                <w:t>0.03%</w:t>
              </w:r>
            </w:ins>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0264ED" w:rsidRDefault="000264ED" w:rsidP="000264ED">
            <w:pPr>
              <w:rPr>
                <w:ins w:id="8716" w:author="Gary Sullivan" w:date="2020-04-17T00:38:00Z"/>
                <w:lang w:val="en-US"/>
                <w:rPrChange w:id="8717" w:author="Gary Sullivan" w:date="2020-04-17T00:39:00Z">
                  <w:rPr>
                    <w:ins w:id="8718" w:author="Gary Sullivan" w:date="2020-04-17T00:38:00Z"/>
                    <w:b/>
                    <w:bCs/>
                    <w:lang w:val="en-US"/>
                  </w:rPr>
                </w:rPrChange>
              </w:rPr>
            </w:pPr>
            <w:ins w:id="8719" w:author="Gary Sullivan" w:date="2020-04-17T00:38:00Z">
              <w:r w:rsidRPr="000264ED">
                <w:rPr>
                  <w:lang w:val="en-US"/>
                  <w:rPrChange w:id="8720" w:author="Gary Sullivan" w:date="2020-04-17T00:39:00Z">
                    <w:rPr>
                      <w:b/>
                      <w:bCs/>
                      <w:lang w:val="en-US"/>
                    </w:rPr>
                  </w:rPrChange>
                </w:rPr>
                <w:t>-0.03%</w:t>
              </w:r>
            </w:ins>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0264ED" w:rsidRDefault="000264ED" w:rsidP="000264ED">
            <w:pPr>
              <w:rPr>
                <w:ins w:id="8721" w:author="Gary Sullivan" w:date="2020-04-17T00:38:00Z"/>
                <w:lang w:val="en-US"/>
                <w:rPrChange w:id="8722" w:author="Gary Sullivan" w:date="2020-04-17T00:39:00Z">
                  <w:rPr>
                    <w:ins w:id="8723" w:author="Gary Sullivan" w:date="2020-04-17T00:38:00Z"/>
                    <w:b/>
                    <w:bCs/>
                    <w:lang w:val="en-US"/>
                  </w:rPr>
                </w:rPrChange>
              </w:rPr>
            </w:pPr>
            <w:ins w:id="8724" w:author="Gary Sullivan" w:date="2020-04-17T00:38:00Z">
              <w:r w:rsidRPr="000264ED">
                <w:rPr>
                  <w:lang w:val="en-US"/>
                  <w:rPrChange w:id="8725" w:author="Gary Sullivan" w:date="2020-04-17T00:39:00Z">
                    <w:rPr>
                      <w:b/>
                      <w:bCs/>
                      <w:lang w:val="en-US"/>
                    </w:rPr>
                  </w:rPrChange>
                </w:rPr>
                <w:t>-0.25%</w:t>
              </w:r>
            </w:ins>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0264ED" w:rsidRDefault="000264ED" w:rsidP="000264ED">
            <w:pPr>
              <w:rPr>
                <w:ins w:id="8726" w:author="Gary Sullivan" w:date="2020-04-17T00:38:00Z"/>
                <w:lang w:val="en-US"/>
                <w:rPrChange w:id="8727" w:author="Gary Sullivan" w:date="2020-04-17T00:39:00Z">
                  <w:rPr>
                    <w:ins w:id="8728" w:author="Gary Sullivan" w:date="2020-04-17T00:38:00Z"/>
                    <w:b/>
                    <w:bCs/>
                    <w:lang w:val="en-US"/>
                  </w:rPr>
                </w:rPrChange>
              </w:rPr>
            </w:pPr>
            <w:ins w:id="8729" w:author="Gary Sullivan" w:date="2020-04-17T00:38:00Z">
              <w:r w:rsidRPr="000264ED">
                <w:rPr>
                  <w:lang w:val="en-US"/>
                  <w:rPrChange w:id="8730"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0264ED" w:rsidRDefault="000264ED" w:rsidP="000264ED">
            <w:pPr>
              <w:rPr>
                <w:ins w:id="8731" w:author="Gary Sullivan" w:date="2020-04-17T00:38:00Z"/>
                <w:lang w:val="en-US"/>
                <w:rPrChange w:id="8732" w:author="Gary Sullivan" w:date="2020-04-17T00:39:00Z">
                  <w:rPr>
                    <w:ins w:id="8733" w:author="Gary Sullivan" w:date="2020-04-17T00:38:00Z"/>
                    <w:b/>
                    <w:bCs/>
                    <w:lang w:val="en-US"/>
                  </w:rPr>
                </w:rPrChange>
              </w:rPr>
            </w:pPr>
            <w:ins w:id="8734" w:author="Gary Sullivan" w:date="2020-04-17T00:38:00Z">
              <w:r w:rsidRPr="000264ED">
                <w:rPr>
                  <w:lang w:val="en-US"/>
                  <w:rPrChange w:id="8735"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0264ED" w:rsidRDefault="000264ED" w:rsidP="000264ED">
            <w:pPr>
              <w:rPr>
                <w:ins w:id="8736" w:author="Gary Sullivan" w:date="2020-04-17T00:38:00Z"/>
                <w:lang w:val="en-US"/>
                <w:rPrChange w:id="8737" w:author="Gary Sullivan" w:date="2020-04-17T00:39:00Z">
                  <w:rPr>
                    <w:ins w:id="8738" w:author="Gary Sullivan" w:date="2020-04-17T00:38:00Z"/>
                    <w:b/>
                    <w:bCs/>
                    <w:lang w:val="en-US"/>
                  </w:rPr>
                </w:rPrChange>
              </w:rPr>
            </w:pPr>
            <w:ins w:id="8739" w:author="Gary Sullivan" w:date="2020-04-17T00:38:00Z">
              <w:r w:rsidRPr="000264ED">
                <w:rPr>
                  <w:lang w:val="en-US"/>
                  <w:rPrChange w:id="8740" w:author="Gary Sullivan" w:date="2020-04-17T00:39:00Z">
                    <w:rPr>
                      <w:b/>
                      <w:bCs/>
                      <w:lang w:val="en-US"/>
                    </w:rPr>
                  </w:rPrChange>
                </w:rPr>
                <w:t>102%</w:t>
              </w:r>
            </w:ins>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0264ED" w:rsidRDefault="000264ED" w:rsidP="000264ED">
            <w:pPr>
              <w:rPr>
                <w:ins w:id="8741" w:author="Gary Sullivan" w:date="2020-04-17T00:38:00Z"/>
                <w:lang w:val="en-US"/>
                <w:rPrChange w:id="8742" w:author="Gary Sullivan" w:date="2020-04-17T00:39:00Z">
                  <w:rPr>
                    <w:ins w:id="8743" w:author="Gary Sullivan" w:date="2020-04-17T00:38:00Z"/>
                    <w:b/>
                    <w:bCs/>
                    <w:lang w:val="en-US"/>
                  </w:rPr>
                </w:rPrChange>
              </w:rPr>
            </w:pPr>
            <w:ins w:id="8744" w:author="Gary Sullivan" w:date="2020-04-17T00:38:00Z">
              <w:r w:rsidRPr="000264ED">
                <w:rPr>
                  <w:lang w:val="en-US"/>
                  <w:rPrChange w:id="8745" w:author="Gary Sullivan" w:date="2020-04-17T00:39:00Z">
                    <w:rPr>
                      <w:b/>
                      <w:bCs/>
                      <w:lang w:val="en-US"/>
                    </w:rPr>
                  </w:rPrChange>
                </w:rPr>
                <w:t>106%</w:t>
              </w:r>
            </w:ins>
          </w:p>
        </w:tc>
      </w:tr>
      <w:tr w:rsidR="000264ED" w:rsidRPr="000264ED" w14:paraId="12E5336F" w14:textId="77777777" w:rsidTr="000264ED">
        <w:trPr>
          <w:trHeight w:val="600"/>
          <w:ins w:id="8746"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0264ED" w:rsidRDefault="000264ED" w:rsidP="000264ED">
            <w:pPr>
              <w:rPr>
                <w:ins w:id="8747" w:author="Gary Sullivan" w:date="2020-04-17T00:38:00Z"/>
                <w:lang w:val="en-US"/>
                <w:rPrChange w:id="8748" w:author="Gary Sullivan" w:date="2020-04-17T00:39:00Z">
                  <w:rPr>
                    <w:ins w:id="8749" w:author="Gary Sullivan" w:date="2020-04-17T00:38:00Z"/>
                    <w:b/>
                    <w:bCs/>
                    <w:lang w:val="en-US"/>
                  </w:rPr>
                </w:rPrChange>
              </w:rPr>
            </w:pPr>
            <w:ins w:id="8750" w:author="Gary Sullivan" w:date="2020-04-17T00:38:00Z">
              <w:r w:rsidRPr="000264ED">
                <w:rPr>
                  <w:lang w:val="en-US"/>
                  <w:rPrChange w:id="8751" w:author="Gary Sullivan" w:date="2020-04-17T00:39:00Z">
                    <w:rPr>
                      <w:b/>
                      <w:bCs/>
                      <w:lang w:val="en-US"/>
                    </w:rPr>
                  </w:rPrChange>
                </w:rPr>
                <w:t>IBC</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0264ED" w:rsidRDefault="000264ED" w:rsidP="000264ED">
            <w:pPr>
              <w:rPr>
                <w:ins w:id="8752" w:author="Gary Sullivan" w:date="2020-04-17T00:38:00Z"/>
                <w:lang w:val="en-US"/>
                <w:rPrChange w:id="8753" w:author="Gary Sullivan" w:date="2020-04-17T00:39:00Z">
                  <w:rPr>
                    <w:ins w:id="8754" w:author="Gary Sullivan" w:date="2020-04-17T00:38:00Z"/>
                    <w:b/>
                    <w:bCs/>
                    <w:lang w:val="en-US"/>
                  </w:rPr>
                </w:rPrChange>
              </w:rPr>
            </w:pPr>
            <w:ins w:id="8755" w:author="Gary Sullivan" w:date="2020-04-17T00:38:00Z">
              <w:r w:rsidRPr="000264ED">
                <w:rPr>
                  <w:lang w:val="en-US"/>
                  <w:rPrChange w:id="8756" w:author="Gary Sullivan" w:date="2020-04-17T00:39:00Z">
                    <w:rPr>
                      <w:b/>
                      <w:bCs/>
                      <w:lang w:val="en-US"/>
                    </w:rPr>
                  </w:rPrChange>
                </w:rPr>
                <w:t>0.11%</w:t>
              </w:r>
            </w:ins>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0264ED" w:rsidRDefault="000264ED" w:rsidP="000264ED">
            <w:pPr>
              <w:rPr>
                <w:ins w:id="8757" w:author="Gary Sullivan" w:date="2020-04-17T00:38:00Z"/>
                <w:lang w:val="en-US"/>
                <w:rPrChange w:id="8758" w:author="Gary Sullivan" w:date="2020-04-17T00:39:00Z">
                  <w:rPr>
                    <w:ins w:id="8759" w:author="Gary Sullivan" w:date="2020-04-17T00:38:00Z"/>
                    <w:b/>
                    <w:bCs/>
                    <w:lang w:val="en-US"/>
                  </w:rPr>
                </w:rPrChange>
              </w:rPr>
            </w:pPr>
            <w:ins w:id="8760" w:author="Gary Sullivan" w:date="2020-04-17T00:38:00Z">
              <w:r w:rsidRPr="000264ED">
                <w:rPr>
                  <w:lang w:val="en-US"/>
                  <w:rPrChange w:id="8761" w:author="Gary Sullivan" w:date="2020-04-17T00:39:00Z">
                    <w:rPr>
                      <w:b/>
                      <w:bCs/>
                      <w:lang w:val="en-US"/>
                    </w:rPr>
                  </w:rPrChange>
                </w:rPr>
                <w:t>0.00%</w:t>
              </w:r>
            </w:ins>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0264ED" w:rsidRDefault="000264ED" w:rsidP="000264ED">
            <w:pPr>
              <w:rPr>
                <w:ins w:id="8762" w:author="Gary Sullivan" w:date="2020-04-17T00:38:00Z"/>
                <w:lang w:val="en-US"/>
                <w:rPrChange w:id="8763" w:author="Gary Sullivan" w:date="2020-04-17T00:39:00Z">
                  <w:rPr>
                    <w:ins w:id="8764" w:author="Gary Sullivan" w:date="2020-04-17T00:38:00Z"/>
                    <w:b/>
                    <w:bCs/>
                    <w:lang w:val="en-US"/>
                  </w:rPr>
                </w:rPrChange>
              </w:rPr>
            </w:pPr>
            <w:ins w:id="8765" w:author="Gary Sullivan" w:date="2020-04-17T00:38:00Z">
              <w:r w:rsidRPr="000264ED">
                <w:rPr>
                  <w:lang w:val="en-US"/>
                  <w:rPrChange w:id="8766" w:author="Gary Sullivan" w:date="2020-04-17T00:39:00Z">
                    <w:rPr>
                      <w:b/>
                      <w:bCs/>
                      <w:lang w:val="en-US"/>
                    </w:rPr>
                  </w:rPrChange>
                </w:rPr>
                <w:t>-0.46%</w:t>
              </w:r>
            </w:ins>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0264ED" w:rsidRDefault="000264ED" w:rsidP="000264ED">
            <w:pPr>
              <w:rPr>
                <w:ins w:id="8767" w:author="Gary Sullivan" w:date="2020-04-17T00:38:00Z"/>
                <w:lang w:val="en-US"/>
                <w:rPrChange w:id="8768" w:author="Gary Sullivan" w:date="2020-04-17T00:39:00Z">
                  <w:rPr>
                    <w:ins w:id="8769" w:author="Gary Sullivan" w:date="2020-04-17T00:38:00Z"/>
                    <w:b/>
                    <w:bCs/>
                    <w:lang w:val="en-US"/>
                  </w:rPr>
                </w:rPrChange>
              </w:rPr>
            </w:pPr>
            <w:ins w:id="8770" w:author="Gary Sullivan" w:date="2020-04-17T00:38:00Z">
              <w:r w:rsidRPr="000264ED">
                <w:rPr>
                  <w:lang w:val="en-US"/>
                  <w:rPrChange w:id="8771" w:author="Gary Sullivan" w:date="2020-04-17T00:39:00Z">
                    <w:rPr>
                      <w:b/>
                      <w:bCs/>
                      <w:lang w:val="en-US"/>
                    </w:rPr>
                  </w:rPrChange>
                </w:rPr>
                <w:t>109%</w:t>
              </w:r>
            </w:ins>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0264ED" w:rsidRDefault="000264ED" w:rsidP="000264ED">
            <w:pPr>
              <w:rPr>
                <w:ins w:id="8772" w:author="Gary Sullivan" w:date="2020-04-17T00:38:00Z"/>
                <w:lang w:val="en-US"/>
                <w:rPrChange w:id="8773" w:author="Gary Sullivan" w:date="2020-04-17T00:39:00Z">
                  <w:rPr>
                    <w:ins w:id="8774" w:author="Gary Sullivan" w:date="2020-04-17T00:38:00Z"/>
                    <w:b/>
                    <w:bCs/>
                    <w:lang w:val="en-US"/>
                  </w:rPr>
                </w:rPrChange>
              </w:rPr>
            </w:pPr>
            <w:ins w:id="8775" w:author="Gary Sullivan" w:date="2020-04-17T00:38:00Z">
              <w:r w:rsidRPr="000264ED">
                <w:rPr>
                  <w:lang w:val="en-US"/>
                  <w:rPrChange w:id="8776"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0264ED" w:rsidRDefault="000264ED" w:rsidP="000264ED">
            <w:pPr>
              <w:rPr>
                <w:ins w:id="8777" w:author="Gary Sullivan" w:date="2020-04-17T00:38:00Z"/>
                <w:lang w:val="en-US"/>
                <w:rPrChange w:id="8778" w:author="Gary Sullivan" w:date="2020-04-17T00:39:00Z">
                  <w:rPr>
                    <w:ins w:id="8779" w:author="Gary Sullivan" w:date="2020-04-17T00:38:00Z"/>
                    <w:b/>
                    <w:bCs/>
                    <w:lang w:val="en-US"/>
                  </w:rPr>
                </w:rPrChange>
              </w:rPr>
            </w:pPr>
            <w:ins w:id="8780" w:author="Gary Sullivan" w:date="2020-04-17T00:38:00Z">
              <w:r w:rsidRPr="000264ED">
                <w:rPr>
                  <w:lang w:val="en-US"/>
                  <w:rPrChange w:id="8781" w:author="Gary Sullivan" w:date="2020-04-17T00:39:00Z">
                    <w:rPr>
                      <w:b/>
                      <w:bCs/>
                      <w:lang w:val="en-US"/>
                    </w:rPr>
                  </w:rPrChange>
                </w:rPr>
                <w:t>109%</w:t>
              </w:r>
            </w:ins>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0264ED" w:rsidRDefault="000264ED" w:rsidP="000264ED">
            <w:pPr>
              <w:rPr>
                <w:ins w:id="8782" w:author="Gary Sullivan" w:date="2020-04-17T00:38:00Z"/>
                <w:lang w:val="en-US"/>
                <w:rPrChange w:id="8783" w:author="Gary Sullivan" w:date="2020-04-17T00:39:00Z">
                  <w:rPr>
                    <w:ins w:id="8784" w:author="Gary Sullivan" w:date="2020-04-17T00:38:00Z"/>
                    <w:b/>
                    <w:bCs/>
                    <w:lang w:val="en-US"/>
                  </w:rPr>
                </w:rPrChange>
              </w:rPr>
            </w:pPr>
            <w:ins w:id="8785" w:author="Gary Sullivan" w:date="2020-04-17T00:38:00Z">
              <w:r w:rsidRPr="000264ED">
                <w:rPr>
                  <w:lang w:val="en-US"/>
                  <w:rPrChange w:id="8786" w:author="Gary Sullivan" w:date="2020-04-17T00:39:00Z">
                    <w:rPr>
                      <w:b/>
                      <w:bCs/>
                      <w:lang w:val="en-US"/>
                    </w:rPr>
                  </w:rPrChange>
                </w:rPr>
                <w:t>105%</w:t>
              </w:r>
            </w:ins>
          </w:p>
        </w:tc>
      </w:tr>
      <w:tr w:rsidR="000264ED" w:rsidRPr="000264ED" w14:paraId="3419BEF0" w14:textId="77777777" w:rsidTr="000264ED">
        <w:trPr>
          <w:trHeight w:val="600"/>
          <w:ins w:id="8787"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0264ED" w:rsidRDefault="000264ED" w:rsidP="000264ED">
            <w:pPr>
              <w:rPr>
                <w:ins w:id="8788" w:author="Gary Sullivan" w:date="2020-04-17T00:38:00Z"/>
                <w:lang w:val="en-US"/>
                <w:rPrChange w:id="8789" w:author="Gary Sullivan" w:date="2020-04-17T00:39:00Z">
                  <w:rPr>
                    <w:ins w:id="8790" w:author="Gary Sullivan" w:date="2020-04-17T00:38:00Z"/>
                    <w:b/>
                    <w:bCs/>
                    <w:lang w:val="en-US"/>
                  </w:rPr>
                </w:rPrChange>
              </w:rPr>
            </w:pPr>
            <w:ins w:id="8791" w:author="Gary Sullivan" w:date="2020-04-17T00:38:00Z">
              <w:r w:rsidRPr="000264ED">
                <w:rPr>
                  <w:lang w:val="en-US"/>
                  <w:rPrChange w:id="8792" w:author="Gary Sullivan" w:date="2020-04-17T00:39:00Z">
                    <w:rPr>
                      <w:b/>
                      <w:bCs/>
                      <w:lang w:val="en-US"/>
                    </w:rPr>
                  </w:rPrChange>
                </w:rPr>
                <w:t>ISP</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0264ED" w:rsidRDefault="000264ED" w:rsidP="000264ED">
            <w:pPr>
              <w:rPr>
                <w:ins w:id="8793" w:author="Gary Sullivan" w:date="2020-04-17T00:38:00Z"/>
                <w:lang w:val="en-US"/>
                <w:rPrChange w:id="8794" w:author="Gary Sullivan" w:date="2020-04-17T00:39:00Z">
                  <w:rPr>
                    <w:ins w:id="8795" w:author="Gary Sullivan" w:date="2020-04-17T00:38:00Z"/>
                    <w:b/>
                    <w:bCs/>
                    <w:lang w:val="en-US"/>
                  </w:rPr>
                </w:rPrChange>
              </w:rPr>
            </w:pPr>
            <w:ins w:id="8796" w:author="Gary Sullivan" w:date="2020-04-17T00:38:00Z">
              <w:r w:rsidRPr="000264ED">
                <w:rPr>
                  <w:lang w:val="en-US"/>
                  <w:rPrChange w:id="8797" w:author="Gary Sullivan" w:date="2020-04-17T00:39:00Z">
                    <w:rPr>
                      <w:b/>
                      <w:bCs/>
                      <w:lang w:val="en-US"/>
                    </w:rPr>
                  </w:rPrChange>
                </w:rPr>
                <w:t>0.23%</w:t>
              </w:r>
            </w:ins>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0264ED" w:rsidRDefault="000264ED" w:rsidP="000264ED">
            <w:pPr>
              <w:rPr>
                <w:ins w:id="8798" w:author="Gary Sullivan" w:date="2020-04-17T00:38:00Z"/>
                <w:lang w:val="en-US"/>
                <w:rPrChange w:id="8799" w:author="Gary Sullivan" w:date="2020-04-17T00:39:00Z">
                  <w:rPr>
                    <w:ins w:id="8800" w:author="Gary Sullivan" w:date="2020-04-17T00:38:00Z"/>
                    <w:b/>
                    <w:bCs/>
                    <w:lang w:val="en-US"/>
                  </w:rPr>
                </w:rPrChange>
              </w:rPr>
            </w:pPr>
            <w:ins w:id="8801" w:author="Gary Sullivan" w:date="2020-04-17T00:38:00Z">
              <w:r w:rsidRPr="000264ED">
                <w:rPr>
                  <w:lang w:val="en-US"/>
                  <w:rPrChange w:id="8802" w:author="Gary Sullivan" w:date="2020-04-17T00:39:00Z">
                    <w:rPr>
                      <w:b/>
                      <w:bCs/>
                      <w:lang w:val="en-US"/>
                    </w:rPr>
                  </w:rPrChange>
                </w:rPr>
                <w:t>0.24%</w:t>
              </w:r>
            </w:ins>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0264ED" w:rsidRDefault="000264ED" w:rsidP="000264ED">
            <w:pPr>
              <w:rPr>
                <w:ins w:id="8803" w:author="Gary Sullivan" w:date="2020-04-17T00:38:00Z"/>
                <w:lang w:val="en-US"/>
                <w:rPrChange w:id="8804" w:author="Gary Sullivan" w:date="2020-04-17T00:39:00Z">
                  <w:rPr>
                    <w:ins w:id="8805" w:author="Gary Sullivan" w:date="2020-04-17T00:38:00Z"/>
                    <w:b/>
                    <w:bCs/>
                    <w:lang w:val="en-US"/>
                  </w:rPr>
                </w:rPrChange>
              </w:rPr>
            </w:pPr>
            <w:ins w:id="8806" w:author="Gary Sullivan" w:date="2020-04-17T00:38:00Z">
              <w:r w:rsidRPr="000264ED">
                <w:rPr>
                  <w:lang w:val="en-US"/>
                  <w:rPrChange w:id="8807" w:author="Gary Sullivan" w:date="2020-04-17T00:39:00Z">
                    <w:rPr>
                      <w:b/>
                      <w:bCs/>
                      <w:lang w:val="en-US"/>
                    </w:rPr>
                  </w:rPrChange>
                </w:rPr>
                <w:t>0.11%</w:t>
              </w:r>
            </w:ins>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0264ED" w:rsidRDefault="000264ED" w:rsidP="000264ED">
            <w:pPr>
              <w:rPr>
                <w:ins w:id="8808" w:author="Gary Sullivan" w:date="2020-04-17T00:38:00Z"/>
                <w:lang w:val="en-US"/>
                <w:rPrChange w:id="8809" w:author="Gary Sullivan" w:date="2020-04-17T00:39:00Z">
                  <w:rPr>
                    <w:ins w:id="8810" w:author="Gary Sullivan" w:date="2020-04-17T00:38:00Z"/>
                    <w:b/>
                    <w:bCs/>
                    <w:lang w:val="en-US"/>
                  </w:rPr>
                </w:rPrChange>
              </w:rPr>
            </w:pPr>
            <w:ins w:id="8811" w:author="Gary Sullivan" w:date="2020-04-17T00:38:00Z">
              <w:r w:rsidRPr="000264ED">
                <w:rPr>
                  <w:lang w:val="en-US"/>
                  <w:rPrChange w:id="8812"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0264ED" w:rsidRDefault="000264ED" w:rsidP="000264ED">
            <w:pPr>
              <w:rPr>
                <w:ins w:id="8813" w:author="Gary Sullivan" w:date="2020-04-17T00:38:00Z"/>
                <w:lang w:val="en-US"/>
                <w:rPrChange w:id="8814" w:author="Gary Sullivan" w:date="2020-04-17T00:39:00Z">
                  <w:rPr>
                    <w:ins w:id="8815" w:author="Gary Sullivan" w:date="2020-04-17T00:38:00Z"/>
                    <w:b/>
                    <w:bCs/>
                    <w:lang w:val="en-US"/>
                  </w:rPr>
                </w:rPrChange>
              </w:rPr>
            </w:pPr>
            <w:ins w:id="8816" w:author="Gary Sullivan" w:date="2020-04-17T00:38:00Z">
              <w:r w:rsidRPr="000264ED">
                <w:rPr>
                  <w:lang w:val="en-US"/>
                  <w:rPrChange w:id="8817"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0264ED" w:rsidRDefault="000264ED" w:rsidP="000264ED">
            <w:pPr>
              <w:rPr>
                <w:ins w:id="8818" w:author="Gary Sullivan" w:date="2020-04-17T00:38:00Z"/>
                <w:lang w:val="en-US"/>
                <w:rPrChange w:id="8819" w:author="Gary Sullivan" w:date="2020-04-17T00:39:00Z">
                  <w:rPr>
                    <w:ins w:id="8820" w:author="Gary Sullivan" w:date="2020-04-17T00:38:00Z"/>
                    <w:b/>
                    <w:bCs/>
                    <w:lang w:val="en-US"/>
                  </w:rPr>
                </w:rPrChange>
              </w:rPr>
            </w:pPr>
            <w:ins w:id="8821" w:author="Gary Sullivan" w:date="2020-04-17T00:38:00Z">
              <w:r w:rsidRPr="000264ED">
                <w:rPr>
                  <w:lang w:val="en-US"/>
                  <w:rPrChange w:id="8822"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0264ED" w:rsidRDefault="000264ED" w:rsidP="000264ED">
            <w:pPr>
              <w:rPr>
                <w:ins w:id="8823" w:author="Gary Sullivan" w:date="2020-04-17T00:38:00Z"/>
                <w:lang w:val="en-US"/>
                <w:rPrChange w:id="8824" w:author="Gary Sullivan" w:date="2020-04-17T00:39:00Z">
                  <w:rPr>
                    <w:ins w:id="8825" w:author="Gary Sullivan" w:date="2020-04-17T00:38:00Z"/>
                    <w:b/>
                    <w:bCs/>
                    <w:lang w:val="en-US"/>
                  </w:rPr>
                </w:rPrChange>
              </w:rPr>
            </w:pPr>
            <w:ins w:id="8826" w:author="Gary Sullivan" w:date="2020-04-17T00:38:00Z">
              <w:r w:rsidRPr="000264ED">
                <w:rPr>
                  <w:lang w:val="en-US"/>
                  <w:rPrChange w:id="8827" w:author="Gary Sullivan" w:date="2020-04-17T00:39:00Z">
                    <w:rPr>
                      <w:b/>
                      <w:bCs/>
                      <w:lang w:val="en-US"/>
                    </w:rPr>
                  </w:rPrChange>
                </w:rPr>
                <w:t>105%</w:t>
              </w:r>
            </w:ins>
          </w:p>
        </w:tc>
      </w:tr>
      <w:tr w:rsidR="000264ED" w:rsidRPr="000264ED" w14:paraId="14B1548B" w14:textId="77777777" w:rsidTr="000264ED">
        <w:trPr>
          <w:trHeight w:val="600"/>
          <w:ins w:id="8828"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0264ED" w:rsidRDefault="000264ED" w:rsidP="000264ED">
            <w:pPr>
              <w:rPr>
                <w:ins w:id="8829" w:author="Gary Sullivan" w:date="2020-04-17T00:38:00Z"/>
                <w:lang w:val="en-US"/>
                <w:rPrChange w:id="8830" w:author="Gary Sullivan" w:date="2020-04-17T00:39:00Z">
                  <w:rPr>
                    <w:ins w:id="8831" w:author="Gary Sullivan" w:date="2020-04-17T00:38:00Z"/>
                    <w:b/>
                    <w:bCs/>
                    <w:lang w:val="en-US"/>
                  </w:rPr>
                </w:rPrChange>
              </w:rPr>
            </w:pPr>
            <w:ins w:id="8832" w:author="Gary Sullivan" w:date="2020-04-17T00:38:00Z">
              <w:r w:rsidRPr="000264ED">
                <w:rPr>
                  <w:lang w:val="en-US"/>
                  <w:rPrChange w:id="8833" w:author="Gary Sullivan" w:date="2020-04-17T00:39:00Z">
                    <w:rPr>
                      <w:b/>
                      <w:bCs/>
                      <w:lang w:val="en-US"/>
                    </w:rPr>
                  </w:rPrChange>
                </w:rPr>
                <w:t>DMVR</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0264ED" w:rsidRDefault="000264ED" w:rsidP="000264ED">
            <w:pPr>
              <w:rPr>
                <w:ins w:id="8834" w:author="Gary Sullivan" w:date="2020-04-17T00:38:00Z"/>
                <w:lang w:val="en-US"/>
                <w:rPrChange w:id="8835" w:author="Gary Sullivan" w:date="2020-04-17T00:39:00Z">
                  <w:rPr>
                    <w:ins w:id="8836" w:author="Gary Sullivan" w:date="2020-04-17T00:38:00Z"/>
                    <w:b/>
                    <w:bCs/>
                    <w:lang w:val="en-US"/>
                  </w:rPr>
                </w:rPrChange>
              </w:rPr>
            </w:pPr>
            <w:ins w:id="8837" w:author="Gary Sullivan" w:date="2020-04-17T00:38:00Z">
              <w:r w:rsidRPr="000264ED">
                <w:rPr>
                  <w:lang w:val="en-US"/>
                  <w:rPrChange w:id="8838" w:author="Gary Sullivan" w:date="2020-04-17T00:39:00Z">
                    <w:rPr>
                      <w:b/>
                      <w:bCs/>
                      <w:lang w:val="en-US"/>
                    </w:rPr>
                  </w:rPrChange>
                </w:rPr>
                <w:t>0.86%</w:t>
              </w:r>
            </w:ins>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0264ED" w:rsidRDefault="000264ED" w:rsidP="000264ED">
            <w:pPr>
              <w:rPr>
                <w:ins w:id="8839" w:author="Gary Sullivan" w:date="2020-04-17T00:38:00Z"/>
                <w:lang w:val="en-US"/>
                <w:rPrChange w:id="8840" w:author="Gary Sullivan" w:date="2020-04-17T00:39:00Z">
                  <w:rPr>
                    <w:ins w:id="8841" w:author="Gary Sullivan" w:date="2020-04-17T00:38:00Z"/>
                    <w:b/>
                    <w:bCs/>
                    <w:lang w:val="en-US"/>
                  </w:rPr>
                </w:rPrChange>
              </w:rPr>
            </w:pPr>
            <w:ins w:id="8842" w:author="Gary Sullivan" w:date="2020-04-17T00:38:00Z">
              <w:r w:rsidRPr="000264ED">
                <w:rPr>
                  <w:lang w:val="en-US"/>
                  <w:rPrChange w:id="8843" w:author="Gary Sullivan" w:date="2020-04-17T00:39:00Z">
                    <w:rPr>
                      <w:b/>
                      <w:bCs/>
                      <w:lang w:val="en-US"/>
                    </w:rPr>
                  </w:rPrChange>
                </w:rPr>
                <w:t>1.08%</w:t>
              </w:r>
            </w:ins>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0264ED" w:rsidRDefault="000264ED" w:rsidP="000264ED">
            <w:pPr>
              <w:rPr>
                <w:ins w:id="8844" w:author="Gary Sullivan" w:date="2020-04-17T00:38:00Z"/>
                <w:lang w:val="en-US"/>
                <w:rPrChange w:id="8845" w:author="Gary Sullivan" w:date="2020-04-17T00:39:00Z">
                  <w:rPr>
                    <w:ins w:id="8846" w:author="Gary Sullivan" w:date="2020-04-17T00:38:00Z"/>
                    <w:b/>
                    <w:bCs/>
                    <w:lang w:val="en-US"/>
                  </w:rPr>
                </w:rPrChange>
              </w:rPr>
            </w:pPr>
            <w:ins w:id="8847" w:author="Gary Sullivan" w:date="2020-04-17T00:38:00Z">
              <w:r w:rsidRPr="000264ED">
                <w:rPr>
                  <w:lang w:val="en-US"/>
                  <w:rPrChange w:id="8848" w:author="Gary Sullivan" w:date="2020-04-17T00:39:00Z">
                    <w:rPr>
                      <w:b/>
                      <w:bCs/>
                      <w:lang w:val="en-US"/>
                    </w:rPr>
                  </w:rPrChange>
                </w:rPr>
                <w:t>1.09%</w:t>
              </w:r>
            </w:ins>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0264ED" w:rsidRDefault="000264ED" w:rsidP="000264ED">
            <w:pPr>
              <w:rPr>
                <w:ins w:id="8849" w:author="Gary Sullivan" w:date="2020-04-17T00:38:00Z"/>
                <w:lang w:val="en-US"/>
                <w:rPrChange w:id="8850" w:author="Gary Sullivan" w:date="2020-04-17T00:39:00Z">
                  <w:rPr>
                    <w:ins w:id="8851" w:author="Gary Sullivan" w:date="2020-04-17T00:38:00Z"/>
                    <w:b/>
                    <w:bCs/>
                    <w:lang w:val="en-US"/>
                  </w:rPr>
                </w:rPrChange>
              </w:rPr>
            </w:pPr>
            <w:ins w:id="8852" w:author="Gary Sullivan" w:date="2020-04-17T00:38:00Z">
              <w:r w:rsidRPr="000264ED">
                <w:rPr>
                  <w:lang w:val="en-US"/>
                  <w:rPrChange w:id="8853"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0264ED" w:rsidRDefault="000264ED" w:rsidP="000264ED">
            <w:pPr>
              <w:rPr>
                <w:ins w:id="8854" w:author="Gary Sullivan" w:date="2020-04-17T00:38:00Z"/>
                <w:lang w:val="en-US"/>
                <w:rPrChange w:id="8855" w:author="Gary Sullivan" w:date="2020-04-17T00:39:00Z">
                  <w:rPr>
                    <w:ins w:id="8856" w:author="Gary Sullivan" w:date="2020-04-17T00:38:00Z"/>
                    <w:b/>
                    <w:bCs/>
                    <w:lang w:val="en-US"/>
                  </w:rPr>
                </w:rPrChange>
              </w:rPr>
            </w:pPr>
            <w:ins w:id="8857" w:author="Gary Sullivan" w:date="2020-04-17T00:38:00Z">
              <w:r w:rsidRPr="000264ED">
                <w:rPr>
                  <w:lang w:val="en-US"/>
                  <w:rPrChange w:id="8858"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0264ED" w:rsidRDefault="000264ED" w:rsidP="000264ED">
            <w:pPr>
              <w:rPr>
                <w:ins w:id="8859" w:author="Gary Sullivan" w:date="2020-04-17T00:38:00Z"/>
                <w:lang w:val="en-US"/>
                <w:rPrChange w:id="8860" w:author="Gary Sullivan" w:date="2020-04-17T00:39:00Z">
                  <w:rPr>
                    <w:ins w:id="8861" w:author="Gary Sullivan" w:date="2020-04-17T00:38:00Z"/>
                    <w:b/>
                    <w:bCs/>
                    <w:lang w:val="en-US"/>
                  </w:rPr>
                </w:rPrChange>
              </w:rPr>
            </w:pPr>
            <w:ins w:id="8862" w:author="Gary Sullivan" w:date="2020-04-17T00:38:00Z">
              <w:r w:rsidRPr="000264ED">
                <w:rPr>
                  <w:lang w:val="en-US"/>
                  <w:rPrChange w:id="8863" w:author="Gary Sullivan" w:date="2020-04-17T00:39:00Z">
                    <w:rPr>
                      <w:b/>
                      <w:bCs/>
                      <w:lang w:val="en-US"/>
                    </w:rPr>
                  </w:rPrChange>
                </w:rPr>
                <w:t>103%</w:t>
              </w:r>
            </w:ins>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0264ED" w:rsidRDefault="000264ED" w:rsidP="000264ED">
            <w:pPr>
              <w:rPr>
                <w:ins w:id="8864" w:author="Gary Sullivan" w:date="2020-04-17T00:38:00Z"/>
                <w:lang w:val="en-US"/>
                <w:rPrChange w:id="8865" w:author="Gary Sullivan" w:date="2020-04-17T00:39:00Z">
                  <w:rPr>
                    <w:ins w:id="8866" w:author="Gary Sullivan" w:date="2020-04-17T00:38:00Z"/>
                    <w:b/>
                    <w:bCs/>
                    <w:lang w:val="en-US"/>
                  </w:rPr>
                </w:rPrChange>
              </w:rPr>
            </w:pPr>
            <w:ins w:id="8867" w:author="Gary Sullivan" w:date="2020-04-17T00:38:00Z">
              <w:r w:rsidRPr="000264ED">
                <w:rPr>
                  <w:lang w:val="en-US"/>
                  <w:rPrChange w:id="8868" w:author="Gary Sullivan" w:date="2020-04-17T00:39:00Z">
                    <w:rPr>
                      <w:b/>
                      <w:bCs/>
                      <w:lang w:val="en-US"/>
                    </w:rPr>
                  </w:rPrChange>
                </w:rPr>
                <w:t>100%</w:t>
              </w:r>
            </w:ins>
          </w:p>
        </w:tc>
      </w:tr>
      <w:tr w:rsidR="000264ED" w:rsidRPr="000264ED" w14:paraId="4FEC96F6" w14:textId="77777777" w:rsidTr="000264ED">
        <w:trPr>
          <w:trHeight w:val="600"/>
          <w:ins w:id="8869"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0264ED" w:rsidRDefault="000264ED" w:rsidP="000264ED">
            <w:pPr>
              <w:rPr>
                <w:ins w:id="8870" w:author="Gary Sullivan" w:date="2020-04-17T00:38:00Z"/>
                <w:lang w:val="en-US"/>
                <w:rPrChange w:id="8871" w:author="Gary Sullivan" w:date="2020-04-17T00:39:00Z">
                  <w:rPr>
                    <w:ins w:id="8872" w:author="Gary Sullivan" w:date="2020-04-17T00:38:00Z"/>
                    <w:b/>
                    <w:bCs/>
                    <w:lang w:val="en-US"/>
                  </w:rPr>
                </w:rPrChange>
              </w:rPr>
            </w:pPr>
            <w:ins w:id="8873" w:author="Gary Sullivan" w:date="2020-04-17T00:38:00Z">
              <w:r w:rsidRPr="000264ED">
                <w:rPr>
                  <w:lang w:val="en-US"/>
                  <w:rPrChange w:id="8874" w:author="Gary Sullivan" w:date="2020-04-17T00:39:00Z">
                    <w:rPr>
                      <w:b/>
                      <w:bCs/>
                      <w:lang w:val="en-US"/>
                    </w:rPr>
                  </w:rPrChange>
                </w:rPr>
                <w:t>SBT</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0264ED" w:rsidRDefault="000264ED" w:rsidP="000264ED">
            <w:pPr>
              <w:rPr>
                <w:ins w:id="8875" w:author="Gary Sullivan" w:date="2020-04-17T00:38:00Z"/>
                <w:lang w:val="en-US"/>
                <w:rPrChange w:id="8876" w:author="Gary Sullivan" w:date="2020-04-17T00:39:00Z">
                  <w:rPr>
                    <w:ins w:id="8877" w:author="Gary Sullivan" w:date="2020-04-17T00:38:00Z"/>
                    <w:b/>
                    <w:bCs/>
                    <w:lang w:val="en-US"/>
                  </w:rPr>
                </w:rPrChange>
              </w:rPr>
            </w:pPr>
            <w:ins w:id="8878" w:author="Gary Sullivan" w:date="2020-04-17T00:38:00Z">
              <w:r w:rsidRPr="000264ED">
                <w:rPr>
                  <w:lang w:val="en-US"/>
                  <w:rPrChange w:id="8879" w:author="Gary Sullivan" w:date="2020-04-17T00:39:00Z">
                    <w:rPr>
                      <w:b/>
                      <w:bCs/>
                      <w:lang w:val="en-US"/>
                    </w:rPr>
                  </w:rPrChange>
                </w:rPr>
                <w:t>0.31%</w:t>
              </w:r>
            </w:ins>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0264ED" w:rsidRDefault="000264ED" w:rsidP="000264ED">
            <w:pPr>
              <w:rPr>
                <w:ins w:id="8880" w:author="Gary Sullivan" w:date="2020-04-17T00:38:00Z"/>
                <w:lang w:val="en-US"/>
                <w:rPrChange w:id="8881" w:author="Gary Sullivan" w:date="2020-04-17T00:39:00Z">
                  <w:rPr>
                    <w:ins w:id="8882" w:author="Gary Sullivan" w:date="2020-04-17T00:38:00Z"/>
                    <w:b/>
                    <w:bCs/>
                    <w:lang w:val="en-US"/>
                  </w:rPr>
                </w:rPrChange>
              </w:rPr>
            </w:pPr>
            <w:ins w:id="8883" w:author="Gary Sullivan" w:date="2020-04-17T00:38:00Z">
              <w:r w:rsidRPr="000264ED">
                <w:rPr>
                  <w:lang w:val="en-US"/>
                  <w:rPrChange w:id="8884" w:author="Gary Sullivan" w:date="2020-04-17T00:39:00Z">
                    <w:rPr>
                      <w:b/>
                      <w:bCs/>
                      <w:lang w:val="en-US"/>
                    </w:rPr>
                  </w:rPrChange>
                </w:rPr>
                <w:t>-0.14%</w:t>
              </w:r>
            </w:ins>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0264ED" w:rsidRDefault="000264ED" w:rsidP="000264ED">
            <w:pPr>
              <w:rPr>
                <w:ins w:id="8885" w:author="Gary Sullivan" w:date="2020-04-17T00:38:00Z"/>
                <w:lang w:val="en-US"/>
                <w:rPrChange w:id="8886" w:author="Gary Sullivan" w:date="2020-04-17T00:39:00Z">
                  <w:rPr>
                    <w:ins w:id="8887" w:author="Gary Sullivan" w:date="2020-04-17T00:38:00Z"/>
                    <w:b/>
                    <w:bCs/>
                    <w:lang w:val="en-US"/>
                  </w:rPr>
                </w:rPrChange>
              </w:rPr>
            </w:pPr>
            <w:ins w:id="8888" w:author="Gary Sullivan" w:date="2020-04-17T00:38:00Z">
              <w:r w:rsidRPr="000264ED">
                <w:rPr>
                  <w:lang w:val="en-US"/>
                  <w:rPrChange w:id="8889"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0264ED" w:rsidRDefault="000264ED" w:rsidP="000264ED">
            <w:pPr>
              <w:rPr>
                <w:ins w:id="8890" w:author="Gary Sullivan" w:date="2020-04-17T00:38:00Z"/>
                <w:lang w:val="en-US"/>
                <w:rPrChange w:id="8891" w:author="Gary Sullivan" w:date="2020-04-17T00:39:00Z">
                  <w:rPr>
                    <w:ins w:id="8892" w:author="Gary Sullivan" w:date="2020-04-17T00:38:00Z"/>
                    <w:b/>
                    <w:bCs/>
                    <w:lang w:val="en-US"/>
                  </w:rPr>
                </w:rPrChange>
              </w:rPr>
            </w:pPr>
            <w:ins w:id="8893" w:author="Gary Sullivan" w:date="2020-04-17T00:38:00Z">
              <w:r w:rsidRPr="000264ED">
                <w:rPr>
                  <w:lang w:val="en-US"/>
                  <w:rPrChange w:id="8894"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0264ED" w:rsidRDefault="000264ED" w:rsidP="000264ED">
            <w:pPr>
              <w:rPr>
                <w:ins w:id="8895" w:author="Gary Sullivan" w:date="2020-04-17T00:38:00Z"/>
                <w:lang w:val="en-US"/>
                <w:rPrChange w:id="8896" w:author="Gary Sullivan" w:date="2020-04-17T00:39:00Z">
                  <w:rPr>
                    <w:ins w:id="8897" w:author="Gary Sullivan" w:date="2020-04-17T00:38:00Z"/>
                    <w:b/>
                    <w:bCs/>
                    <w:lang w:val="en-US"/>
                  </w:rPr>
                </w:rPrChange>
              </w:rPr>
            </w:pPr>
            <w:ins w:id="8898" w:author="Gary Sullivan" w:date="2020-04-17T00:38:00Z">
              <w:r w:rsidRPr="000264ED">
                <w:rPr>
                  <w:lang w:val="en-US"/>
                  <w:rPrChange w:id="8899"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0264ED" w:rsidRDefault="000264ED" w:rsidP="000264ED">
            <w:pPr>
              <w:rPr>
                <w:ins w:id="8900" w:author="Gary Sullivan" w:date="2020-04-17T00:38:00Z"/>
                <w:lang w:val="en-US"/>
                <w:rPrChange w:id="8901" w:author="Gary Sullivan" w:date="2020-04-17T00:39:00Z">
                  <w:rPr>
                    <w:ins w:id="8902" w:author="Gary Sullivan" w:date="2020-04-17T00:38:00Z"/>
                    <w:b/>
                    <w:bCs/>
                    <w:lang w:val="en-US"/>
                  </w:rPr>
                </w:rPrChange>
              </w:rPr>
            </w:pPr>
            <w:ins w:id="8903" w:author="Gary Sullivan" w:date="2020-04-17T00:38:00Z">
              <w:r w:rsidRPr="000264ED">
                <w:rPr>
                  <w:lang w:val="en-US"/>
                  <w:rPrChange w:id="8904"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0264ED" w:rsidRDefault="000264ED" w:rsidP="000264ED">
            <w:pPr>
              <w:rPr>
                <w:ins w:id="8905" w:author="Gary Sullivan" w:date="2020-04-17T00:38:00Z"/>
                <w:lang w:val="en-US"/>
                <w:rPrChange w:id="8906" w:author="Gary Sullivan" w:date="2020-04-17T00:39:00Z">
                  <w:rPr>
                    <w:ins w:id="8907" w:author="Gary Sullivan" w:date="2020-04-17T00:38:00Z"/>
                    <w:b/>
                    <w:bCs/>
                    <w:lang w:val="en-US"/>
                  </w:rPr>
                </w:rPrChange>
              </w:rPr>
            </w:pPr>
            <w:ins w:id="8908" w:author="Gary Sullivan" w:date="2020-04-17T00:38:00Z">
              <w:r w:rsidRPr="000264ED">
                <w:rPr>
                  <w:lang w:val="en-US"/>
                  <w:rPrChange w:id="8909" w:author="Gary Sullivan" w:date="2020-04-17T00:39:00Z">
                    <w:rPr>
                      <w:b/>
                      <w:bCs/>
                      <w:lang w:val="en-US"/>
                    </w:rPr>
                  </w:rPrChange>
                </w:rPr>
                <w:t>105%</w:t>
              </w:r>
            </w:ins>
          </w:p>
        </w:tc>
      </w:tr>
      <w:tr w:rsidR="000264ED" w:rsidRPr="000264ED" w14:paraId="778D82E4" w14:textId="77777777" w:rsidTr="000264ED">
        <w:trPr>
          <w:trHeight w:val="600"/>
          <w:ins w:id="8910"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0264ED" w:rsidRDefault="000264ED" w:rsidP="000264ED">
            <w:pPr>
              <w:rPr>
                <w:ins w:id="8911" w:author="Gary Sullivan" w:date="2020-04-17T00:38:00Z"/>
                <w:lang w:val="en-US"/>
                <w:rPrChange w:id="8912" w:author="Gary Sullivan" w:date="2020-04-17T00:39:00Z">
                  <w:rPr>
                    <w:ins w:id="8913" w:author="Gary Sullivan" w:date="2020-04-17T00:38:00Z"/>
                    <w:b/>
                    <w:bCs/>
                    <w:lang w:val="en-US"/>
                  </w:rPr>
                </w:rPrChange>
              </w:rPr>
            </w:pPr>
            <w:ins w:id="8914" w:author="Gary Sullivan" w:date="2020-04-17T00:38:00Z">
              <w:r w:rsidRPr="000264ED">
                <w:rPr>
                  <w:lang w:val="en-US"/>
                  <w:rPrChange w:id="8915" w:author="Gary Sullivan" w:date="2020-04-17T00:39:00Z">
                    <w:rPr>
                      <w:b/>
                      <w:bCs/>
                      <w:lang w:val="en-US"/>
                    </w:rPr>
                  </w:rPrChange>
                </w:rPr>
                <w:t>LMCS</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0264ED" w:rsidRDefault="000264ED" w:rsidP="000264ED">
            <w:pPr>
              <w:rPr>
                <w:ins w:id="8916" w:author="Gary Sullivan" w:date="2020-04-17T00:38:00Z"/>
                <w:lang w:val="en-US"/>
                <w:rPrChange w:id="8917" w:author="Gary Sullivan" w:date="2020-04-17T00:39:00Z">
                  <w:rPr>
                    <w:ins w:id="8918" w:author="Gary Sullivan" w:date="2020-04-17T00:38:00Z"/>
                    <w:b/>
                    <w:bCs/>
                    <w:lang w:val="en-US"/>
                  </w:rPr>
                </w:rPrChange>
              </w:rPr>
            </w:pPr>
            <w:ins w:id="8919" w:author="Gary Sullivan" w:date="2020-04-17T00:38:00Z">
              <w:r w:rsidRPr="000264ED">
                <w:rPr>
                  <w:lang w:val="en-US"/>
                  <w:rPrChange w:id="8920" w:author="Gary Sullivan" w:date="2020-04-17T00:39:00Z">
                    <w:rPr>
                      <w:b/>
                      <w:bCs/>
                      <w:lang w:val="en-US"/>
                    </w:rPr>
                  </w:rPrChange>
                </w:rPr>
                <w:t>0.96%</w:t>
              </w:r>
            </w:ins>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0264ED" w:rsidRDefault="000264ED" w:rsidP="000264ED">
            <w:pPr>
              <w:rPr>
                <w:ins w:id="8921" w:author="Gary Sullivan" w:date="2020-04-17T00:38:00Z"/>
                <w:lang w:val="en-US"/>
                <w:rPrChange w:id="8922" w:author="Gary Sullivan" w:date="2020-04-17T00:39:00Z">
                  <w:rPr>
                    <w:ins w:id="8923" w:author="Gary Sullivan" w:date="2020-04-17T00:38:00Z"/>
                    <w:b/>
                    <w:bCs/>
                    <w:lang w:val="en-US"/>
                  </w:rPr>
                </w:rPrChange>
              </w:rPr>
            </w:pPr>
            <w:ins w:id="8924" w:author="Gary Sullivan" w:date="2020-04-17T00:38:00Z">
              <w:r w:rsidRPr="000264ED">
                <w:rPr>
                  <w:lang w:val="en-US"/>
                  <w:rPrChange w:id="8925" w:author="Gary Sullivan" w:date="2020-04-17T00:39:00Z">
                    <w:rPr>
                      <w:b/>
                      <w:bCs/>
                      <w:lang w:val="en-US"/>
                    </w:rPr>
                  </w:rPrChange>
                </w:rPr>
                <w:t>0.69%</w:t>
              </w:r>
            </w:ins>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0264ED" w:rsidRDefault="000264ED" w:rsidP="000264ED">
            <w:pPr>
              <w:rPr>
                <w:ins w:id="8926" w:author="Gary Sullivan" w:date="2020-04-17T00:38:00Z"/>
                <w:lang w:val="en-US"/>
                <w:rPrChange w:id="8927" w:author="Gary Sullivan" w:date="2020-04-17T00:39:00Z">
                  <w:rPr>
                    <w:ins w:id="8928" w:author="Gary Sullivan" w:date="2020-04-17T00:38:00Z"/>
                    <w:b/>
                    <w:bCs/>
                    <w:lang w:val="en-US"/>
                  </w:rPr>
                </w:rPrChange>
              </w:rPr>
            </w:pPr>
            <w:ins w:id="8929" w:author="Gary Sullivan" w:date="2020-04-17T00:38:00Z">
              <w:r w:rsidRPr="000264ED">
                <w:rPr>
                  <w:lang w:val="en-US"/>
                  <w:rPrChange w:id="8930" w:author="Gary Sullivan" w:date="2020-04-17T00:39:00Z">
                    <w:rPr>
                      <w:b/>
                      <w:bCs/>
                      <w:lang w:val="en-US"/>
                    </w:rPr>
                  </w:rPrChange>
                </w:rPr>
                <w:t>0.64%</w:t>
              </w:r>
            </w:ins>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0264ED" w:rsidRDefault="000264ED" w:rsidP="000264ED">
            <w:pPr>
              <w:rPr>
                <w:ins w:id="8931" w:author="Gary Sullivan" w:date="2020-04-17T00:38:00Z"/>
                <w:lang w:val="en-US"/>
                <w:rPrChange w:id="8932" w:author="Gary Sullivan" w:date="2020-04-17T00:39:00Z">
                  <w:rPr>
                    <w:ins w:id="8933" w:author="Gary Sullivan" w:date="2020-04-17T00:38:00Z"/>
                    <w:b/>
                    <w:bCs/>
                    <w:lang w:val="en-US"/>
                  </w:rPr>
                </w:rPrChange>
              </w:rPr>
            </w:pPr>
            <w:ins w:id="8934" w:author="Gary Sullivan" w:date="2020-04-17T00:38:00Z">
              <w:r w:rsidRPr="000264ED">
                <w:rPr>
                  <w:lang w:val="en-US"/>
                  <w:rPrChange w:id="8935"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0264ED" w:rsidRDefault="000264ED" w:rsidP="000264ED">
            <w:pPr>
              <w:rPr>
                <w:ins w:id="8936" w:author="Gary Sullivan" w:date="2020-04-17T00:38:00Z"/>
                <w:lang w:val="en-US"/>
                <w:rPrChange w:id="8937" w:author="Gary Sullivan" w:date="2020-04-17T00:39:00Z">
                  <w:rPr>
                    <w:ins w:id="8938" w:author="Gary Sullivan" w:date="2020-04-17T00:38:00Z"/>
                    <w:b/>
                    <w:bCs/>
                    <w:lang w:val="en-US"/>
                  </w:rPr>
                </w:rPrChange>
              </w:rPr>
            </w:pPr>
            <w:ins w:id="8939" w:author="Gary Sullivan" w:date="2020-04-17T00:38:00Z">
              <w:r w:rsidRPr="000264ED">
                <w:rPr>
                  <w:lang w:val="en-US"/>
                  <w:rPrChange w:id="8940" w:author="Gary Sullivan" w:date="2020-04-17T00:39:00Z">
                    <w:rPr>
                      <w:b/>
                      <w:bCs/>
                      <w:lang w:val="en-US"/>
                    </w:rPr>
                  </w:rPrChange>
                </w:rPr>
                <w:t>103%</w:t>
              </w:r>
            </w:ins>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0264ED" w:rsidRDefault="000264ED" w:rsidP="000264ED">
            <w:pPr>
              <w:rPr>
                <w:ins w:id="8941" w:author="Gary Sullivan" w:date="2020-04-17T00:38:00Z"/>
                <w:lang w:val="en-US"/>
                <w:rPrChange w:id="8942" w:author="Gary Sullivan" w:date="2020-04-17T00:39:00Z">
                  <w:rPr>
                    <w:ins w:id="8943" w:author="Gary Sullivan" w:date="2020-04-17T00:38:00Z"/>
                    <w:b/>
                    <w:bCs/>
                    <w:lang w:val="en-US"/>
                  </w:rPr>
                </w:rPrChange>
              </w:rPr>
            </w:pPr>
            <w:ins w:id="8944" w:author="Gary Sullivan" w:date="2020-04-17T00:38:00Z">
              <w:r w:rsidRPr="000264ED">
                <w:rPr>
                  <w:lang w:val="en-US"/>
                  <w:rPrChange w:id="8945" w:author="Gary Sullivan" w:date="2020-04-17T00:39:00Z">
                    <w:rPr>
                      <w:b/>
                      <w:bCs/>
                      <w:lang w:val="en-US"/>
                    </w:rPr>
                  </w:rPrChange>
                </w:rPr>
                <w:t>99%</w:t>
              </w:r>
            </w:ins>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0264ED" w:rsidRDefault="000264ED" w:rsidP="000264ED">
            <w:pPr>
              <w:rPr>
                <w:ins w:id="8946" w:author="Gary Sullivan" w:date="2020-04-17T00:38:00Z"/>
                <w:lang w:val="en-US"/>
                <w:rPrChange w:id="8947" w:author="Gary Sullivan" w:date="2020-04-17T00:39:00Z">
                  <w:rPr>
                    <w:ins w:id="8948" w:author="Gary Sullivan" w:date="2020-04-17T00:38:00Z"/>
                    <w:b/>
                    <w:bCs/>
                    <w:lang w:val="en-US"/>
                  </w:rPr>
                </w:rPrChange>
              </w:rPr>
            </w:pPr>
            <w:ins w:id="8949" w:author="Gary Sullivan" w:date="2020-04-17T00:38:00Z">
              <w:r w:rsidRPr="000264ED">
                <w:rPr>
                  <w:lang w:val="en-US"/>
                  <w:rPrChange w:id="8950" w:author="Gary Sullivan" w:date="2020-04-17T00:39:00Z">
                    <w:rPr>
                      <w:b/>
                      <w:bCs/>
                      <w:lang w:val="en-US"/>
                    </w:rPr>
                  </w:rPrChange>
                </w:rPr>
                <w:t>100%</w:t>
              </w:r>
            </w:ins>
          </w:p>
        </w:tc>
      </w:tr>
      <w:tr w:rsidR="000264ED" w:rsidRPr="000264ED" w14:paraId="5CF0CD43" w14:textId="77777777" w:rsidTr="000264ED">
        <w:trPr>
          <w:trHeight w:val="600"/>
          <w:ins w:id="8951"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0264ED" w:rsidRDefault="000264ED" w:rsidP="000264ED">
            <w:pPr>
              <w:rPr>
                <w:ins w:id="8952" w:author="Gary Sullivan" w:date="2020-04-17T00:38:00Z"/>
                <w:lang w:val="en-US"/>
                <w:rPrChange w:id="8953" w:author="Gary Sullivan" w:date="2020-04-17T00:39:00Z">
                  <w:rPr>
                    <w:ins w:id="8954" w:author="Gary Sullivan" w:date="2020-04-17T00:38:00Z"/>
                    <w:b/>
                    <w:bCs/>
                    <w:lang w:val="en-US"/>
                  </w:rPr>
                </w:rPrChange>
              </w:rPr>
            </w:pPr>
            <w:ins w:id="8955" w:author="Gary Sullivan" w:date="2020-04-17T00:38:00Z">
              <w:r w:rsidRPr="000264ED">
                <w:rPr>
                  <w:lang w:val="en-US"/>
                  <w:rPrChange w:id="8956" w:author="Gary Sullivan" w:date="2020-04-17T00:39:00Z">
                    <w:rPr>
                      <w:b/>
                      <w:bCs/>
                      <w:lang w:val="en-US"/>
                    </w:rPr>
                  </w:rPrChange>
                </w:rPr>
                <w:t>SMVD</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0264ED" w:rsidRDefault="000264ED" w:rsidP="000264ED">
            <w:pPr>
              <w:rPr>
                <w:ins w:id="8957" w:author="Gary Sullivan" w:date="2020-04-17T00:38:00Z"/>
                <w:lang w:val="en-US"/>
                <w:rPrChange w:id="8958" w:author="Gary Sullivan" w:date="2020-04-17T00:39:00Z">
                  <w:rPr>
                    <w:ins w:id="8959" w:author="Gary Sullivan" w:date="2020-04-17T00:38:00Z"/>
                    <w:b/>
                    <w:bCs/>
                    <w:lang w:val="en-US"/>
                  </w:rPr>
                </w:rPrChange>
              </w:rPr>
            </w:pPr>
            <w:ins w:id="8960" w:author="Gary Sullivan" w:date="2020-04-17T00:38:00Z">
              <w:r w:rsidRPr="000264ED">
                <w:rPr>
                  <w:lang w:val="en-US"/>
                  <w:rPrChange w:id="8961" w:author="Gary Sullivan" w:date="2020-04-17T00:39:00Z">
                    <w:rPr>
                      <w:b/>
                      <w:bCs/>
                      <w:lang w:val="en-US"/>
                    </w:rPr>
                  </w:rPrChange>
                </w:rPr>
                <w:t>0.19%</w:t>
              </w:r>
            </w:ins>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0264ED" w:rsidRDefault="000264ED" w:rsidP="000264ED">
            <w:pPr>
              <w:rPr>
                <w:ins w:id="8962" w:author="Gary Sullivan" w:date="2020-04-17T00:38:00Z"/>
                <w:lang w:val="en-US"/>
                <w:rPrChange w:id="8963" w:author="Gary Sullivan" w:date="2020-04-17T00:39:00Z">
                  <w:rPr>
                    <w:ins w:id="8964" w:author="Gary Sullivan" w:date="2020-04-17T00:38:00Z"/>
                    <w:b/>
                    <w:bCs/>
                    <w:lang w:val="en-US"/>
                  </w:rPr>
                </w:rPrChange>
              </w:rPr>
            </w:pPr>
            <w:ins w:id="8965" w:author="Gary Sullivan" w:date="2020-04-17T00:38:00Z">
              <w:r w:rsidRPr="000264ED">
                <w:rPr>
                  <w:lang w:val="en-US"/>
                  <w:rPrChange w:id="8966" w:author="Gary Sullivan" w:date="2020-04-17T00:39:00Z">
                    <w:rPr>
                      <w:b/>
                      <w:bCs/>
                      <w:lang w:val="en-US"/>
                    </w:rPr>
                  </w:rPrChange>
                </w:rPr>
                <w:t>0.15%</w:t>
              </w:r>
            </w:ins>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0264ED" w:rsidRDefault="000264ED" w:rsidP="000264ED">
            <w:pPr>
              <w:rPr>
                <w:ins w:id="8967" w:author="Gary Sullivan" w:date="2020-04-17T00:38:00Z"/>
                <w:lang w:val="en-US"/>
                <w:rPrChange w:id="8968" w:author="Gary Sullivan" w:date="2020-04-17T00:39:00Z">
                  <w:rPr>
                    <w:ins w:id="8969" w:author="Gary Sullivan" w:date="2020-04-17T00:38:00Z"/>
                    <w:b/>
                    <w:bCs/>
                    <w:lang w:val="en-US"/>
                  </w:rPr>
                </w:rPrChange>
              </w:rPr>
            </w:pPr>
            <w:ins w:id="8970" w:author="Gary Sullivan" w:date="2020-04-17T00:38:00Z">
              <w:r w:rsidRPr="000264ED">
                <w:rPr>
                  <w:lang w:val="en-US"/>
                  <w:rPrChange w:id="8971" w:author="Gary Sullivan" w:date="2020-04-17T00:39:00Z">
                    <w:rPr>
                      <w:b/>
                      <w:bCs/>
                      <w:lang w:val="en-US"/>
                    </w:rPr>
                  </w:rPrChange>
                </w:rPr>
                <w:t>0.20%</w:t>
              </w:r>
            </w:ins>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0264ED" w:rsidRDefault="000264ED" w:rsidP="000264ED">
            <w:pPr>
              <w:rPr>
                <w:ins w:id="8972" w:author="Gary Sullivan" w:date="2020-04-17T00:38:00Z"/>
                <w:lang w:val="en-US"/>
                <w:rPrChange w:id="8973" w:author="Gary Sullivan" w:date="2020-04-17T00:39:00Z">
                  <w:rPr>
                    <w:ins w:id="8974" w:author="Gary Sullivan" w:date="2020-04-17T00:38:00Z"/>
                    <w:b/>
                    <w:bCs/>
                    <w:lang w:val="en-US"/>
                  </w:rPr>
                </w:rPrChange>
              </w:rPr>
            </w:pPr>
            <w:ins w:id="8975" w:author="Gary Sullivan" w:date="2020-04-17T00:38:00Z">
              <w:r w:rsidRPr="000264ED">
                <w:rPr>
                  <w:lang w:val="en-US"/>
                  <w:rPrChange w:id="8976"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0264ED" w:rsidRDefault="000264ED" w:rsidP="000264ED">
            <w:pPr>
              <w:rPr>
                <w:ins w:id="8977" w:author="Gary Sullivan" w:date="2020-04-17T00:38:00Z"/>
                <w:lang w:val="en-US"/>
                <w:rPrChange w:id="8978" w:author="Gary Sullivan" w:date="2020-04-17T00:39:00Z">
                  <w:rPr>
                    <w:ins w:id="8979" w:author="Gary Sullivan" w:date="2020-04-17T00:38:00Z"/>
                    <w:b/>
                    <w:bCs/>
                    <w:lang w:val="en-US"/>
                  </w:rPr>
                </w:rPrChange>
              </w:rPr>
            </w:pPr>
            <w:ins w:id="8980" w:author="Gary Sullivan" w:date="2020-04-17T00:38:00Z">
              <w:r w:rsidRPr="000264ED">
                <w:rPr>
                  <w:lang w:val="en-US"/>
                  <w:rPrChange w:id="8981"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0264ED" w:rsidRDefault="000264ED" w:rsidP="000264ED">
            <w:pPr>
              <w:rPr>
                <w:ins w:id="8982" w:author="Gary Sullivan" w:date="2020-04-17T00:38:00Z"/>
                <w:lang w:val="en-US"/>
                <w:rPrChange w:id="8983" w:author="Gary Sullivan" w:date="2020-04-17T00:39:00Z">
                  <w:rPr>
                    <w:ins w:id="8984" w:author="Gary Sullivan" w:date="2020-04-17T00:38:00Z"/>
                    <w:b/>
                    <w:bCs/>
                    <w:lang w:val="en-US"/>
                  </w:rPr>
                </w:rPrChange>
              </w:rPr>
            </w:pPr>
            <w:ins w:id="8985" w:author="Gary Sullivan" w:date="2020-04-17T00:38:00Z">
              <w:r w:rsidRPr="000264ED">
                <w:rPr>
                  <w:lang w:val="en-US"/>
                  <w:rPrChange w:id="8986"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0264ED" w:rsidRDefault="000264ED" w:rsidP="000264ED">
            <w:pPr>
              <w:rPr>
                <w:ins w:id="8987" w:author="Gary Sullivan" w:date="2020-04-17T00:38:00Z"/>
                <w:lang w:val="en-US"/>
                <w:rPrChange w:id="8988" w:author="Gary Sullivan" w:date="2020-04-17T00:39:00Z">
                  <w:rPr>
                    <w:ins w:id="8989" w:author="Gary Sullivan" w:date="2020-04-17T00:38:00Z"/>
                    <w:b/>
                    <w:bCs/>
                    <w:lang w:val="en-US"/>
                  </w:rPr>
                </w:rPrChange>
              </w:rPr>
            </w:pPr>
            <w:ins w:id="8990" w:author="Gary Sullivan" w:date="2020-04-17T00:38:00Z">
              <w:r w:rsidRPr="000264ED">
                <w:rPr>
                  <w:lang w:val="en-US"/>
                  <w:rPrChange w:id="8991" w:author="Gary Sullivan" w:date="2020-04-17T00:39:00Z">
                    <w:rPr>
                      <w:b/>
                      <w:bCs/>
                      <w:lang w:val="en-US"/>
                    </w:rPr>
                  </w:rPrChange>
                </w:rPr>
                <w:t>105%</w:t>
              </w:r>
            </w:ins>
          </w:p>
        </w:tc>
      </w:tr>
      <w:tr w:rsidR="000264ED" w:rsidRPr="000264ED" w14:paraId="713E5D22" w14:textId="77777777" w:rsidTr="000264ED">
        <w:trPr>
          <w:trHeight w:val="600"/>
          <w:ins w:id="8992"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0264ED" w:rsidRDefault="000264ED" w:rsidP="000264ED">
            <w:pPr>
              <w:rPr>
                <w:ins w:id="8993" w:author="Gary Sullivan" w:date="2020-04-17T00:38:00Z"/>
                <w:lang w:val="en-US"/>
                <w:rPrChange w:id="8994" w:author="Gary Sullivan" w:date="2020-04-17T00:39:00Z">
                  <w:rPr>
                    <w:ins w:id="8995" w:author="Gary Sullivan" w:date="2020-04-17T00:38:00Z"/>
                    <w:b/>
                    <w:bCs/>
                    <w:lang w:val="en-US"/>
                  </w:rPr>
                </w:rPrChange>
              </w:rPr>
            </w:pPr>
            <w:ins w:id="8996" w:author="Gary Sullivan" w:date="2020-04-17T00:38:00Z">
              <w:r w:rsidRPr="000264ED">
                <w:rPr>
                  <w:lang w:val="en-US"/>
                  <w:rPrChange w:id="8997" w:author="Gary Sullivan" w:date="2020-04-17T00:39:00Z">
                    <w:rPr>
                      <w:b/>
                      <w:bCs/>
                      <w:lang w:val="en-US"/>
                    </w:rPr>
                  </w:rPrChange>
                </w:rPr>
                <w:t>BDPCM</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0264ED" w:rsidRDefault="000264ED" w:rsidP="000264ED">
            <w:pPr>
              <w:rPr>
                <w:ins w:id="8998" w:author="Gary Sullivan" w:date="2020-04-17T00:38:00Z"/>
                <w:lang w:val="en-US"/>
                <w:rPrChange w:id="8999" w:author="Gary Sullivan" w:date="2020-04-17T00:39:00Z">
                  <w:rPr>
                    <w:ins w:id="9000" w:author="Gary Sullivan" w:date="2020-04-17T00:38:00Z"/>
                    <w:b/>
                    <w:bCs/>
                    <w:lang w:val="en-US"/>
                  </w:rPr>
                </w:rPrChange>
              </w:rPr>
            </w:pPr>
            <w:ins w:id="9001" w:author="Gary Sullivan" w:date="2020-04-17T00:38:00Z">
              <w:r w:rsidRPr="000264ED">
                <w:rPr>
                  <w:lang w:val="en-US"/>
                  <w:rPrChange w:id="9002" w:author="Gary Sullivan" w:date="2020-04-17T00:39:00Z">
                    <w:rPr>
                      <w:b/>
                      <w:bCs/>
                      <w:lang w:val="en-US"/>
                    </w:rPr>
                  </w:rPrChange>
                </w:rPr>
                <w:t>0.02%</w:t>
              </w:r>
            </w:ins>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0264ED" w:rsidRDefault="000264ED" w:rsidP="000264ED">
            <w:pPr>
              <w:rPr>
                <w:ins w:id="9003" w:author="Gary Sullivan" w:date="2020-04-17T00:38:00Z"/>
                <w:lang w:val="en-US"/>
                <w:rPrChange w:id="9004" w:author="Gary Sullivan" w:date="2020-04-17T00:39:00Z">
                  <w:rPr>
                    <w:ins w:id="9005" w:author="Gary Sullivan" w:date="2020-04-17T00:38:00Z"/>
                    <w:b/>
                    <w:bCs/>
                    <w:lang w:val="en-US"/>
                  </w:rPr>
                </w:rPrChange>
              </w:rPr>
            </w:pPr>
            <w:ins w:id="9006" w:author="Gary Sullivan" w:date="2020-04-17T00:38:00Z">
              <w:r w:rsidRPr="000264ED">
                <w:rPr>
                  <w:lang w:val="en-US"/>
                  <w:rPrChange w:id="9007" w:author="Gary Sullivan" w:date="2020-04-17T00:39:00Z">
                    <w:rPr>
                      <w:b/>
                      <w:bCs/>
                      <w:lang w:val="en-US"/>
                    </w:rPr>
                  </w:rPrChange>
                </w:rPr>
                <w:t>0.05%</w:t>
              </w:r>
            </w:ins>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0264ED" w:rsidRDefault="000264ED" w:rsidP="000264ED">
            <w:pPr>
              <w:rPr>
                <w:ins w:id="9008" w:author="Gary Sullivan" w:date="2020-04-17T00:38:00Z"/>
                <w:lang w:val="en-US"/>
                <w:rPrChange w:id="9009" w:author="Gary Sullivan" w:date="2020-04-17T00:39:00Z">
                  <w:rPr>
                    <w:ins w:id="9010" w:author="Gary Sullivan" w:date="2020-04-17T00:38:00Z"/>
                    <w:b/>
                    <w:bCs/>
                    <w:lang w:val="en-US"/>
                  </w:rPr>
                </w:rPrChange>
              </w:rPr>
            </w:pPr>
            <w:ins w:id="9011" w:author="Gary Sullivan" w:date="2020-04-17T00:38:00Z">
              <w:r w:rsidRPr="000264ED">
                <w:rPr>
                  <w:lang w:val="en-US"/>
                  <w:rPrChange w:id="9012" w:author="Gary Sullivan" w:date="2020-04-17T00:39:00Z">
                    <w:rPr>
                      <w:b/>
                      <w:bCs/>
                      <w:lang w:val="en-US"/>
                    </w:rPr>
                  </w:rPrChange>
                </w:rPr>
                <w:t>-0.10%</w:t>
              </w:r>
            </w:ins>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0264ED" w:rsidRDefault="000264ED" w:rsidP="000264ED">
            <w:pPr>
              <w:rPr>
                <w:ins w:id="9013" w:author="Gary Sullivan" w:date="2020-04-17T00:38:00Z"/>
                <w:lang w:val="en-US"/>
                <w:rPrChange w:id="9014" w:author="Gary Sullivan" w:date="2020-04-17T00:39:00Z">
                  <w:rPr>
                    <w:ins w:id="9015" w:author="Gary Sullivan" w:date="2020-04-17T00:38:00Z"/>
                    <w:b/>
                    <w:bCs/>
                    <w:lang w:val="en-US"/>
                  </w:rPr>
                </w:rPrChange>
              </w:rPr>
            </w:pPr>
            <w:ins w:id="9016" w:author="Gary Sullivan" w:date="2020-04-17T00:38:00Z">
              <w:r w:rsidRPr="000264ED">
                <w:rPr>
                  <w:lang w:val="en-US"/>
                  <w:rPrChange w:id="9017" w:author="Gary Sullivan" w:date="2020-04-17T00:39:00Z">
                    <w:rPr>
                      <w:b/>
                      <w:bCs/>
                      <w:lang w:val="en-US"/>
                    </w:rPr>
                  </w:rPrChange>
                </w:rPr>
                <w:t>102%</w:t>
              </w:r>
            </w:ins>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0264ED" w:rsidRDefault="000264ED" w:rsidP="000264ED">
            <w:pPr>
              <w:rPr>
                <w:ins w:id="9018" w:author="Gary Sullivan" w:date="2020-04-17T00:38:00Z"/>
                <w:lang w:val="en-US"/>
                <w:rPrChange w:id="9019" w:author="Gary Sullivan" w:date="2020-04-17T00:39:00Z">
                  <w:rPr>
                    <w:ins w:id="9020" w:author="Gary Sullivan" w:date="2020-04-17T00:38:00Z"/>
                    <w:b/>
                    <w:bCs/>
                    <w:lang w:val="en-US"/>
                  </w:rPr>
                </w:rPrChange>
              </w:rPr>
            </w:pPr>
            <w:ins w:id="9021" w:author="Gary Sullivan" w:date="2020-04-17T00:38:00Z">
              <w:r w:rsidRPr="000264ED">
                <w:rPr>
                  <w:lang w:val="en-US"/>
                  <w:rPrChange w:id="9022"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0264ED" w:rsidRDefault="000264ED" w:rsidP="000264ED">
            <w:pPr>
              <w:rPr>
                <w:ins w:id="9023" w:author="Gary Sullivan" w:date="2020-04-17T00:38:00Z"/>
                <w:lang w:val="en-US"/>
                <w:rPrChange w:id="9024" w:author="Gary Sullivan" w:date="2020-04-17T00:39:00Z">
                  <w:rPr>
                    <w:ins w:id="9025" w:author="Gary Sullivan" w:date="2020-04-17T00:38:00Z"/>
                    <w:b/>
                    <w:bCs/>
                    <w:lang w:val="en-US"/>
                  </w:rPr>
                </w:rPrChange>
              </w:rPr>
            </w:pPr>
            <w:ins w:id="9026" w:author="Gary Sullivan" w:date="2020-04-17T00:38:00Z">
              <w:r w:rsidRPr="000264ED">
                <w:rPr>
                  <w:lang w:val="en-US"/>
                  <w:rPrChange w:id="9027" w:author="Gary Sullivan" w:date="2020-04-17T00:39:00Z">
                    <w:rPr>
                      <w:b/>
                      <w:bCs/>
                      <w:lang w:val="en-US"/>
                    </w:rPr>
                  </w:rPrChange>
                </w:rPr>
                <w:t>104%</w:t>
              </w:r>
            </w:ins>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0264ED" w:rsidRDefault="000264ED" w:rsidP="000264ED">
            <w:pPr>
              <w:rPr>
                <w:ins w:id="9028" w:author="Gary Sullivan" w:date="2020-04-17T00:38:00Z"/>
                <w:lang w:val="en-US"/>
                <w:rPrChange w:id="9029" w:author="Gary Sullivan" w:date="2020-04-17T00:39:00Z">
                  <w:rPr>
                    <w:ins w:id="9030" w:author="Gary Sullivan" w:date="2020-04-17T00:38:00Z"/>
                    <w:b/>
                    <w:bCs/>
                    <w:lang w:val="en-US"/>
                  </w:rPr>
                </w:rPrChange>
              </w:rPr>
            </w:pPr>
            <w:ins w:id="9031" w:author="Gary Sullivan" w:date="2020-04-17T00:38:00Z">
              <w:r w:rsidRPr="000264ED">
                <w:rPr>
                  <w:lang w:val="en-US"/>
                  <w:rPrChange w:id="9032" w:author="Gary Sullivan" w:date="2020-04-17T00:39:00Z">
                    <w:rPr>
                      <w:b/>
                      <w:bCs/>
                      <w:lang w:val="en-US"/>
                    </w:rPr>
                  </w:rPrChange>
                </w:rPr>
                <w:t>105%</w:t>
              </w:r>
            </w:ins>
          </w:p>
        </w:tc>
      </w:tr>
      <w:tr w:rsidR="000264ED" w:rsidRPr="000264ED" w14:paraId="4474D370" w14:textId="77777777" w:rsidTr="000264ED">
        <w:trPr>
          <w:trHeight w:val="600"/>
          <w:ins w:id="9033"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0264ED" w:rsidRDefault="000264ED" w:rsidP="000264ED">
            <w:pPr>
              <w:rPr>
                <w:ins w:id="9034" w:author="Gary Sullivan" w:date="2020-04-17T00:38:00Z"/>
                <w:lang w:val="en-US"/>
                <w:rPrChange w:id="9035" w:author="Gary Sullivan" w:date="2020-04-17T00:39:00Z">
                  <w:rPr>
                    <w:ins w:id="9036" w:author="Gary Sullivan" w:date="2020-04-17T00:38:00Z"/>
                    <w:b/>
                    <w:bCs/>
                    <w:lang w:val="en-US"/>
                  </w:rPr>
                </w:rPrChange>
              </w:rPr>
            </w:pPr>
            <w:ins w:id="9037" w:author="Gary Sullivan" w:date="2020-04-17T00:38:00Z">
              <w:r w:rsidRPr="000264ED">
                <w:rPr>
                  <w:lang w:val="en-US"/>
                  <w:rPrChange w:id="9038" w:author="Gary Sullivan" w:date="2020-04-17T00:39:00Z">
                    <w:rPr>
                      <w:b/>
                      <w:bCs/>
                      <w:lang w:val="en-US"/>
                    </w:rPr>
                  </w:rPrChange>
                </w:rPr>
                <w:lastRenderedPageBreak/>
                <w:t>MIP</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0264ED" w:rsidRDefault="000264ED" w:rsidP="000264ED">
            <w:pPr>
              <w:rPr>
                <w:ins w:id="9039" w:author="Gary Sullivan" w:date="2020-04-17T00:38:00Z"/>
                <w:lang w:val="en-US"/>
                <w:rPrChange w:id="9040" w:author="Gary Sullivan" w:date="2020-04-17T00:39:00Z">
                  <w:rPr>
                    <w:ins w:id="9041" w:author="Gary Sullivan" w:date="2020-04-17T00:38:00Z"/>
                    <w:b/>
                    <w:bCs/>
                    <w:lang w:val="en-US"/>
                  </w:rPr>
                </w:rPrChange>
              </w:rPr>
            </w:pPr>
            <w:ins w:id="9042" w:author="Gary Sullivan" w:date="2020-04-17T00:38:00Z">
              <w:r w:rsidRPr="000264ED">
                <w:rPr>
                  <w:lang w:val="en-US"/>
                  <w:rPrChange w:id="9043" w:author="Gary Sullivan" w:date="2020-04-17T00:39:00Z">
                    <w:rPr>
                      <w:b/>
                      <w:bCs/>
                      <w:lang w:val="en-US"/>
                    </w:rPr>
                  </w:rPrChange>
                </w:rPr>
                <w:t>0.50%</w:t>
              </w:r>
            </w:ins>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0264ED" w:rsidRDefault="000264ED" w:rsidP="000264ED">
            <w:pPr>
              <w:rPr>
                <w:ins w:id="9044" w:author="Gary Sullivan" w:date="2020-04-17T00:38:00Z"/>
                <w:lang w:val="en-US"/>
                <w:rPrChange w:id="9045" w:author="Gary Sullivan" w:date="2020-04-17T00:39:00Z">
                  <w:rPr>
                    <w:ins w:id="9046" w:author="Gary Sullivan" w:date="2020-04-17T00:38:00Z"/>
                    <w:b/>
                    <w:bCs/>
                    <w:lang w:val="en-US"/>
                  </w:rPr>
                </w:rPrChange>
              </w:rPr>
            </w:pPr>
            <w:ins w:id="9047" w:author="Gary Sullivan" w:date="2020-04-17T00:38:00Z">
              <w:r w:rsidRPr="000264ED">
                <w:rPr>
                  <w:lang w:val="en-US"/>
                  <w:rPrChange w:id="9048" w:author="Gary Sullivan" w:date="2020-04-17T00:39:00Z">
                    <w:rPr>
                      <w:b/>
                      <w:bCs/>
                      <w:lang w:val="en-US"/>
                    </w:rPr>
                  </w:rPrChange>
                </w:rPr>
                <w:t>0.62%</w:t>
              </w:r>
            </w:ins>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0264ED" w:rsidRDefault="000264ED" w:rsidP="000264ED">
            <w:pPr>
              <w:rPr>
                <w:ins w:id="9049" w:author="Gary Sullivan" w:date="2020-04-17T00:38:00Z"/>
                <w:lang w:val="en-US"/>
                <w:rPrChange w:id="9050" w:author="Gary Sullivan" w:date="2020-04-17T00:39:00Z">
                  <w:rPr>
                    <w:ins w:id="9051" w:author="Gary Sullivan" w:date="2020-04-17T00:38:00Z"/>
                    <w:b/>
                    <w:bCs/>
                    <w:lang w:val="en-US"/>
                  </w:rPr>
                </w:rPrChange>
              </w:rPr>
            </w:pPr>
            <w:ins w:id="9052" w:author="Gary Sullivan" w:date="2020-04-17T00:38:00Z">
              <w:r w:rsidRPr="000264ED">
                <w:rPr>
                  <w:lang w:val="en-US"/>
                  <w:rPrChange w:id="9053" w:author="Gary Sullivan" w:date="2020-04-17T00:39:00Z">
                    <w:rPr>
                      <w:b/>
                      <w:bCs/>
                      <w:lang w:val="en-US"/>
                    </w:rPr>
                  </w:rPrChange>
                </w:rPr>
                <w:t>0.19%</w:t>
              </w:r>
            </w:ins>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0264ED" w:rsidRDefault="000264ED" w:rsidP="000264ED">
            <w:pPr>
              <w:rPr>
                <w:ins w:id="9054" w:author="Gary Sullivan" w:date="2020-04-17T00:38:00Z"/>
                <w:lang w:val="en-US"/>
                <w:rPrChange w:id="9055" w:author="Gary Sullivan" w:date="2020-04-17T00:39:00Z">
                  <w:rPr>
                    <w:ins w:id="9056" w:author="Gary Sullivan" w:date="2020-04-17T00:38:00Z"/>
                    <w:b/>
                    <w:bCs/>
                    <w:lang w:val="en-US"/>
                  </w:rPr>
                </w:rPrChange>
              </w:rPr>
            </w:pPr>
            <w:ins w:id="9057" w:author="Gary Sullivan" w:date="2020-04-17T00:38:00Z">
              <w:r w:rsidRPr="000264ED">
                <w:rPr>
                  <w:lang w:val="en-US"/>
                  <w:rPrChange w:id="9058"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0264ED" w:rsidRDefault="000264ED" w:rsidP="000264ED">
            <w:pPr>
              <w:rPr>
                <w:ins w:id="9059" w:author="Gary Sullivan" w:date="2020-04-17T00:38:00Z"/>
                <w:lang w:val="en-US"/>
                <w:rPrChange w:id="9060" w:author="Gary Sullivan" w:date="2020-04-17T00:39:00Z">
                  <w:rPr>
                    <w:ins w:id="9061" w:author="Gary Sullivan" w:date="2020-04-17T00:38:00Z"/>
                    <w:b/>
                    <w:bCs/>
                    <w:lang w:val="en-US"/>
                  </w:rPr>
                </w:rPrChange>
              </w:rPr>
            </w:pPr>
            <w:ins w:id="9062" w:author="Gary Sullivan" w:date="2020-04-17T00:38:00Z">
              <w:r w:rsidRPr="000264ED">
                <w:rPr>
                  <w:lang w:val="en-US"/>
                  <w:rPrChange w:id="9063"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0264ED" w:rsidRDefault="000264ED" w:rsidP="000264ED">
            <w:pPr>
              <w:rPr>
                <w:ins w:id="9064" w:author="Gary Sullivan" w:date="2020-04-17T00:38:00Z"/>
                <w:lang w:val="en-US"/>
                <w:rPrChange w:id="9065" w:author="Gary Sullivan" w:date="2020-04-17T00:39:00Z">
                  <w:rPr>
                    <w:ins w:id="9066" w:author="Gary Sullivan" w:date="2020-04-17T00:38:00Z"/>
                    <w:b/>
                    <w:bCs/>
                    <w:lang w:val="en-US"/>
                  </w:rPr>
                </w:rPrChange>
              </w:rPr>
            </w:pPr>
            <w:ins w:id="9067" w:author="Gary Sullivan" w:date="2020-04-17T00:38:00Z">
              <w:r w:rsidRPr="000264ED">
                <w:rPr>
                  <w:lang w:val="en-US"/>
                  <w:rPrChange w:id="9068" w:author="Gary Sullivan" w:date="2020-04-17T00:39:00Z">
                    <w:rPr>
                      <w:b/>
                      <w:bCs/>
                      <w:lang w:val="en-US"/>
                    </w:rPr>
                  </w:rPrChange>
                </w:rPr>
                <w:t>101%</w:t>
              </w:r>
            </w:ins>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0264ED" w:rsidRDefault="000264ED" w:rsidP="000264ED">
            <w:pPr>
              <w:rPr>
                <w:ins w:id="9069" w:author="Gary Sullivan" w:date="2020-04-17T00:38:00Z"/>
                <w:lang w:val="en-US"/>
                <w:rPrChange w:id="9070" w:author="Gary Sullivan" w:date="2020-04-17T00:39:00Z">
                  <w:rPr>
                    <w:ins w:id="9071" w:author="Gary Sullivan" w:date="2020-04-17T00:38:00Z"/>
                    <w:b/>
                    <w:bCs/>
                    <w:lang w:val="en-US"/>
                  </w:rPr>
                </w:rPrChange>
              </w:rPr>
            </w:pPr>
            <w:ins w:id="9072" w:author="Gary Sullivan" w:date="2020-04-17T00:38:00Z">
              <w:r w:rsidRPr="000264ED">
                <w:rPr>
                  <w:lang w:val="en-US"/>
                  <w:rPrChange w:id="9073" w:author="Gary Sullivan" w:date="2020-04-17T00:39:00Z">
                    <w:rPr>
                      <w:b/>
                      <w:bCs/>
                      <w:lang w:val="en-US"/>
                    </w:rPr>
                  </w:rPrChange>
                </w:rPr>
                <w:t>105%</w:t>
              </w:r>
            </w:ins>
          </w:p>
        </w:tc>
      </w:tr>
      <w:tr w:rsidR="000264ED" w:rsidRPr="000264ED" w14:paraId="6FCB04DA" w14:textId="77777777" w:rsidTr="000264ED">
        <w:trPr>
          <w:trHeight w:val="600"/>
          <w:ins w:id="9074"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0264ED" w:rsidRDefault="000264ED" w:rsidP="000264ED">
            <w:pPr>
              <w:rPr>
                <w:ins w:id="9075" w:author="Gary Sullivan" w:date="2020-04-17T00:38:00Z"/>
                <w:lang w:val="en-US"/>
                <w:rPrChange w:id="9076" w:author="Gary Sullivan" w:date="2020-04-17T00:39:00Z">
                  <w:rPr>
                    <w:ins w:id="9077" w:author="Gary Sullivan" w:date="2020-04-17T00:38:00Z"/>
                    <w:b/>
                    <w:bCs/>
                    <w:lang w:val="en-US"/>
                  </w:rPr>
                </w:rPrChange>
              </w:rPr>
            </w:pPr>
            <w:ins w:id="9078" w:author="Gary Sullivan" w:date="2020-04-17T00:38:00Z">
              <w:r w:rsidRPr="000264ED">
                <w:rPr>
                  <w:lang w:val="en-US"/>
                  <w:rPrChange w:id="9079" w:author="Gary Sullivan" w:date="2020-04-17T00:39:00Z">
                    <w:rPr>
                      <w:b/>
                      <w:bCs/>
                      <w:lang w:val="en-US"/>
                    </w:rPr>
                  </w:rPrChange>
                </w:rPr>
                <w:t>LFNST</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0264ED" w:rsidRDefault="000264ED" w:rsidP="000264ED">
            <w:pPr>
              <w:rPr>
                <w:ins w:id="9080" w:author="Gary Sullivan" w:date="2020-04-17T00:38:00Z"/>
                <w:lang w:val="en-US"/>
                <w:rPrChange w:id="9081" w:author="Gary Sullivan" w:date="2020-04-17T00:39:00Z">
                  <w:rPr>
                    <w:ins w:id="9082" w:author="Gary Sullivan" w:date="2020-04-17T00:38:00Z"/>
                    <w:b/>
                    <w:bCs/>
                    <w:lang w:val="en-US"/>
                  </w:rPr>
                </w:rPrChange>
              </w:rPr>
            </w:pPr>
            <w:ins w:id="9083" w:author="Gary Sullivan" w:date="2020-04-17T00:38:00Z">
              <w:r w:rsidRPr="000264ED">
                <w:rPr>
                  <w:lang w:val="en-US"/>
                  <w:rPrChange w:id="9084" w:author="Gary Sullivan" w:date="2020-04-17T00:39:00Z">
                    <w:rPr>
                      <w:b/>
                      <w:bCs/>
                      <w:lang w:val="en-US"/>
                    </w:rPr>
                  </w:rPrChange>
                </w:rPr>
                <w:t>0.48%</w:t>
              </w:r>
            </w:ins>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0264ED" w:rsidRDefault="000264ED" w:rsidP="000264ED">
            <w:pPr>
              <w:rPr>
                <w:ins w:id="9085" w:author="Gary Sullivan" w:date="2020-04-17T00:38:00Z"/>
                <w:lang w:val="en-US"/>
                <w:rPrChange w:id="9086" w:author="Gary Sullivan" w:date="2020-04-17T00:39:00Z">
                  <w:rPr>
                    <w:ins w:id="9087" w:author="Gary Sullivan" w:date="2020-04-17T00:38:00Z"/>
                    <w:b/>
                    <w:bCs/>
                    <w:lang w:val="en-US"/>
                  </w:rPr>
                </w:rPrChange>
              </w:rPr>
            </w:pPr>
            <w:ins w:id="9088" w:author="Gary Sullivan" w:date="2020-04-17T00:38:00Z">
              <w:r w:rsidRPr="000264ED">
                <w:rPr>
                  <w:lang w:val="en-US"/>
                  <w:rPrChange w:id="9089" w:author="Gary Sullivan" w:date="2020-04-17T00:39:00Z">
                    <w:rPr>
                      <w:b/>
                      <w:bCs/>
                      <w:lang w:val="en-US"/>
                    </w:rPr>
                  </w:rPrChange>
                </w:rPr>
                <w:t>0.96%</w:t>
              </w:r>
            </w:ins>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0264ED" w:rsidRDefault="000264ED" w:rsidP="000264ED">
            <w:pPr>
              <w:rPr>
                <w:ins w:id="9090" w:author="Gary Sullivan" w:date="2020-04-17T00:38:00Z"/>
                <w:lang w:val="en-US"/>
                <w:rPrChange w:id="9091" w:author="Gary Sullivan" w:date="2020-04-17T00:39:00Z">
                  <w:rPr>
                    <w:ins w:id="9092" w:author="Gary Sullivan" w:date="2020-04-17T00:38:00Z"/>
                    <w:b/>
                    <w:bCs/>
                    <w:lang w:val="en-US"/>
                  </w:rPr>
                </w:rPrChange>
              </w:rPr>
            </w:pPr>
            <w:ins w:id="9093" w:author="Gary Sullivan" w:date="2020-04-17T00:38:00Z">
              <w:r w:rsidRPr="000264ED">
                <w:rPr>
                  <w:lang w:val="en-US"/>
                  <w:rPrChange w:id="9094" w:author="Gary Sullivan" w:date="2020-04-17T00:39:00Z">
                    <w:rPr>
                      <w:b/>
                      <w:bCs/>
                      <w:lang w:val="en-US"/>
                    </w:rPr>
                  </w:rPrChange>
                </w:rPr>
                <w:t>1.12%</w:t>
              </w:r>
            </w:ins>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0264ED" w:rsidRDefault="000264ED" w:rsidP="000264ED">
            <w:pPr>
              <w:rPr>
                <w:ins w:id="9095" w:author="Gary Sullivan" w:date="2020-04-17T00:38:00Z"/>
                <w:lang w:val="en-US"/>
                <w:rPrChange w:id="9096" w:author="Gary Sullivan" w:date="2020-04-17T00:39:00Z">
                  <w:rPr>
                    <w:ins w:id="9097" w:author="Gary Sullivan" w:date="2020-04-17T00:38:00Z"/>
                    <w:b/>
                    <w:bCs/>
                    <w:lang w:val="en-US"/>
                  </w:rPr>
                </w:rPrChange>
              </w:rPr>
            </w:pPr>
            <w:ins w:id="9098" w:author="Gary Sullivan" w:date="2020-04-17T00:38:00Z">
              <w:r w:rsidRPr="000264ED">
                <w:rPr>
                  <w:lang w:val="en-US"/>
                  <w:rPrChange w:id="9099" w:author="Gary Sullivan" w:date="2020-04-17T00:39:00Z">
                    <w:rPr>
                      <w:b/>
                      <w:bCs/>
                      <w:lang w:val="en-US"/>
                    </w:rPr>
                  </w:rPrChange>
                </w:rPr>
                <w:t>97%</w:t>
              </w:r>
            </w:ins>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0264ED" w:rsidRDefault="000264ED" w:rsidP="000264ED">
            <w:pPr>
              <w:rPr>
                <w:ins w:id="9100" w:author="Gary Sullivan" w:date="2020-04-17T00:38:00Z"/>
                <w:lang w:val="en-US"/>
                <w:rPrChange w:id="9101" w:author="Gary Sullivan" w:date="2020-04-17T00:39:00Z">
                  <w:rPr>
                    <w:ins w:id="9102" w:author="Gary Sullivan" w:date="2020-04-17T00:38:00Z"/>
                    <w:b/>
                    <w:bCs/>
                    <w:lang w:val="en-US"/>
                  </w:rPr>
                </w:rPrChange>
              </w:rPr>
            </w:pPr>
            <w:ins w:id="9103" w:author="Gary Sullivan" w:date="2020-04-17T00:38:00Z">
              <w:r w:rsidRPr="000264ED">
                <w:rPr>
                  <w:lang w:val="en-US"/>
                  <w:rPrChange w:id="9104"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0264ED" w:rsidRDefault="000264ED" w:rsidP="000264ED">
            <w:pPr>
              <w:rPr>
                <w:ins w:id="9105" w:author="Gary Sullivan" w:date="2020-04-17T00:38:00Z"/>
                <w:lang w:val="en-US"/>
                <w:rPrChange w:id="9106" w:author="Gary Sullivan" w:date="2020-04-17T00:39:00Z">
                  <w:rPr>
                    <w:ins w:id="9107" w:author="Gary Sullivan" w:date="2020-04-17T00:38:00Z"/>
                    <w:b/>
                    <w:bCs/>
                    <w:lang w:val="en-US"/>
                  </w:rPr>
                </w:rPrChange>
              </w:rPr>
            </w:pPr>
            <w:ins w:id="9108" w:author="Gary Sullivan" w:date="2020-04-17T00:38:00Z">
              <w:r w:rsidRPr="000264ED">
                <w:rPr>
                  <w:lang w:val="en-US"/>
                  <w:rPrChange w:id="9109" w:author="Gary Sullivan" w:date="2020-04-17T00:39:00Z">
                    <w:rPr>
                      <w:b/>
                      <w:bCs/>
                      <w:lang w:val="en-US"/>
                    </w:rPr>
                  </w:rPrChange>
                </w:rPr>
                <w:t>100%</w:t>
              </w:r>
            </w:ins>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0264ED" w:rsidRDefault="000264ED" w:rsidP="000264ED">
            <w:pPr>
              <w:rPr>
                <w:ins w:id="9110" w:author="Gary Sullivan" w:date="2020-04-17T00:38:00Z"/>
                <w:lang w:val="en-US"/>
                <w:rPrChange w:id="9111" w:author="Gary Sullivan" w:date="2020-04-17T00:39:00Z">
                  <w:rPr>
                    <w:ins w:id="9112" w:author="Gary Sullivan" w:date="2020-04-17T00:38:00Z"/>
                    <w:b/>
                    <w:bCs/>
                    <w:lang w:val="en-US"/>
                  </w:rPr>
                </w:rPrChange>
              </w:rPr>
            </w:pPr>
            <w:ins w:id="9113" w:author="Gary Sullivan" w:date="2020-04-17T00:38:00Z">
              <w:r w:rsidRPr="000264ED">
                <w:rPr>
                  <w:lang w:val="en-US"/>
                  <w:rPrChange w:id="9114" w:author="Gary Sullivan" w:date="2020-04-17T00:39:00Z">
                    <w:rPr>
                      <w:b/>
                      <w:bCs/>
                      <w:lang w:val="en-US"/>
                    </w:rPr>
                  </w:rPrChange>
                </w:rPr>
                <w:t>104%</w:t>
              </w:r>
            </w:ins>
          </w:p>
        </w:tc>
      </w:tr>
      <w:tr w:rsidR="000264ED" w:rsidRPr="000264ED" w14:paraId="67C9CB87" w14:textId="77777777" w:rsidTr="000264ED">
        <w:trPr>
          <w:trHeight w:val="600"/>
          <w:ins w:id="9115"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0264ED" w:rsidRDefault="000264ED" w:rsidP="000264ED">
            <w:pPr>
              <w:rPr>
                <w:ins w:id="9116" w:author="Gary Sullivan" w:date="2020-04-17T00:38:00Z"/>
                <w:lang w:val="en-US"/>
                <w:rPrChange w:id="9117" w:author="Gary Sullivan" w:date="2020-04-17T00:39:00Z">
                  <w:rPr>
                    <w:ins w:id="9118" w:author="Gary Sullivan" w:date="2020-04-17T00:38:00Z"/>
                    <w:b/>
                    <w:bCs/>
                    <w:lang w:val="en-US"/>
                  </w:rPr>
                </w:rPrChange>
              </w:rPr>
            </w:pPr>
            <w:ins w:id="9119" w:author="Gary Sullivan" w:date="2020-04-17T00:38:00Z">
              <w:r w:rsidRPr="000264ED">
                <w:rPr>
                  <w:lang w:val="en-US"/>
                  <w:rPrChange w:id="9120" w:author="Gary Sullivan" w:date="2020-04-17T00:39:00Z">
                    <w:rPr>
                      <w:b/>
                      <w:bCs/>
                      <w:lang w:val="en-US"/>
                    </w:rPr>
                  </w:rPrChange>
                </w:rPr>
                <w:t>JCCR</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0264ED" w:rsidRDefault="000264ED" w:rsidP="000264ED">
            <w:pPr>
              <w:rPr>
                <w:ins w:id="9121" w:author="Gary Sullivan" w:date="2020-04-17T00:38:00Z"/>
                <w:lang w:val="en-US"/>
                <w:rPrChange w:id="9122" w:author="Gary Sullivan" w:date="2020-04-17T00:39:00Z">
                  <w:rPr>
                    <w:ins w:id="9123" w:author="Gary Sullivan" w:date="2020-04-17T00:38:00Z"/>
                    <w:b/>
                    <w:bCs/>
                    <w:lang w:val="en-US"/>
                  </w:rPr>
                </w:rPrChange>
              </w:rPr>
            </w:pPr>
            <w:ins w:id="9124" w:author="Gary Sullivan" w:date="2020-04-17T00:38:00Z">
              <w:r w:rsidRPr="000264ED">
                <w:rPr>
                  <w:lang w:val="en-US"/>
                  <w:rPrChange w:id="9125" w:author="Gary Sullivan" w:date="2020-04-17T00:39:00Z">
                    <w:rPr>
                      <w:b/>
                      <w:bCs/>
                      <w:lang w:val="en-US"/>
                    </w:rPr>
                  </w:rPrChange>
                </w:rPr>
                <w:t>0.17%</w:t>
              </w:r>
            </w:ins>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0264ED" w:rsidRDefault="000264ED" w:rsidP="000264ED">
            <w:pPr>
              <w:rPr>
                <w:ins w:id="9126" w:author="Gary Sullivan" w:date="2020-04-17T00:38:00Z"/>
                <w:lang w:val="en-US"/>
                <w:rPrChange w:id="9127" w:author="Gary Sullivan" w:date="2020-04-17T00:39:00Z">
                  <w:rPr>
                    <w:ins w:id="9128" w:author="Gary Sullivan" w:date="2020-04-17T00:38:00Z"/>
                    <w:b/>
                    <w:bCs/>
                    <w:lang w:val="en-US"/>
                  </w:rPr>
                </w:rPrChange>
              </w:rPr>
            </w:pPr>
            <w:ins w:id="9129" w:author="Gary Sullivan" w:date="2020-04-17T00:38:00Z">
              <w:r w:rsidRPr="000264ED">
                <w:rPr>
                  <w:lang w:val="en-US"/>
                  <w:rPrChange w:id="9130" w:author="Gary Sullivan" w:date="2020-04-17T00:39:00Z">
                    <w:rPr>
                      <w:b/>
                      <w:bCs/>
                      <w:lang w:val="en-US"/>
                    </w:rPr>
                  </w:rPrChange>
                </w:rPr>
                <w:t>0.53%</w:t>
              </w:r>
            </w:ins>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0264ED" w:rsidRDefault="000264ED" w:rsidP="000264ED">
            <w:pPr>
              <w:rPr>
                <w:ins w:id="9131" w:author="Gary Sullivan" w:date="2020-04-17T00:38:00Z"/>
                <w:lang w:val="en-US"/>
                <w:rPrChange w:id="9132" w:author="Gary Sullivan" w:date="2020-04-17T00:39:00Z">
                  <w:rPr>
                    <w:ins w:id="9133" w:author="Gary Sullivan" w:date="2020-04-17T00:38:00Z"/>
                    <w:b/>
                    <w:bCs/>
                    <w:lang w:val="en-US"/>
                  </w:rPr>
                </w:rPrChange>
              </w:rPr>
            </w:pPr>
            <w:ins w:id="9134" w:author="Gary Sullivan" w:date="2020-04-17T00:38:00Z">
              <w:r w:rsidRPr="000264ED">
                <w:rPr>
                  <w:lang w:val="en-US"/>
                  <w:rPrChange w:id="9135" w:author="Gary Sullivan" w:date="2020-04-17T00:39:00Z">
                    <w:rPr>
                      <w:b/>
                      <w:bCs/>
                      <w:lang w:val="en-US"/>
                    </w:rPr>
                  </w:rPrChange>
                </w:rPr>
                <w:t>6.62%</w:t>
              </w:r>
            </w:ins>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0264ED" w:rsidRDefault="000264ED" w:rsidP="000264ED">
            <w:pPr>
              <w:rPr>
                <w:ins w:id="9136" w:author="Gary Sullivan" w:date="2020-04-17T00:38:00Z"/>
                <w:lang w:val="en-US"/>
                <w:rPrChange w:id="9137" w:author="Gary Sullivan" w:date="2020-04-17T00:39:00Z">
                  <w:rPr>
                    <w:ins w:id="9138" w:author="Gary Sullivan" w:date="2020-04-17T00:38:00Z"/>
                    <w:b/>
                    <w:bCs/>
                    <w:lang w:val="en-US"/>
                  </w:rPr>
                </w:rPrChange>
              </w:rPr>
            </w:pPr>
            <w:ins w:id="9139" w:author="Gary Sullivan" w:date="2020-04-17T00:38:00Z">
              <w:r w:rsidRPr="000264ED">
                <w:rPr>
                  <w:lang w:val="en-US"/>
                  <w:rPrChange w:id="9140"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0264ED" w:rsidRDefault="000264ED" w:rsidP="000264ED">
            <w:pPr>
              <w:rPr>
                <w:ins w:id="9141" w:author="Gary Sullivan" w:date="2020-04-17T00:38:00Z"/>
                <w:lang w:val="en-US"/>
                <w:rPrChange w:id="9142" w:author="Gary Sullivan" w:date="2020-04-17T00:39:00Z">
                  <w:rPr>
                    <w:ins w:id="9143" w:author="Gary Sullivan" w:date="2020-04-17T00:38:00Z"/>
                    <w:b/>
                    <w:bCs/>
                    <w:lang w:val="en-US"/>
                  </w:rPr>
                </w:rPrChange>
              </w:rPr>
            </w:pPr>
            <w:ins w:id="9144" w:author="Gary Sullivan" w:date="2020-04-17T00:38:00Z">
              <w:r w:rsidRPr="000264ED">
                <w:rPr>
                  <w:lang w:val="en-US"/>
                  <w:rPrChange w:id="9145" w:author="Gary Sullivan" w:date="2020-04-17T00:39:00Z">
                    <w:rPr>
                      <w:b/>
                      <w:bCs/>
                      <w:lang w:val="en-US"/>
                    </w:rPr>
                  </w:rPrChange>
                </w:rPr>
                <w:t>101%</w:t>
              </w:r>
            </w:ins>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0264ED" w:rsidRDefault="000264ED" w:rsidP="000264ED">
            <w:pPr>
              <w:rPr>
                <w:ins w:id="9146" w:author="Gary Sullivan" w:date="2020-04-17T00:38:00Z"/>
                <w:lang w:val="en-US"/>
                <w:rPrChange w:id="9147" w:author="Gary Sullivan" w:date="2020-04-17T00:39:00Z">
                  <w:rPr>
                    <w:ins w:id="9148" w:author="Gary Sullivan" w:date="2020-04-17T00:38:00Z"/>
                    <w:b/>
                    <w:bCs/>
                    <w:lang w:val="en-US"/>
                  </w:rPr>
                </w:rPrChange>
              </w:rPr>
            </w:pPr>
            <w:ins w:id="9149" w:author="Gary Sullivan" w:date="2020-04-17T00:38:00Z">
              <w:r w:rsidRPr="000264ED">
                <w:rPr>
                  <w:lang w:val="en-US"/>
                  <w:rPrChange w:id="9150" w:author="Gary Sullivan" w:date="2020-04-17T00:39:00Z">
                    <w:rPr>
                      <w:b/>
                      <w:bCs/>
                      <w:lang w:val="en-US"/>
                    </w:rPr>
                  </w:rPrChange>
                </w:rPr>
                <w:t>103%</w:t>
              </w:r>
            </w:ins>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0264ED" w:rsidRDefault="000264ED" w:rsidP="000264ED">
            <w:pPr>
              <w:rPr>
                <w:ins w:id="9151" w:author="Gary Sullivan" w:date="2020-04-17T00:38:00Z"/>
                <w:lang w:val="en-US"/>
                <w:rPrChange w:id="9152" w:author="Gary Sullivan" w:date="2020-04-17T00:39:00Z">
                  <w:rPr>
                    <w:ins w:id="9153" w:author="Gary Sullivan" w:date="2020-04-17T00:38:00Z"/>
                    <w:b/>
                    <w:bCs/>
                    <w:lang w:val="en-US"/>
                  </w:rPr>
                </w:rPrChange>
              </w:rPr>
            </w:pPr>
            <w:ins w:id="9154" w:author="Gary Sullivan" w:date="2020-04-17T00:38:00Z">
              <w:r w:rsidRPr="000264ED">
                <w:rPr>
                  <w:lang w:val="en-US"/>
                  <w:rPrChange w:id="9155" w:author="Gary Sullivan" w:date="2020-04-17T00:39:00Z">
                    <w:rPr>
                      <w:b/>
                      <w:bCs/>
                      <w:lang w:val="en-US"/>
                    </w:rPr>
                  </w:rPrChange>
                </w:rPr>
                <w:t>105%</w:t>
              </w:r>
            </w:ins>
          </w:p>
        </w:tc>
      </w:tr>
      <w:tr w:rsidR="000264ED" w:rsidRPr="000264ED" w14:paraId="23238300" w14:textId="77777777" w:rsidTr="000264ED">
        <w:trPr>
          <w:trHeight w:val="600"/>
          <w:ins w:id="9156"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0264ED" w:rsidRDefault="000264ED" w:rsidP="000264ED">
            <w:pPr>
              <w:rPr>
                <w:ins w:id="9157" w:author="Gary Sullivan" w:date="2020-04-17T00:38:00Z"/>
                <w:lang w:val="en-US"/>
                <w:rPrChange w:id="9158" w:author="Gary Sullivan" w:date="2020-04-17T00:39:00Z">
                  <w:rPr>
                    <w:ins w:id="9159" w:author="Gary Sullivan" w:date="2020-04-17T00:38:00Z"/>
                    <w:b/>
                    <w:bCs/>
                    <w:lang w:val="en-US"/>
                  </w:rPr>
                </w:rPrChange>
              </w:rPr>
            </w:pPr>
            <w:ins w:id="9160" w:author="Gary Sullivan" w:date="2020-04-17T00:38:00Z">
              <w:r w:rsidRPr="000264ED">
                <w:rPr>
                  <w:lang w:val="en-US"/>
                  <w:rPrChange w:id="9161" w:author="Gary Sullivan" w:date="2020-04-17T00:39:00Z">
                    <w:rPr>
                      <w:b/>
                      <w:bCs/>
                      <w:lang w:val="en-US"/>
                    </w:rPr>
                  </w:rPrChange>
                </w:rPr>
                <w:t>SAO</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0264ED" w:rsidRDefault="000264ED" w:rsidP="000264ED">
            <w:pPr>
              <w:rPr>
                <w:ins w:id="9162" w:author="Gary Sullivan" w:date="2020-04-17T00:38:00Z"/>
                <w:lang w:val="en-US"/>
                <w:rPrChange w:id="9163" w:author="Gary Sullivan" w:date="2020-04-17T00:39:00Z">
                  <w:rPr>
                    <w:ins w:id="9164" w:author="Gary Sullivan" w:date="2020-04-17T00:38:00Z"/>
                    <w:b/>
                    <w:bCs/>
                    <w:lang w:val="en-US"/>
                  </w:rPr>
                </w:rPrChange>
              </w:rPr>
            </w:pPr>
            <w:ins w:id="9165" w:author="Gary Sullivan" w:date="2020-04-17T00:38:00Z">
              <w:r w:rsidRPr="000264ED">
                <w:rPr>
                  <w:lang w:val="en-US"/>
                  <w:rPrChange w:id="9166" w:author="Gary Sullivan" w:date="2020-04-17T00:39:00Z">
                    <w:rPr>
                      <w:b/>
                      <w:bCs/>
                      <w:lang w:val="en-US"/>
                    </w:rPr>
                  </w:rPrChange>
                </w:rPr>
                <w:t>0.06%</w:t>
              </w:r>
            </w:ins>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0264ED" w:rsidRDefault="000264ED" w:rsidP="000264ED">
            <w:pPr>
              <w:rPr>
                <w:ins w:id="9167" w:author="Gary Sullivan" w:date="2020-04-17T00:38:00Z"/>
                <w:lang w:val="en-US"/>
                <w:rPrChange w:id="9168" w:author="Gary Sullivan" w:date="2020-04-17T00:39:00Z">
                  <w:rPr>
                    <w:ins w:id="9169" w:author="Gary Sullivan" w:date="2020-04-17T00:38:00Z"/>
                    <w:b/>
                    <w:bCs/>
                    <w:lang w:val="en-US"/>
                  </w:rPr>
                </w:rPrChange>
              </w:rPr>
            </w:pPr>
            <w:ins w:id="9170" w:author="Gary Sullivan" w:date="2020-04-17T00:38:00Z">
              <w:r w:rsidRPr="000264ED">
                <w:rPr>
                  <w:lang w:val="en-US"/>
                  <w:rPrChange w:id="9171" w:author="Gary Sullivan" w:date="2020-04-17T00:39:00Z">
                    <w:rPr>
                      <w:b/>
                      <w:bCs/>
                      <w:lang w:val="en-US"/>
                    </w:rPr>
                  </w:rPrChange>
                </w:rPr>
                <w:t>0.34%</w:t>
              </w:r>
            </w:ins>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0264ED" w:rsidRDefault="000264ED" w:rsidP="000264ED">
            <w:pPr>
              <w:rPr>
                <w:ins w:id="9172" w:author="Gary Sullivan" w:date="2020-04-17T00:38:00Z"/>
                <w:lang w:val="en-US"/>
                <w:rPrChange w:id="9173" w:author="Gary Sullivan" w:date="2020-04-17T00:39:00Z">
                  <w:rPr>
                    <w:ins w:id="9174" w:author="Gary Sullivan" w:date="2020-04-17T00:38:00Z"/>
                    <w:b/>
                    <w:bCs/>
                    <w:lang w:val="en-US"/>
                  </w:rPr>
                </w:rPrChange>
              </w:rPr>
            </w:pPr>
            <w:ins w:id="9175" w:author="Gary Sullivan" w:date="2020-04-17T00:38:00Z">
              <w:r w:rsidRPr="000264ED">
                <w:rPr>
                  <w:lang w:val="en-US"/>
                  <w:rPrChange w:id="9176" w:author="Gary Sullivan" w:date="2020-04-17T00:39:00Z">
                    <w:rPr>
                      <w:b/>
                      <w:bCs/>
                      <w:lang w:val="en-US"/>
                    </w:rPr>
                  </w:rPrChange>
                </w:rPr>
                <w:t>1.61%</w:t>
              </w:r>
            </w:ins>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0264ED" w:rsidRDefault="000264ED" w:rsidP="000264ED">
            <w:pPr>
              <w:rPr>
                <w:ins w:id="9177" w:author="Gary Sullivan" w:date="2020-04-17T00:38:00Z"/>
                <w:lang w:val="en-US"/>
                <w:rPrChange w:id="9178" w:author="Gary Sullivan" w:date="2020-04-17T00:39:00Z">
                  <w:rPr>
                    <w:ins w:id="9179" w:author="Gary Sullivan" w:date="2020-04-17T00:38:00Z"/>
                    <w:b/>
                    <w:bCs/>
                    <w:lang w:val="en-US"/>
                  </w:rPr>
                </w:rPrChange>
              </w:rPr>
            </w:pPr>
            <w:ins w:id="9180" w:author="Gary Sullivan" w:date="2020-04-17T00:38:00Z">
              <w:r w:rsidRPr="000264ED">
                <w:rPr>
                  <w:lang w:val="en-US"/>
                  <w:rPrChange w:id="9181"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0264ED" w:rsidRDefault="000264ED" w:rsidP="000264ED">
            <w:pPr>
              <w:rPr>
                <w:ins w:id="9182" w:author="Gary Sullivan" w:date="2020-04-17T00:38:00Z"/>
                <w:lang w:val="en-US"/>
                <w:rPrChange w:id="9183" w:author="Gary Sullivan" w:date="2020-04-17T00:39:00Z">
                  <w:rPr>
                    <w:ins w:id="9184" w:author="Gary Sullivan" w:date="2020-04-17T00:38:00Z"/>
                    <w:b/>
                    <w:bCs/>
                    <w:lang w:val="en-US"/>
                  </w:rPr>
                </w:rPrChange>
              </w:rPr>
            </w:pPr>
            <w:ins w:id="9185" w:author="Gary Sullivan" w:date="2020-04-17T00:38:00Z">
              <w:r w:rsidRPr="000264ED">
                <w:rPr>
                  <w:lang w:val="en-US"/>
                  <w:rPrChange w:id="9186"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0264ED" w:rsidRDefault="000264ED" w:rsidP="000264ED">
            <w:pPr>
              <w:rPr>
                <w:ins w:id="9187" w:author="Gary Sullivan" w:date="2020-04-17T00:38:00Z"/>
                <w:lang w:val="en-US"/>
                <w:rPrChange w:id="9188" w:author="Gary Sullivan" w:date="2020-04-17T00:39:00Z">
                  <w:rPr>
                    <w:ins w:id="9189" w:author="Gary Sullivan" w:date="2020-04-17T00:38:00Z"/>
                    <w:b/>
                    <w:bCs/>
                    <w:lang w:val="en-US"/>
                  </w:rPr>
                </w:rPrChange>
              </w:rPr>
            </w:pPr>
            <w:ins w:id="9190" w:author="Gary Sullivan" w:date="2020-04-17T00:38:00Z">
              <w:r w:rsidRPr="000264ED">
                <w:rPr>
                  <w:lang w:val="en-US"/>
                  <w:rPrChange w:id="9191" w:author="Gary Sullivan" w:date="2020-04-17T00:39:00Z">
                    <w:rPr>
                      <w:b/>
                      <w:bCs/>
                      <w:lang w:val="en-US"/>
                    </w:rPr>
                  </w:rPrChange>
                </w:rPr>
                <w:t>103%</w:t>
              </w:r>
            </w:ins>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0264ED" w:rsidRDefault="000264ED" w:rsidP="000264ED">
            <w:pPr>
              <w:rPr>
                <w:ins w:id="9192" w:author="Gary Sullivan" w:date="2020-04-17T00:38:00Z"/>
                <w:lang w:val="en-US"/>
                <w:rPrChange w:id="9193" w:author="Gary Sullivan" w:date="2020-04-17T00:39:00Z">
                  <w:rPr>
                    <w:ins w:id="9194" w:author="Gary Sullivan" w:date="2020-04-17T00:38:00Z"/>
                    <w:b/>
                    <w:bCs/>
                    <w:lang w:val="en-US"/>
                  </w:rPr>
                </w:rPrChange>
              </w:rPr>
            </w:pPr>
            <w:ins w:id="9195" w:author="Gary Sullivan" w:date="2020-04-17T00:38:00Z">
              <w:r w:rsidRPr="000264ED">
                <w:rPr>
                  <w:lang w:val="en-US"/>
                  <w:rPrChange w:id="9196" w:author="Gary Sullivan" w:date="2020-04-17T00:39:00Z">
                    <w:rPr>
                      <w:b/>
                      <w:bCs/>
                      <w:lang w:val="en-US"/>
                    </w:rPr>
                  </w:rPrChange>
                </w:rPr>
                <w:t>104%</w:t>
              </w:r>
            </w:ins>
          </w:p>
        </w:tc>
      </w:tr>
      <w:tr w:rsidR="000264ED" w:rsidRPr="000264ED" w14:paraId="69804D82" w14:textId="77777777" w:rsidTr="000264ED">
        <w:trPr>
          <w:trHeight w:val="600"/>
          <w:ins w:id="9197"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0264ED" w:rsidRDefault="000264ED" w:rsidP="000264ED">
            <w:pPr>
              <w:rPr>
                <w:ins w:id="9198" w:author="Gary Sullivan" w:date="2020-04-17T00:38:00Z"/>
                <w:lang w:val="en-US"/>
                <w:rPrChange w:id="9199" w:author="Gary Sullivan" w:date="2020-04-17T00:39:00Z">
                  <w:rPr>
                    <w:ins w:id="9200" w:author="Gary Sullivan" w:date="2020-04-17T00:38:00Z"/>
                    <w:b/>
                    <w:bCs/>
                    <w:lang w:val="en-US"/>
                  </w:rPr>
                </w:rPrChange>
              </w:rPr>
            </w:pPr>
            <w:ins w:id="9201" w:author="Gary Sullivan" w:date="2020-04-17T00:38:00Z">
              <w:r w:rsidRPr="000264ED">
                <w:rPr>
                  <w:lang w:val="en-US"/>
                  <w:rPrChange w:id="9202" w:author="Gary Sullivan" w:date="2020-04-17T00:39:00Z">
                    <w:rPr>
                      <w:b/>
                      <w:bCs/>
                      <w:lang w:val="en-US"/>
                    </w:rPr>
                  </w:rPrChange>
                </w:rPr>
                <w:t>PROF</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0264ED" w:rsidRDefault="000264ED" w:rsidP="000264ED">
            <w:pPr>
              <w:rPr>
                <w:ins w:id="9203" w:author="Gary Sullivan" w:date="2020-04-17T00:38:00Z"/>
                <w:lang w:val="en-US"/>
                <w:rPrChange w:id="9204" w:author="Gary Sullivan" w:date="2020-04-17T00:39:00Z">
                  <w:rPr>
                    <w:ins w:id="9205" w:author="Gary Sullivan" w:date="2020-04-17T00:38:00Z"/>
                    <w:b/>
                    <w:bCs/>
                    <w:lang w:val="en-US"/>
                  </w:rPr>
                </w:rPrChange>
              </w:rPr>
            </w:pPr>
            <w:ins w:id="9206" w:author="Gary Sullivan" w:date="2020-04-17T00:38:00Z">
              <w:r w:rsidRPr="000264ED">
                <w:rPr>
                  <w:lang w:val="en-US"/>
                  <w:rPrChange w:id="9207" w:author="Gary Sullivan" w:date="2020-04-17T00:39:00Z">
                    <w:rPr>
                      <w:b/>
                      <w:bCs/>
                      <w:lang w:val="en-US"/>
                    </w:rPr>
                  </w:rPrChange>
                </w:rPr>
                <w:t>0.33%</w:t>
              </w:r>
            </w:ins>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0264ED" w:rsidRDefault="000264ED" w:rsidP="000264ED">
            <w:pPr>
              <w:rPr>
                <w:ins w:id="9208" w:author="Gary Sullivan" w:date="2020-04-17T00:38:00Z"/>
                <w:lang w:val="en-US"/>
                <w:rPrChange w:id="9209" w:author="Gary Sullivan" w:date="2020-04-17T00:39:00Z">
                  <w:rPr>
                    <w:ins w:id="9210" w:author="Gary Sullivan" w:date="2020-04-17T00:38:00Z"/>
                    <w:b/>
                    <w:bCs/>
                    <w:lang w:val="en-US"/>
                  </w:rPr>
                </w:rPrChange>
              </w:rPr>
            </w:pPr>
            <w:ins w:id="9211" w:author="Gary Sullivan" w:date="2020-04-17T00:38:00Z">
              <w:r w:rsidRPr="000264ED">
                <w:rPr>
                  <w:lang w:val="en-US"/>
                  <w:rPrChange w:id="9212" w:author="Gary Sullivan" w:date="2020-04-17T00:39:00Z">
                    <w:rPr>
                      <w:b/>
                      <w:bCs/>
                      <w:lang w:val="en-US"/>
                    </w:rPr>
                  </w:rPrChange>
                </w:rPr>
                <w:t>0.19%</w:t>
              </w:r>
            </w:ins>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0264ED" w:rsidRDefault="000264ED" w:rsidP="000264ED">
            <w:pPr>
              <w:rPr>
                <w:ins w:id="9213" w:author="Gary Sullivan" w:date="2020-04-17T00:38:00Z"/>
                <w:lang w:val="en-US"/>
                <w:rPrChange w:id="9214" w:author="Gary Sullivan" w:date="2020-04-17T00:39:00Z">
                  <w:rPr>
                    <w:ins w:id="9215" w:author="Gary Sullivan" w:date="2020-04-17T00:38:00Z"/>
                    <w:b/>
                    <w:bCs/>
                    <w:lang w:val="en-US"/>
                  </w:rPr>
                </w:rPrChange>
              </w:rPr>
            </w:pPr>
            <w:ins w:id="9216" w:author="Gary Sullivan" w:date="2020-04-17T00:38:00Z">
              <w:r w:rsidRPr="000264ED">
                <w:rPr>
                  <w:lang w:val="en-US"/>
                  <w:rPrChange w:id="9217" w:author="Gary Sullivan" w:date="2020-04-17T00:39:00Z">
                    <w:rPr>
                      <w:b/>
                      <w:bCs/>
                      <w:lang w:val="en-US"/>
                    </w:rPr>
                  </w:rPrChange>
                </w:rPr>
                <w:t>0.33%</w:t>
              </w:r>
            </w:ins>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0264ED" w:rsidRDefault="000264ED" w:rsidP="000264ED">
            <w:pPr>
              <w:rPr>
                <w:ins w:id="9218" w:author="Gary Sullivan" w:date="2020-04-17T00:38:00Z"/>
                <w:lang w:val="en-US"/>
                <w:rPrChange w:id="9219" w:author="Gary Sullivan" w:date="2020-04-17T00:39:00Z">
                  <w:rPr>
                    <w:ins w:id="9220" w:author="Gary Sullivan" w:date="2020-04-17T00:38:00Z"/>
                    <w:b/>
                    <w:bCs/>
                    <w:lang w:val="en-US"/>
                  </w:rPr>
                </w:rPrChange>
              </w:rPr>
            </w:pPr>
            <w:ins w:id="9221" w:author="Gary Sullivan" w:date="2020-04-17T00:38:00Z">
              <w:r w:rsidRPr="000264ED">
                <w:rPr>
                  <w:lang w:val="en-US"/>
                  <w:rPrChange w:id="9222" w:author="Gary Sullivan" w:date="2020-04-17T00:39:00Z">
                    <w:rPr>
                      <w:b/>
                      <w:bCs/>
                      <w:lang w:val="en-US"/>
                    </w:rPr>
                  </w:rPrChange>
                </w:rPr>
                <w:t>95%</w:t>
              </w:r>
            </w:ins>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0264ED" w:rsidRDefault="000264ED" w:rsidP="000264ED">
            <w:pPr>
              <w:rPr>
                <w:ins w:id="9223" w:author="Gary Sullivan" w:date="2020-04-17T00:38:00Z"/>
                <w:lang w:val="en-US"/>
                <w:rPrChange w:id="9224" w:author="Gary Sullivan" w:date="2020-04-17T00:39:00Z">
                  <w:rPr>
                    <w:ins w:id="9225" w:author="Gary Sullivan" w:date="2020-04-17T00:38:00Z"/>
                    <w:b/>
                    <w:bCs/>
                    <w:lang w:val="en-US"/>
                  </w:rPr>
                </w:rPrChange>
              </w:rPr>
            </w:pPr>
            <w:ins w:id="9226" w:author="Gary Sullivan" w:date="2020-04-17T00:38:00Z">
              <w:r w:rsidRPr="000264ED">
                <w:rPr>
                  <w:lang w:val="en-US"/>
                  <w:rPrChange w:id="9227" w:author="Gary Sullivan" w:date="2020-04-17T00:39:00Z">
                    <w:rPr>
                      <w:b/>
                      <w:bCs/>
                      <w:lang w:val="en-US"/>
                    </w:rPr>
                  </w:rPrChange>
                </w:rPr>
                <w:t>99%</w:t>
              </w:r>
            </w:ins>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0264ED" w:rsidRDefault="000264ED" w:rsidP="000264ED">
            <w:pPr>
              <w:rPr>
                <w:ins w:id="9228" w:author="Gary Sullivan" w:date="2020-04-17T00:38:00Z"/>
                <w:lang w:val="en-US"/>
                <w:rPrChange w:id="9229" w:author="Gary Sullivan" w:date="2020-04-17T00:39:00Z">
                  <w:rPr>
                    <w:ins w:id="9230" w:author="Gary Sullivan" w:date="2020-04-17T00:38:00Z"/>
                    <w:b/>
                    <w:bCs/>
                    <w:lang w:val="en-US"/>
                  </w:rPr>
                </w:rPrChange>
              </w:rPr>
            </w:pPr>
            <w:ins w:id="9231" w:author="Gary Sullivan" w:date="2020-04-17T00:38:00Z">
              <w:r w:rsidRPr="000264ED">
                <w:rPr>
                  <w:lang w:val="en-US"/>
                  <w:rPrChange w:id="9232" w:author="Gary Sullivan" w:date="2020-04-17T00:39:00Z">
                    <w:rPr>
                      <w:b/>
                      <w:bCs/>
                      <w:lang w:val="en-US"/>
                    </w:rPr>
                  </w:rPrChange>
                </w:rPr>
                <w:t>96%</w:t>
              </w:r>
            </w:ins>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0264ED" w:rsidRDefault="000264ED" w:rsidP="000264ED">
            <w:pPr>
              <w:rPr>
                <w:ins w:id="9233" w:author="Gary Sullivan" w:date="2020-04-17T00:38:00Z"/>
                <w:lang w:val="en-US"/>
                <w:rPrChange w:id="9234" w:author="Gary Sullivan" w:date="2020-04-17T00:39:00Z">
                  <w:rPr>
                    <w:ins w:id="9235" w:author="Gary Sullivan" w:date="2020-04-17T00:38:00Z"/>
                    <w:b/>
                    <w:bCs/>
                    <w:lang w:val="en-US"/>
                  </w:rPr>
                </w:rPrChange>
              </w:rPr>
            </w:pPr>
            <w:ins w:id="9236" w:author="Gary Sullivan" w:date="2020-04-17T00:38:00Z">
              <w:r w:rsidRPr="000264ED">
                <w:rPr>
                  <w:lang w:val="en-US"/>
                  <w:rPrChange w:id="9237" w:author="Gary Sullivan" w:date="2020-04-17T00:39:00Z">
                    <w:rPr>
                      <w:b/>
                      <w:bCs/>
                      <w:lang w:val="en-US"/>
                    </w:rPr>
                  </w:rPrChange>
                </w:rPr>
                <w:t>104%</w:t>
              </w:r>
            </w:ins>
          </w:p>
        </w:tc>
      </w:tr>
      <w:tr w:rsidR="000264ED" w:rsidRPr="000264ED" w14:paraId="64C3F63E" w14:textId="77777777" w:rsidTr="000264ED">
        <w:trPr>
          <w:trHeight w:val="600"/>
          <w:ins w:id="9238" w:author="Gary Sullivan" w:date="2020-04-17T00:38:00Z"/>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0264ED" w:rsidRDefault="000264ED" w:rsidP="000264ED">
            <w:pPr>
              <w:rPr>
                <w:ins w:id="9239" w:author="Gary Sullivan" w:date="2020-04-17T00:38:00Z"/>
                <w:lang w:val="en-US"/>
                <w:rPrChange w:id="9240" w:author="Gary Sullivan" w:date="2020-04-17T00:39:00Z">
                  <w:rPr>
                    <w:ins w:id="9241" w:author="Gary Sullivan" w:date="2020-04-17T00:38:00Z"/>
                    <w:b/>
                    <w:bCs/>
                    <w:lang w:val="en-US"/>
                  </w:rPr>
                </w:rPrChange>
              </w:rPr>
            </w:pPr>
            <w:ins w:id="9242" w:author="Gary Sullivan" w:date="2020-04-17T00:38:00Z">
              <w:r w:rsidRPr="000264ED">
                <w:rPr>
                  <w:lang w:val="en-US"/>
                  <w:rPrChange w:id="9243" w:author="Gary Sullivan" w:date="2020-04-17T00:39:00Z">
                    <w:rPr>
                      <w:b/>
                      <w:bCs/>
                      <w:lang w:val="en-US"/>
                    </w:rPr>
                  </w:rPrChange>
                </w:rPr>
                <w:t>CCALF</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0264ED" w:rsidRDefault="000264ED" w:rsidP="000264ED">
            <w:pPr>
              <w:rPr>
                <w:ins w:id="9244" w:author="Gary Sullivan" w:date="2020-04-17T00:38:00Z"/>
                <w:lang w:val="en-US"/>
                <w:rPrChange w:id="9245" w:author="Gary Sullivan" w:date="2020-04-17T00:39:00Z">
                  <w:rPr>
                    <w:ins w:id="9246" w:author="Gary Sullivan" w:date="2020-04-17T00:38:00Z"/>
                    <w:b/>
                    <w:bCs/>
                    <w:lang w:val="en-US"/>
                  </w:rPr>
                </w:rPrChange>
              </w:rPr>
            </w:pPr>
            <w:ins w:id="9247" w:author="Gary Sullivan" w:date="2020-04-17T00:38:00Z">
              <w:r w:rsidRPr="000264ED">
                <w:rPr>
                  <w:lang w:val="en-US"/>
                  <w:rPrChange w:id="9248" w:author="Gary Sullivan" w:date="2020-04-17T00:39:00Z">
                    <w:rPr>
                      <w:b/>
                      <w:bCs/>
                      <w:lang w:val="en-US"/>
                    </w:rPr>
                  </w:rPrChange>
                </w:rPr>
                <w:t>-0.12%</w:t>
              </w:r>
            </w:ins>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0264ED" w:rsidRDefault="000264ED" w:rsidP="000264ED">
            <w:pPr>
              <w:rPr>
                <w:ins w:id="9249" w:author="Gary Sullivan" w:date="2020-04-17T00:38:00Z"/>
                <w:lang w:val="en-US"/>
                <w:rPrChange w:id="9250" w:author="Gary Sullivan" w:date="2020-04-17T00:39:00Z">
                  <w:rPr>
                    <w:ins w:id="9251" w:author="Gary Sullivan" w:date="2020-04-17T00:38:00Z"/>
                    <w:b/>
                    <w:bCs/>
                    <w:lang w:val="en-US"/>
                  </w:rPr>
                </w:rPrChange>
              </w:rPr>
            </w:pPr>
            <w:ins w:id="9252" w:author="Gary Sullivan" w:date="2020-04-17T00:38:00Z">
              <w:r w:rsidRPr="000264ED">
                <w:rPr>
                  <w:lang w:val="en-US"/>
                  <w:rPrChange w:id="9253" w:author="Gary Sullivan" w:date="2020-04-17T00:39:00Z">
                    <w:rPr>
                      <w:b/>
                      <w:bCs/>
                      <w:lang w:val="en-US"/>
                    </w:rPr>
                  </w:rPrChange>
                </w:rPr>
                <w:t>22.93%</w:t>
              </w:r>
            </w:ins>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0264ED" w:rsidRDefault="000264ED" w:rsidP="000264ED">
            <w:pPr>
              <w:rPr>
                <w:ins w:id="9254" w:author="Gary Sullivan" w:date="2020-04-17T00:38:00Z"/>
                <w:lang w:val="en-US"/>
                <w:rPrChange w:id="9255" w:author="Gary Sullivan" w:date="2020-04-17T00:39:00Z">
                  <w:rPr>
                    <w:ins w:id="9256" w:author="Gary Sullivan" w:date="2020-04-17T00:38:00Z"/>
                    <w:b/>
                    <w:bCs/>
                    <w:lang w:val="en-US"/>
                  </w:rPr>
                </w:rPrChange>
              </w:rPr>
            </w:pPr>
            <w:ins w:id="9257" w:author="Gary Sullivan" w:date="2020-04-17T00:38:00Z">
              <w:r w:rsidRPr="000264ED">
                <w:rPr>
                  <w:lang w:val="en-US"/>
                  <w:rPrChange w:id="9258" w:author="Gary Sullivan" w:date="2020-04-17T00:39:00Z">
                    <w:rPr>
                      <w:b/>
                      <w:bCs/>
                      <w:lang w:val="en-US"/>
                    </w:rPr>
                  </w:rPrChange>
                </w:rPr>
                <w:t>24.40%</w:t>
              </w:r>
            </w:ins>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0264ED" w:rsidRDefault="000264ED" w:rsidP="000264ED">
            <w:pPr>
              <w:rPr>
                <w:ins w:id="9259" w:author="Gary Sullivan" w:date="2020-04-17T00:38:00Z"/>
                <w:lang w:val="en-US"/>
                <w:rPrChange w:id="9260" w:author="Gary Sullivan" w:date="2020-04-17T00:39:00Z">
                  <w:rPr>
                    <w:ins w:id="9261" w:author="Gary Sullivan" w:date="2020-04-17T00:38:00Z"/>
                    <w:b/>
                    <w:bCs/>
                    <w:lang w:val="en-US"/>
                  </w:rPr>
                </w:rPrChange>
              </w:rPr>
            </w:pPr>
            <w:ins w:id="9262" w:author="Gary Sullivan" w:date="2020-04-17T00:38:00Z">
              <w:r w:rsidRPr="000264ED">
                <w:rPr>
                  <w:lang w:val="en-US"/>
                  <w:rPrChange w:id="9263" w:author="Gary Sullivan" w:date="2020-04-17T00:39:00Z">
                    <w:rPr>
                      <w:b/>
                      <w:bCs/>
                      <w:lang w:val="en-US"/>
                    </w:rPr>
                  </w:rPrChange>
                </w:rPr>
                <w:t>100%</w:t>
              </w:r>
            </w:ins>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0264ED" w:rsidRDefault="000264ED" w:rsidP="000264ED">
            <w:pPr>
              <w:rPr>
                <w:ins w:id="9264" w:author="Gary Sullivan" w:date="2020-04-17T00:38:00Z"/>
                <w:lang w:val="en-US"/>
                <w:rPrChange w:id="9265" w:author="Gary Sullivan" w:date="2020-04-17T00:39:00Z">
                  <w:rPr>
                    <w:ins w:id="9266" w:author="Gary Sullivan" w:date="2020-04-17T00:38:00Z"/>
                    <w:b/>
                    <w:bCs/>
                    <w:lang w:val="en-US"/>
                  </w:rPr>
                </w:rPrChange>
              </w:rPr>
            </w:pPr>
            <w:ins w:id="9267" w:author="Gary Sullivan" w:date="2020-04-17T00:38:00Z">
              <w:r w:rsidRPr="000264ED">
                <w:rPr>
                  <w:lang w:val="en-US"/>
                  <w:rPrChange w:id="9268" w:author="Gary Sullivan" w:date="2020-04-17T00:39:00Z">
                    <w:rPr>
                      <w:b/>
                      <w:bCs/>
                      <w:lang w:val="en-US"/>
                    </w:rPr>
                  </w:rPrChange>
                </w:rPr>
                <w:t>104%</w:t>
              </w:r>
            </w:ins>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0264ED" w:rsidRDefault="000264ED" w:rsidP="000264ED">
            <w:pPr>
              <w:rPr>
                <w:ins w:id="9269" w:author="Gary Sullivan" w:date="2020-04-17T00:38:00Z"/>
                <w:lang w:val="en-US"/>
                <w:rPrChange w:id="9270" w:author="Gary Sullivan" w:date="2020-04-17T00:39:00Z">
                  <w:rPr>
                    <w:ins w:id="9271" w:author="Gary Sullivan" w:date="2020-04-17T00:38:00Z"/>
                    <w:b/>
                    <w:bCs/>
                    <w:lang w:val="en-US"/>
                  </w:rPr>
                </w:rPrChange>
              </w:rPr>
            </w:pPr>
            <w:ins w:id="9272" w:author="Gary Sullivan" w:date="2020-04-17T00:38:00Z">
              <w:r w:rsidRPr="000264ED">
                <w:rPr>
                  <w:lang w:val="en-US"/>
                  <w:rPrChange w:id="9273" w:author="Gary Sullivan" w:date="2020-04-17T00:39:00Z">
                    <w:rPr>
                      <w:b/>
                      <w:bCs/>
                      <w:lang w:val="en-US"/>
                    </w:rPr>
                  </w:rPrChange>
                </w:rPr>
                <w:t>103%</w:t>
              </w:r>
            </w:ins>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0264ED" w:rsidRDefault="000264ED" w:rsidP="000264ED">
            <w:pPr>
              <w:rPr>
                <w:ins w:id="9274" w:author="Gary Sullivan" w:date="2020-04-17T00:38:00Z"/>
                <w:lang w:val="en-US"/>
                <w:rPrChange w:id="9275" w:author="Gary Sullivan" w:date="2020-04-17T00:39:00Z">
                  <w:rPr>
                    <w:ins w:id="9276" w:author="Gary Sullivan" w:date="2020-04-17T00:38:00Z"/>
                    <w:b/>
                    <w:bCs/>
                    <w:lang w:val="en-US"/>
                  </w:rPr>
                </w:rPrChange>
              </w:rPr>
            </w:pPr>
            <w:ins w:id="9277" w:author="Gary Sullivan" w:date="2020-04-17T00:38:00Z">
              <w:r w:rsidRPr="000264ED">
                <w:rPr>
                  <w:lang w:val="en-US"/>
                  <w:rPrChange w:id="9278" w:author="Gary Sullivan" w:date="2020-04-17T00:39:00Z">
                    <w:rPr>
                      <w:b/>
                      <w:bCs/>
                      <w:lang w:val="en-US"/>
                    </w:rPr>
                  </w:rPrChange>
                </w:rPr>
                <w:t>105%</w:t>
              </w:r>
            </w:ins>
          </w:p>
        </w:tc>
      </w:tr>
    </w:tbl>
    <w:p w14:paraId="4CCA8908" w14:textId="77777777" w:rsidR="000264ED" w:rsidRPr="000264ED" w:rsidRDefault="000264ED" w:rsidP="000264ED">
      <w:pPr>
        <w:rPr>
          <w:ins w:id="9279" w:author="Gary Sullivan" w:date="2020-04-17T00:38:00Z"/>
          <w:rPrChange w:id="9280" w:author="Gary Sullivan" w:date="2020-04-17T00:39:00Z">
            <w:rPr>
              <w:ins w:id="9281" w:author="Gary Sullivan" w:date="2020-04-17T00:38:00Z"/>
              <w:b/>
              <w:bCs/>
            </w:rPr>
          </w:rPrChange>
        </w:rPr>
      </w:pPr>
    </w:p>
    <w:p w14:paraId="10F7CFF3" w14:textId="77777777" w:rsidR="000264ED" w:rsidRPr="000264ED" w:rsidRDefault="000264ED" w:rsidP="000264ED">
      <w:pPr>
        <w:rPr>
          <w:ins w:id="9282" w:author="Gary Sullivan" w:date="2020-04-17T00:38:00Z"/>
          <w:rPrChange w:id="9283" w:author="Gary Sullivan" w:date="2020-04-17T00:39:00Z">
            <w:rPr>
              <w:ins w:id="9284" w:author="Gary Sullivan" w:date="2020-04-17T00:38:00Z"/>
              <w:b/>
              <w:bCs/>
            </w:rPr>
          </w:rPrChange>
        </w:rPr>
      </w:pPr>
    </w:p>
    <w:p w14:paraId="0DF1612A" w14:textId="77777777" w:rsidR="000264ED" w:rsidRPr="000264ED" w:rsidRDefault="000264ED" w:rsidP="000264ED">
      <w:pPr>
        <w:rPr>
          <w:ins w:id="9285" w:author="Gary Sullivan" w:date="2020-04-17T00:38:00Z"/>
          <w:rPrChange w:id="9286" w:author="Gary Sullivan" w:date="2020-04-17T00:39:00Z">
            <w:rPr>
              <w:ins w:id="9287" w:author="Gary Sullivan" w:date="2020-04-17T00:38:00Z"/>
              <w:b/>
              <w:bCs/>
            </w:rPr>
          </w:rPrChange>
        </w:rPr>
      </w:pPr>
      <w:ins w:id="9288" w:author="Gary Sullivan" w:date="2020-04-17T00:38:00Z">
        <w:r w:rsidRPr="000264ED">
          <w:rPr>
            <w:noProof/>
            <w:lang w:val="en-US"/>
            <w:rPrChange w:id="9289" w:author="Gary Sullivan" w:date="2020-04-17T00:39:00Z">
              <w:rPr>
                <w:b/>
                <w:bCs/>
                <w:noProof/>
                <w:lang w:val="en-US"/>
              </w:rPr>
            </w:rPrChange>
          </w:rPr>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739515"/>
                      </a:xfrm>
                      <a:prstGeom prst="rect">
                        <a:avLst/>
                      </a:prstGeom>
                    </pic:spPr>
                  </pic:pic>
                </a:graphicData>
              </a:graphic>
            </wp:inline>
          </w:drawing>
        </w:r>
      </w:ins>
    </w:p>
    <w:p w14:paraId="00295178" w14:textId="11226F57" w:rsidR="000264ED" w:rsidRPr="000264ED" w:rsidRDefault="000264ED" w:rsidP="000264ED">
      <w:pPr>
        <w:rPr>
          <w:ins w:id="9290" w:author="Gary Sullivan" w:date="2020-04-17T00:38:00Z"/>
          <w:lang w:val="en-US"/>
          <w:rPrChange w:id="9291" w:author="Gary Sullivan" w:date="2020-04-17T00:39:00Z">
            <w:rPr>
              <w:ins w:id="9292" w:author="Gary Sullivan" w:date="2020-04-17T00:38:00Z"/>
              <w:b/>
              <w:bCs/>
              <w:lang w:val="en-US"/>
            </w:rPr>
          </w:rPrChange>
        </w:rPr>
      </w:pPr>
      <w:ins w:id="9293" w:author="Gary Sullivan" w:date="2020-04-17T00:38:00Z">
        <w:r w:rsidRPr="000264ED">
          <w:rPr>
            <w:lang w:val="en-US"/>
            <w:rPrChange w:id="9294" w:author="Gary Sullivan" w:date="2020-04-17T00:39:00Z">
              <w:rPr>
                <w:b/>
                <w:bCs/>
                <w:lang w:val="en-US"/>
              </w:rPr>
            </w:rPrChange>
          </w:rPr>
          <w:t>PSNR-Y vs encoding runtime ratio of VTM with VTM tool tests (Class H2)</w:t>
        </w:r>
      </w:ins>
    </w:p>
    <w:p w14:paraId="4C270777" w14:textId="77777777" w:rsidR="000264ED" w:rsidRPr="000264ED" w:rsidRDefault="000264ED" w:rsidP="000264ED">
      <w:pPr>
        <w:rPr>
          <w:ins w:id="9295" w:author="Gary Sullivan" w:date="2020-04-17T00:38:00Z"/>
          <w:rPrChange w:id="9296" w:author="Gary Sullivan" w:date="2020-04-17T00:39:00Z">
            <w:rPr>
              <w:ins w:id="9297" w:author="Gary Sullivan" w:date="2020-04-17T00:38:00Z"/>
              <w:b/>
              <w:bCs/>
            </w:rPr>
          </w:rPrChange>
        </w:rPr>
      </w:pPr>
    </w:p>
    <w:p w14:paraId="105633C8" w14:textId="77777777" w:rsidR="000264ED" w:rsidRPr="000264ED" w:rsidRDefault="000264ED" w:rsidP="000264ED">
      <w:pPr>
        <w:rPr>
          <w:ins w:id="9298" w:author="Gary Sullivan" w:date="2020-04-17T00:38:00Z"/>
          <w:rPrChange w:id="9299" w:author="Gary Sullivan" w:date="2020-04-17T00:39:00Z">
            <w:rPr>
              <w:ins w:id="9300" w:author="Gary Sullivan" w:date="2020-04-17T00:38:00Z"/>
              <w:b/>
              <w:bCs/>
            </w:rPr>
          </w:rPrChange>
        </w:rPr>
      </w:pPr>
      <w:ins w:id="9301" w:author="Gary Sullivan" w:date="2020-04-17T00:38:00Z">
        <w:r w:rsidRPr="000264ED">
          <w:rPr>
            <w:noProof/>
            <w:lang w:val="en-US"/>
            <w:rPrChange w:id="9302" w:author="Gary Sullivan" w:date="2020-04-17T00:39:00Z">
              <w:rPr>
                <w:b/>
                <w:bCs/>
                <w:noProof/>
                <w:lang w:val="en-US"/>
              </w:rPr>
            </w:rPrChange>
          </w:rPr>
          <w:lastRenderedPageBreak/>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809365"/>
                      </a:xfrm>
                      <a:prstGeom prst="rect">
                        <a:avLst/>
                      </a:prstGeom>
                    </pic:spPr>
                  </pic:pic>
                </a:graphicData>
              </a:graphic>
            </wp:inline>
          </w:drawing>
        </w:r>
      </w:ins>
    </w:p>
    <w:p w14:paraId="560D2F76" w14:textId="6C25F1D5" w:rsidR="000264ED" w:rsidRPr="000264ED" w:rsidRDefault="000264ED" w:rsidP="000264ED">
      <w:pPr>
        <w:rPr>
          <w:ins w:id="9303" w:author="Gary Sullivan" w:date="2020-04-17T00:38:00Z"/>
          <w:lang w:val="en-US"/>
          <w:rPrChange w:id="9304" w:author="Gary Sullivan" w:date="2020-04-17T00:39:00Z">
            <w:rPr>
              <w:ins w:id="9305" w:author="Gary Sullivan" w:date="2020-04-17T00:38:00Z"/>
              <w:b/>
              <w:bCs/>
              <w:lang w:val="en-US"/>
            </w:rPr>
          </w:rPrChange>
        </w:rPr>
      </w:pPr>
      <w:ins w:id="9306" w:author="Gary Sullivan" w:date="2020-04-17T00:38:00Z">
        <w:r w:rsidRPr="000264ED">
          <w:rPr>
            <w:lang w:val="en-US"/>
            <w:rPrChange w:id="9307" w:author="Gary Sullivan" w:date="2020-04-17T00:39:00Z">
              <w:rPr>
                <w:b/>
                <w:bCs/>
                <w:lang w:val="en-US"/>
              </w:rPr>
            </w:rPrChange>
          </w:rPr>
          <w:t>PSNR-Y vs decoding runtime ratio of VTM with VTM tool tests (Class H2)</w:t>
        </w:r>
      </w:ins>
    </w:p>
    <w:p w14:paraId="52E2975C" w14:textId="77777777" w:rsidR="000264ED" w:rsidRPr="000264ED" w:rsidRDefault="000264ED" w:rsidP="000264ED">
      <w:pPr>
        <w:rPr>
          <w:ins w:id="9308" w:author="Gary Sullivan" w:date="2020-04-17T00:38:00Z"/>
          <w:rPrChange w:id="9309" w:author="Gary Sullivan" w:date="2020-04-17T00:39:00Z">
            <w:rPr>
              <w:ins w:id="9310" w:author="Gary Sullivan" w:date="2020-04-17T00:38:00Z"/>
              <w:b/>
              <w:bCs/>
            </w:rPr>
          </w:rPrChange>
        </w:rPr>
      </w:pPr>
    </w:p>
    <w:p w14:paraId="59D587ED" w14:textId="77777777" w:rsidR="000264ED" w:rsidRPr="000264ED" w:rsidRDefault="000264ED" w:rsidP="000264ED">
      <w:pPr>
        <w:rPr>
          <w:ins w:id="9311" w:author="Gary Sullivan" w:date="2020-04-17T00:38:00Z"/>
          <w:rPrChange w:id="9312" w:author="Gary Sullivan" w:date="2020-04-17T00:39:00Z">
            <w:rPr>
              <w:ins w:id="9313" w:author="Gary Sullivan" w:date="2020-04-17T00:38:00Z"/>
              <w:b/>
              <w:bCs/>
            </w:rPr>
          </w:rPrChange>
        </w:rPr>
      </w:pPr>
      <w:ins w:id="9314" w:author="Gary Sullivan" w:date="2020-04-17T00:38:00Z">
        <w:r w:rsidRPr="000264ED">
          <w:rPr>
            <w:noProof/>
            <w:lang w:val="en-US"/>
            <w:rPrChange w:id="9315" w:author="Gary Sullivan" w:date="2020-04-17T00:39:00Z">
              <w:rPr>
                <w:b/>
                <w:bCs/>
                <w:noProof/>
                <w:lang w:val="en-US"/>
              </w:rPr>
            </w:rPrChange>
          </w:rPr>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923030"/>
                      </a:xfrm>
                      <a:prstGeom prst="rect">
                        <a:avLst/>
                      </a:prstGeom>
                    </pic:spPr>
                  </pic:pic>
                </a:graphicData>
              </a:graphic>
            </wp:inline>
          </w:drawing>
        </w:r>
      </w:ins>
    </w:p>
    <w:p w14:paraId="6FCC7153" w14:textId="2CD9F070" w:rsidR="000264ED" w:rsidRPr="000264ED" w:rsidRDefault="000264ED" w:rsidP="000264ED">
      <w:pPr>
        <w:rPr>
          <w:ins w:id="9316" w:author="Gary Sullivan" w:date="2020-04-17T00:38:00Z"/>
          <w:lang w:val="en-US"/>
          <w:rPrChange w:id="9317" w:author="Gary Sullivan" w:date="2020-04-17T00:39:00Z">
            <w:rPr>
              <w:ins w:id="9318" w:author="Gary Sullivan" w:date="2020-04-17T00:38:00Z"/>
              <w:b/>
              <w:bCs/>
              <w:lang w:val="en-US"/>
            </w:rPr>
          </w:rPrChange>
        </w:rPr>
      </w:pPr>
      <w:ins w:id="9319" w:author="Gary Sullivan" w:date="2020-04-17T00:38:00Z">
        <w:r w:rsidRPr="000264ED">
          <w:rPr>
            <w:lang w:val="en-US"/>
            <w:rPrChange w:id="9320" w:author="Gary Sullivan" w:date="2020-04-17T00:39:00Z">
              <w:rPr>
                <w:b/>
                <w:bCs/>
                <w:lang w:val="en-US"/>
              </w:rPr>
            </w:rPrChange>
          </w:rPr>
          <w:t>PSNR-Y vs weighted runtime ratio (a = 6) of VTM with VTM tool tests (Class H2)</w:t>
        </w:r>
      </w:ins>
    </w:p>
    <w:p w14:paraId="11248261" w14:textId="77777777" w:rsidR="000264ED" w:rsidRPr="000264ED" w:rsidRDefault="000264ED" w:rsidP="000264ED">
      <w:pPr>
        <w:rPr>
          <w:ins w:id="9321" w:author="Gary Sullivan" w:date="2020-04-17T00:38:00Z"/>
          <w:rPrChange w:id="9322" w:author="Gary Sullivan" w:date="2020-04-17T00:39:00Z">
            <w:rPr>
              <w:ins w:id="9323" w:author="Gary Sullivan" w:date="2020-04-17T00:38:00Z"/>
              <w:b/>
              <w:bCs/>
            </w:rPr>
          </w:rPrChange>
        </w:rPr>
      </w:pPr>
    </w:p>
    <w:p w14:paraId="30994034" w14:textId="0F3217CD" w:rsidR="000264ED" w:rsidRPr="000264ED" w:rsidRDefault="000264ED" w:rsidP="000264ED">
      <w:pPr>
        <w:rPr>
          <w:ins w:id="9324" w:author="Gary Sullivan" w:date="2020-04-17T00:38:00Z"/>
          <w:rPrChange w:id="9325" w:author="Gary Sullivan" w:date="2020-04-17T00:39:00Z">
            <w:rPr>
              <w:ins w:id="9326" w:author="Gary Sullivan" w:date="2020-04-17T00:38:00Z"/>
              <w:b/>
              <w:bCs/>
            </w:rPr>
          </w:rPrChange>
        </w:rPr>
      </w:pPr>
      <w:ins w:id="9327" w:author="Gary Sullivan" w:date="2020-04-17T00:38:00Z">
        <w:r w:rsidRPr="000264ED">
          <w:rPr>
            <w:rPrChange w:id="9328" w:author="Gary Sullivan" w:date="2020-04-17T00:39:00Z">
              <w:rPr>
                <w:b/>
                <w:bCs/>
              </w:rPr>
            </w:rPrChange>
          </w:rPr>
          <w:lastRenderedPageBreak/>
          <w:t xml:space="preserve">There </w:t>
        </w:r>
      </w:ins>
      <w:ins w:id="9329" w:author="Gary Sullivan" w:date="2020-04-17T00:41:00Z">
        <w:r>
          <w:t>were noted to be</w:t>
        </w:r>
      </w:ins>
      <w:ins w:id="9330" w:author="Gary Sullivan" w:date="2020-04-17T00:38:00Z">
        <w:r w:rsidRPr="000264ED">
          <w:rPr>
            <w:rPrChange w:id="9331" w:author="Gary Sullivan" w:date="2020-04-17T00:39:00Z">
              <w:rPr>
                <w:b/>
                <w:bCs/>
              </w:rPr>
            </w:rPrChange>
          </w:rPr>
          <w:t xml:space="preserve"> three contribution</w:t>
        </w:r>
      </w:ins>
      <w:ins w:id="9332" w:author="Gary Sullivan" w:date="2020-04-17T00:41:00Z">
        <w:r>
          <w:t>s</w:t>
        </w:r>
      </w:ins>
      <w:ins w:id="9333" w:author="Gary Sullivan" w:date="2020-04-17T00:38:00Z">
        <w:r w:rsidRPr="000264ED">
          <w:rPr>
            <w:rPrChange w:id="9334" w:author="Gary Sullivan" w:date="2020-04-17T00:39:00Z">
              <w:rPr>
                <w:b/>
                <w:bCs/>
              </w:rPr>
            </w:rPrChange>
          </w:rPr>
          <w:t xml:space="preserve"> </w:t>
        </w:r>
      </w:ins>
      <w:ins w:id="9335" w:author="Gary Sullivan" w:date="2020-04-17T00:41:00Z">
        <w:r>
          <w:t xml:space="preserve">particularly </w:t>
        </w:r>
      </w:ins>
      <w:ins w:id="9336" w:author="Gary Sullivan" w:date="2020-04-17T00:38:00Z">
        <w:r w:rsidRPr="000264ED">
          <w:rPr>
            <w:rPrChange w:id="9337" w:author="Gary Sullivan" w:date="2020-04-17T00:39:00Z">
              <w:rPr>
                <w:b/>
                <w:bCs/>
              </w:rPr>
            </w:rPrChange>
          </w:rPr>
          <w:t>related to HDR video coding.</w:t>
        </w:r>
      </w:ins>
    </w:p>
    <w:p w14:paraId="0240CB2F" w14:textId="77777777" w:rsidR="000264ED" w:rsidRPr="000264ED" w:rsidRDefault="000264ED" w:rsidP="000264ED">
      <w:pPr>
        <w:rPr>
          <w:ins w:id="9338" w:author="Gary Sullivan" w:date="2020-04-17T00:38:00Z"/>
          <w:rPrChange w:id="9339" w:author="Gary Sullivan" w:date="2020-04-17T00:39:00Z">
            <w:rPr>
              <w:ins w:id="9340" w:author="Gary Sullivan" w:date="2020-04-17T00:38:00Z"/>
              <w:b/>
              <w:bCs/>
            </w:rPr>
          </w:rPrChange>
        </w:rPr>
      </w:pPr>
    </w:p>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ins w:id="9341" w:author="Gary Sullivan" w:date="2020-04-17T00:38:00Z"/>
        </w:trPr>
        <w:tc>
          <w:tcPr>
            <w:tcW w:w="1051" w:type="pct"/>
            <w:noWrap/>
          </w:tcPr>
          <w:p w14:paraId="0ABF77B6" w14:textId="77777777" w:rsidR="000264ED" w:rsidRPr="000264ED" w:rsidRDefault="000264ED" w:rsidP="000264ED">
            <w:pPr>
              <w:rPr>
                <w:ins w:id="9342" w:author="Gary Sullivan" w:date="2020-04-17T00:38:00Z"/>
                <w:lang w:val="en-US"/>
                <w:rPrChange w:id="9343" w:author="Gary Sullivan" w:date="2020-04-17T00:39:00Z">
                  <w:rPr>
                    <w:ins w:id="9344" w:author="Gary Sullivan" w:date="2020-04-17T00:38:00Z"/>
                    <w:b/>
                    <w:bCs/>
                    <w:lang w:val="en-US"/>
                  </w:rPr>
                </w:rPrChange>
              </w:rPr>
            </w:pPr>
            <w:ins w:id="9345" w:author="Gary Sullivan" w:date="2020-04-17T00:38:00Z">
              <w:r w:rsidRPr="000264ED">
                <w:rPr>
                  <w:lang w:val="en-US"/>
                  <w:rPrChange w:id="9346" w:author="Gary Sullivan" w:date="2020-04-17T00:39:00Z">
                    <w:rPr>
                      <w:b/>
                      <w:bCs/>
                      <w:lang w:val="en-US"/>
                    </w:rPr>
                  </w:rPrChange>
                </w:rPr>
                <w:t>JVET-R0259</w:t>
              </w:r>
            </w:ins>
          </w:p>
        </w:tc>
        <w:tc>
          <w:tcPr>
            <w:tcW w:w="2302" w:type="pct"/>
            <w:noWrap/>
          </w:tcPr>
          <w:p w14:paraId="6E6025FB" w14:textId="77777777" w:rsidR="000264ED" w:rsidRPr="000264ED" w:rsidRDefault="000264ED" w:rsidP="000264ED">
            <w:pPr>
              <w:rPr>
                <w:ins w:id="9347" w:author="Gary Sullivan" w:date="2020-04-17T00:38:00Z"/>
                <w:lang w:val="en-US"/>
                <w:rPrChange w:id="9348" w:author="Gary Sullivan" w:date="2020-04-17T00:39:00Z">
                  <w:rPr>
                    <w:ins w:id="9349" w:author="Gary Sullivan" w:date="2020-04-17T00:38:00Z"/>
                    <w:b/>
                    <w:bCs/>
                    <w:lang w:val="en-US"/>
                  </w:rPr>
                </w:rPrChange>
              </w:rPr>
            </w:pPr>
            <w:ins w:id="9350" w:author="Gary Sullivan" w:date="2020-04-17T00:38:00Z">
              <w:r w:rsidRPr="000264ED">
                <w:rPr>
                  <w:lang w:val="en-US"/>
                  <w:rPrChange w:id="9351" w:author="Gary Sullivan" w:date="2020-04-17T00:39:00Z">
                    <w:rPr>
                      <w:b/>
                      <w:bCs/>
                      <w:lang w:val="en-US"/>
                    </w:rPr>
                  </w:rPrChange>
                </w:rPr>
                <w:t>AHG7: On CCALF filtering of chroma sample location type-2 content</w:t>
              </w:r>
            </w:ins>
          </w:p>
        </w:tc>
        <w:tc>
          <w:tcPr>
            <w:tcW w:w="1647" w:type="pct"/>
            <w:noWrap/>
          </w:tcPr>
          <w:p w14:paraId="799E0D19" w14:textId="77777777" w:rsidR="000264ED" w:rsidRPr="000264ED" w:rsidRDefault="000264ED" w:rsidP="000264ED">
            <w:pPr>
              <w:rPr>
                <w:ins w:id="9352" w:author="Gary Sullivan" w:date="2020-04-17T00:38:00Z"/>
                <w:lang w:val="en-US"/>
                <w:rPrChange w:id="9353" w:author="Gary Sullivan" w:date="2020-04-17T00:39:00Z">
                  <w:rPr>
                    <w:ins w:id="9354" w:author="Gary Sullivan" w:date="2020-04-17T00:38:00Z"/>
                    <w:b/>
                    <w:bCs/>
                    <w:lang w:val="en-US"/>
                  </w:rPr>
                </w:rPrChange>
              </w:rPr>
            </w:pPr>
            <w:ins w:id="9355" w:author="Gary Sullivan" w:date="2020-04-17T00:38:00Z">
              <w:r w:rsidRPr="000264ED">
                <w:rPr>
                  <w:lang w:val="en-US"/>
                  <w:rPrChange w:id="9356" w:author="Gary Sullivan" w:date="2020-04-17T00:39:00Z">
                    <w:rPr>
                      <w:b/>
                      <w:bCs/>
                      <w:lang w:val="en-US"/>
                    </w:rPr>
                  </w:rPrChange>
                </w:rPr>
                <w:t>M.G. Sarwer, Y. Ye, J. Luo (Alibaba)</w:t>
              </w:r>
            </w:ins>
          </w:p>
        </w:tc>
      </w:tr>
      <w:tr w:rsidR="000264ED" w:rsidRPr="000264ED" w14:paraId="67C46F0F" w14:textId="77777777" w:rsidTr="000264ED">
        <w:trPr>
          <w:trHeight w:val="320"/>
          <w:ins w:id="9357" w:author="Gary Sullivan" w:date="2020-04-17T00:38:00Z"/>
        </w:trPr>
        <w:tc>
          <w:tcPr>
            <w:tcW w:w="1051" w:type="pct"/>
            <w:noWrap/>
          </w:tcPr>
          <w:p w14:paraId="4DF8C617" w14:textId="77777777" w:rsidR="000264ED" w:rsidRPr="000264ED" w:rsidRDefault="000264ED" w:rsidP="000264ED">
            <w:pPr>
              <w:rPr>
                <w:ins w:id="9358" w:author="Gary Sullivan" w:date="2020-04-17T00:38:00Z"/>
                <w:lang w:val="en-US"/>
                <w:rPrChange w:id="9359" w:author="Gary Sullivan" w:date="2020-04-17T00:39:00Z">
                  <w:rPr>
                    <w:ins w:id="9360" w:author="Gary Sullivan" w:date="2020-04-17T00:38:00Z"/>
                    <w:b/>
                    <w:bCs/>
                    <w:lang w:val="en-US"/>
                  </w:rPr>
                </w:rPrChange>
              </w:rPr>
            </w:pPr>
            <w:ins w:id="9361" w:author="Gary Sullivan" w:date="2020-04-17T00:38:00Z">
              <w:r w:rsidRPr="000264ED">
                <w:rPr>
                  <w:lang w:val="en-US"/>
                  <w:rPrChange w:id="9362" w:author="Gary Sullivan" w:date="2020-04-17T00:39:00Z">
                    <w:rPr>
                      <w:b/>
                      <w:bCs/>
                      <w:lang w:val="en-US"/>
                    </w:rPr>
                  </w:rPrChange>
                </w:rPr>
                <w:t>JVET-R0365</w:t>
              </w:r>
            </w:ins>
          </w:p>
        </w:tc>
        <w:tc>
          <w:tcPr>
            <w:tcW w:w="2302" w:type="pct"/>
            <w:noWrap/>
          </w:tcPr>
          <w:p w14:paraId="5BD44A01" w14:textId="77777777" w:rsidR="000264ED" w:rsidRPr="000264ED" w:rsidRDefault="000264ED" w:rsidP="000264ED">
            <w:pPr>
              <w:rPr>
                <w:ins w:id="9363" w:author="Gary Sullivan" w:date="2020-04-17T00:38:00Z"/>
                <w:lang w:val="en-US"/>
                <w:rPrChange w:id="9364" w:author="Gary Sullivan" w:date="2020-04-17T00:39:00Z">
                  <w:rPr>
                    <w:ins w:id="9365" w:author="Gary Sullivan" w:date="2020-04-17T00:38:00Z"/>
                    <w:b/>
                    <w:bCs/>
                    <w:lang w:val="en-US"/>
                  </w:rPr>
                </w:rPrChange>
              </w:rPr>
            </w:pPr>
            <w:ins w:id="9366" w:author="Gary Sullivan" w:date="2020-04-17T00:38:00Z">
              <w:r w:rsidRPr="000264ED">
                <w:rPr>
                  <w:highlight w:val="yellow"/>
                  <w:lang w:val="en-US"/>
                  <w:rPrChange w:id="9367" w:author="Gary Sullivan" w:date="2020-04-17T00:40:00Z">
                    <w:rPr>
                      <w:b/>
                      <w:bCs/>
                      <w:lang w:val="en-US"/>
                    </w:rPr>
                  </w:rPrChange>
                </w:rPr>
                <w:t>Proposals on VVC extension for higher fidelity video</w:t>
              </w:r>
            </w:ins>
          </w:p>
        </w:tc>
        <w:tc>
          <w:tcPr>
            <w:tcW w:w="1647" w:type="pct"/>
            <w:noWrap/>
          </w:tcPr>
          <w:p w14:paraId="7A27E68B" w14:textId="77777777" w:rsidR="000264ED" w:rsidRPr="000264ED" w:rsidRDefault="000264ED" w:rsidP="000264ED">
            <w:pPr>
              <w:rPr>
                <w:ins w:id="9368" w:author="Gary Sullivan" w:date="2020-04-17T00:38:00Z"/>
                <w:lang w:val="en-US"/>
                <w:rPrChange w:id="9369" w:author="Gary Sullivan" w:date="2020-04-17T00:39:00Z">
                  <w:rPr>
                    <w:ins w:id="9370" w:author="Gary Sullivan" w:date="2020-04-17T00:38:00Z"/>
                    <w:b/>
                    <w:bCs/>
                    <w:lang w:val="en-US"/>
                  </w:rPr>
                </w:rPrChange>
              </w:rPr>
            </w:pPr>
            <w:ins w:id="9371" w:author="Gary Sullivan" w:date="2020-04-17T00:38:00Z">
              <w:r w:rsidRPr="000264ED">
                <w:rPr>
                  <w:lang w:val="en-US"/>
                  <w:rPrChange w:id="9372" w:author="Gary Sullivan" w:date="2020-04-17T00:39:00Z">
                    <w:rPr>
                      <w:b/>
                      <w:bCs/>
                      <w:lang w:val="en-US"/>
                    </w:rPr>
                  </w:rPrChange>
                </w:rPr>
                <w:t>T. Suzuki, M. Ikeda, Y. Yagasaki (Sony), T. Toma, K. Abe (Panasonic), M. Shima (Canon)</w:t>
              </w:r>
            </w:ins>
          </w:p>
        </w:tc>
      </w:tr>
      <w:tr w:rsidR="000264ED" w:rsidRPr="000264ED" w14:paraId="18EF7777" w14:textId="77777777" w:rsidTr="000264ED">
        <w:trPr>
          <w:trHeight w:val="320"/>
          <w:ins w:id="9373" w:author="Gary Sullivan" w:date="2020-04-17T00:38:00Z"/>
        </w:trPr>
        <w:tc>
          <w:tcPr>
            <w:tcW w:w="1051" w:type="pct"/>
            <w:noWrap/>
          </w:tcPr>
          <w:p w14:paraId="75E5895C" w14:textId="081ECF25" w:rsidR="000264ED" w:rsidRPr="000264ED" w:rsidRDefault="000264ED" w:rsidP="000264ED">
            <w:pPr>
              <w:rPr>
                <w:ins w:id="9374" w:author="Gary Sullivan" w:date="2020-04-17T00:38:00Z"/>
                <w:lang w:val="en-US"/>
                <w:rPrChange w:id="9375" w:author="Gary Sullivan" w:date="2020-04-17T00:39:00Z">
                  <w:rPr>
                    <w:ins w:id="9376" w:author="Gary Sullivan" w:date="2020-04-17T00:38:00Z"/>
                    <w:b/>
                    <w:bCs/>
                    <w:lang w:val="en-US"/>
                  </w:rPr>
                </w:rPrChange>
              </w:rPr>
            </w:pPr>
            <w:ins w:id="9377" w:author="Gary Sullivan" w:date="2020-04-17T00:38:00Z">
              <w:r w:rsidRPr="000264ED">
                <w:rPr>
                  <w:lang w:val="en-US"/>
                  <w:rPrChange w:id="9378" w:author="Gary Sullivan" w:date="2020-04-17T00:39:00Z">
                    <w:rPr>
                      <w:b/>
                      <w:bCs/>
                      <w:lang w:val="en-US"/>
                    </w:rPr>
                  </w:rPrChange>
                </w:rPr>
                <w:t>JVE</w:t>
              </w:r>
            </w:ins>
            <w:ins w:id="9379" w:author="Gary Sullivan" w:date="2020-04-17T00:41:00Z">
              <w:r>
                <w:rPr>
                  <w:lang w:val="en-US"/>
                </w:rPr>
                <w:t>T</w:t>
              </w:r>
            </w:ins>
            <w:ins w:id="9380" w:author="Gary Sullivan" w:date="2020-04-17T00:38:00Z">
              <w:r w:rsidRPr="000264ED">
                <w:rPr>
                  <w:lang w:val="en-US"/>
                  <w:rPrChange w:id="9381" w:author="Gary Sullivan" w:date="2020-04-17T00:39:00Z">
                    <w:rPr>
                      <w:b/>
                      <w:bCs/>
                      <w:lang w:val="en-US"/>
                    </w:rPr>
                  </w:rPrChange>
                </w:rPr>
                <w:t>-R0446</w:t>
              </w:r>
            </w:ins>
          </w:p>
        </w:tc>
        <w:tc>
          <w:tcPr>
            <w:tcW w:w="2302" w:type="pct"/>
            <w:noWrap/>
          </w:tcPr>
          <w:p w14:paraId="01D37261" w14:textId="77777777" w:rsidR="000264ED" w:rsidRPr="000264ED" w:rsidRDefault="000264ED" w:rsidP="000264ED">
            <w:pPr>
              <w:rPr>
                <w:ins w:id="9382" w:author="Gary Sullivan" w:date="2020-04-17T00:38:00Z"/>
                <w:lang w:val="en-US"/>
                <w:rPrChange w:id="9383" w:author="Gary Sullivan" w:date="2020-04-17T00:39:00Z">
                  <w:rPr>
                    <w:ins w:id="9384" w:author="Gary Sullivan" w:date="2020-04-17T00:38:00Z"/>
                    <w:b/>
                    <w:bCs/>
                    <w:lang w:val="en-US"/>
                  </w:rPr>
                </w:rPrChange>
              </w:rPr>
            </w:pPr>
            <w:ins w:id="9385" w:author="Gary Sullivan" w:date="2020-04-17T00:38:00Z">
              <w:r w:rsidRPr="000264ED">
                <w:rPr>
                  <w:lang w:val="en-US"/>
                  <w:rPrChange w:id="9386" w:author="Gary Sullivan" w:date="2020-04-17T00:39:00Z">
                    <w:rPr>
                      <w:b/>
                      <w:bCs/>
                      <w:lang w:val="en-US"/>
                    </w:rPr>
                  </w:rPrChange>
                </w:rPr>
                <w:t>Crosscheck of JVET-R0256 (AHG7: On CCALF filtering of chroma sample location type-2 content)</w:t>
              </w:r>
            </w:ins>
          </w:p>
        </w:tc>
        <w:tc>
          <w:tcPr>
            <w:tcW w:w="1647" w:type="pct"/>
            <w:noWrap/>
          </w:tcPr>
          <w:p w14:paraId="27D7B2B4" w14:textId="77777777" w:rsidR="000264ED" w:rsidRPr="000264ED" w:rsidRDefault="000264ED" w:rsidP="000264ED">
            <w:pPr>
              <w:rPr>
                <w:ins w:id="9387" w:author="Gary Sullivan" w:date="2020-04-17T00:38:00Z"/>
                <w:lang w:val="en-US"/>
                <w:rPrChange w:id="9388" w:author="Gary Sullivan" w:date="2020-04-17T00:39:00Z">
                  <w:rPr>
                    <w:ins w:id="9389" w:author="Gary Sullivan" w:date="2020-04-17T00:38:00Z"/>
                    <w:b/>
                    <w:bCs/>
                    <w:lang w:val="en-US"/>
                  </w:rPr>
                </w:rPrChange>
              </w:rPr>
            </w:pPr>
            <w:ins w:id="9390" w:author="Gary Sullivan" w:date="2020-04-17T00:38:00Z">
              <w:r w:rsidRPr="000264ED">
                <w:rPr>
                  <w:lang w:val="en-US"/>
                  <w:rPrChange w:id="9391" w:author="Gary Sullivan" w:date="2020-04-17T00:39:00Z">
                    <w:rPr>
                      <w:b/>
                      <w:bCs/>
                      <w:lang w:val="en-US"/>
                    </w:rPr>
                  </w:rPrChange>
                </w:rPr>
                <w:t>F. Pu (Dolby)</w:t>
              </w:r>
            </w:ins>
          </w:p>
        </w:tc>
      </w:tr>
    </w:tbl>
    <w:p w14:paraId="4E910D11" w14:textId="77777777" w:rsidR="000264ED" w:rsidRPr="000264ED" w:rsidRDefault="000264ED" w:rsidP="000264ED">
      <w:pPr>
        <w:rPr>
          <w:ins w:id="9392" w:author="Gary Sullivan" w:date="2020-04-17T00:37:00Z"/>
        </w:rPr>
      </w:pPr>
    </w:p>
    <w:p w14:paraId="2DAF1AD2" w14:textId="77777777" w:rsidR="000264ED" w:rsidRPr="000264ED" w:rsidRDefault="000264ED" w:rsidP="000264ED">
      <w:pPr>
        <w:rPr>
          <w:ins w:id="9393" w:author="Gary Sullivan" w:date="2020-04-17T00:37:00Z"/>
        </w:rPr>
      </w:pPr>
      <w:ins w:id="9394" w:author="Gary Sullivan" w:date="2020-04-17T00:37:00Z">
        <w:r w:rsidRPr="000264ED">
          <w:rPr>
            <w:noProof/>
            <w:lang w:val="en-US"/>
          </w:rPr>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739515"/>
                      </a:xfrm>
                      <a:prstGeom prst="rect">
                        <a:avLst/>
                      </a:prstGeom>
                    </pic:spPr>
                  </pic:pic>
                </a:graphicData>
              </a:graphic>
            </wp:inline>
          </w:drawing>
        </w:r>
      </w:ins>
    </w:p>
    <w:p w14:paraId="31A4B55E" w14:textId="1D866756" w:rsidR="000264ED" w:rsidRPr="000264ED" w:rsidRDefault="000264ED" w:rsidP="000264ED">
      <w:pPr>
        <w:rPr>
          <w:ins w:id="9395" w:author="Gary Sullivan" w:date="2020-04-17T00:37:00Z"/>
          <w:lang w:val="en-US"/>
        </w:rPr>
      </w:pPr>
      <w:ins w:id="9396" w:author="Gary Sullivan" w:date="2020-04-17T00:37:00Z">
        <w:r w:rsidRPr="000264ED">
          <w:rPr>
            <w:lang w:val="en-US"/>
          </w:rPr>
          <w:t>wPSNR-Y vs encoding runtime ratio of VTM with VTM tool tests (Class H1)</w:t>
        </w:r>
      </w:ins>
    </w:p>
    <w:p w14:paraId="16CEB124" w14:textId="77777777" w:rsidR="000264ED" w:rsidRPr="000264ED" w:rsidRDefault="000264ED" w:rsidP="000264ED">
      <w:pPr>
        <w:rPr>
          <w:ins w:id="9397" w:author="Gary Sullivan" w:date="2020-04-17T00:37:00Z"/>
        </w:rPr>
      </w:pPr>
    </w:p>
    <w:p w14:paraId="126E6B54" w14:textId="77777777" w:rsidR="000264ED" w:rsidRPr="000264ED" w:rsidRDefault="000264ED" w:rsidP="000264ED">
      <w:pPr>
        <w:rPr>
          <w:ins w:id="9398" w:author="Gary Sullivan" w:date="2020-04-17T00:37:00Z"/>
        </w:rPr>
      </w:pPr>
      <w:ins w:id="9399" w:author="Gary Sullivan" w:date="2020-04-17T00:37:00Z">
        <w:r w:rsidRPr="000264ED">
          <w:rPr>
            <w:noProof/>
            <w:lang w:val="en-US"/>
          </w:rPr>
          <w:lastRenderedPageBreak/>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809365"/>
                      </a:xfrm>
                      <a:prstGeom prst="rect">
                        <a:avLst/>
                      </a:prstGeom>
                    </pic:spPr>
                  </pic:pic>
                </a:graphicData>
              </a:graphic>
            </wp:inline>
          </w:drawing>
        </w:r>
      </w:ins>
    </w:p>
    <w:p w14:paraId="3118204D" w14:textId="37038808" w:rsidR="000264ED" w:rsidRPr="000264ED" w:rsidRDefault="000264ED" w:rsidP="000264ED">
      <w:pPr>
        <w:rPr>
          <w:ins w:id="9400" w:author="Gary Sullivan" w:date="2020-04-17T00:37:00Z"/>
          <w:lang w:val="en-US"/>
        </w:rPr>
      </w:pPr>
      <w:ins w:id="9401" w:author="Gary Sullivan" w:date="2020-04-17T00:37:00Z">
        <w:r w:rsidRPr="000264ED">
          <w:rPr>
            <w:lang w:val="en-US"/>
          </w:rPr>
          <w:t>wPSNR-Y vs decoding runtime ratio of VTM with VTM tool tests (Class H1)</w:t>
        </w:r>
      </w:ins>
    </w:p>
    <w:p w14:paraId="059BF8F3" w14:textId="77777777" w:rsidR="000264ED" w:rsidRPr="000264ED" w:rsidRDefault="000264ED" w:rsidP="000264ED">
      <w:pPr>
        <w:rPr>
          <w:ins w:id="9402" w:author="Gary Sullivan" w:date="2020-04-17T00:37:00Z"/>
        </w:rPr>
      </w:pPr>
    </w:p>
    <w:p w14:paraId="4BAA46FC" w14:textId="77777777" w:rsidR="000264ED" w:rsidRPr="000264ED" w:rsidRDefault="000264ED" w:rsidP="000264ED">
      <w:pPr>
        <w:rPr>
          <w:ins w:id="9403" w:author="Gary Sullivan" w:date="2020-04-17T00:37:00Z"/>
        </w:rPr>
      </w:pPr>
      <w:ins w:id="9404" w:author="Gary Sullivan" w:date="2020-04-17T00:37:00Z">
        <w:r w:rsidRPr="000264ED">
          <w:rPr>
            <w:noProof/>
            <w:lang w:val="en-US"/>
          </w:rPr>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23030"/>
                      </a:xfrm>
                      <a:prstGeom prst="rect">
                        <a:avLst/>
                      </a:prstGeom>
                    </pic:spPr>
                  </pic:pic>
                </a:graphicData>
              </a:graphic>
            </wp:inline>
          </w:drawing>
        </w:r>
      </w:ins>
    </w:p>
    <w:p w14:paraId="5E72210A" w14:textId="160E208D" w:rsidR="000264ED" w:rsidRPr="000264ED" w:rsidRDefault="000264ED" w:rsidP="000264ED">
      <w:pPr>
        <w:rPr>
          <w:ins w:id="9405" w:author="Gary Sullivan" w:date="2020-04-17T00:37:00Z"/>
          <w:lang w:val="en-US"/>
        </w:rPr>
      </w:pPr>
      <w:ins w:id="9406" w:author="Gary Sullivan" w:date="2020-04-17T00:37:00Z">
        <w:r w:rsidRPr="000264ED">
          <w:rPr>
            <w:lang w:val="en-US"/>
          </w:rPr>
          <w:t>wPSNR-Y vs weighted runtime ratio (a = 6) of VTM with VTM tool tests (Class H1)</w:t>
        </w:r>
      </w:ins>
    </w:p>
    <w:p w14:paraId="2E8BB3DF" w14:textId="7E2088C9" w:rsidR="000264ED" w:rsidRDefault="000264ED" w:rsidP="000264ED">
      <w:pPr>
        <w:rPr>
          <w:ins w:id="9407" w:author="Gary Sullivan" w:date="2020-04-17T00:39:00Z"/>
        </w:rPr>
      </w:pPr>
      <w:ins w:id="9408" w:author="Gary Sullivan" w:date="2020-04-17T00:39:00Z">
        <w:r>
          <w:t>The AHG recommended to review all input contributions.</w:t>
        </w:r>
      </w:ins>
    </w:p>
    <w:p w14:paraId="17E21CAA" w14:textId="77777777" w:rsidR="000264ED" w:rsidRPr="00FB3B57" w:rsidRDefault="000264ED" w:rsidP="00345302"/>
    <w:p w14:paraId="774D9E39" w14:textId="19476828" w:rsidR="00345302" w:rsidRPr="00FB3B57" w:rsidRDefault="00252629" w:rsidP="00345302">
      <w:pPr>
        <w:pStyle w:val="berschrift9"/>
        <w:rPr>
          <w:rFonts w:eastAsia="Times New Roman"/>
          <w:szCs w:val="24"/>
          <w:lang w:val="en-CA"/>
        </w:rPr>
      </w:pPr>
      <w:hyperlink r:id="rId45"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46"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47"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252629" w:rsidP="00345302">
      <w:pPr>
        <w:pStyle w:val="berschrift9"/>
        <w:rPr>
          <w:rFonts w:eastAsia="Times New Roman"/>
          <w:szCs w:val="24"/>
          <w:lang w:val="en-CA"/>
        </w:rPr>
      </w:pPr>
      <w:hyperlink r:id="rId48"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49"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50"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48F308D0" w:rsidR="0022580D" w:rsidRDefault="0022580D" w:rsidP="0022580D">
      <w:r w:rsidRPr="0022580D">
        <w:t xml:space="preserve">The AHG </w:t>
      </w:r>
      <w:del w:id="9409" w:author="Gary Sullivan" w:date="2020-04-17T21:47:00Z">
        <w:r w:rsidRPr="0022580D">
          <w:delText>recommends</w:delText>
        </w:r>
      </w:del>
      <w:ins w:id="9410" w:author="Gary Sullivan" w:date="2020-04-17T21:47:00Z">
        <w:r w:rsidRPr="0022580D">
          <w:t>recommend</w:t>
        </w:r>
      </w:ins>
      <w:ins w:id="9411" w:author="Gary Sullivan" w:date="2020-04-17T00:43:00Z">
        <w:r w:rsidR="000264ED">
          <w:t>ed</w:t>
        </w:r>
      </w:ins>
      <w:del w:id="9412" w:author="Gary Sullivan" w:date="2020-04-17T00:43:00Z">
        <w:r w:rsidRPr="0022580D" w:rsidDel="000264ED">
          <w:delText>s</w:delText>
        </w:r>
      </w:del>
      <w:r w:rsidRPr="0022580D">
        <w:t xml:space="preserve"> that this JVET meeting </w:t>
      </w:r>
      <w:del w:id="9413" w:author="Gary Sullivan" w:date="2020-04-17T00:43:00Z">
        <w:r w:rsidRPr="0022580D" w:rsidDel="000264ED">
          <w:delText xml:space="preserve">is </w:delText>
        </w:r>
      </w:del>
      <w:ins w:id="9414" w:author="Gary Sullivan" w:date="2020-04-17T00:43:00Z">
        <w:r w:rsidR="000264ED">
          <w:t>be</w:t>
        </w:r>
        <w:r w:rsidR="000264ED" w:rsidRPr="0022580D">
          <w:t xml:space="preserve"> </w:t>
        </w:r>
      </w:ins>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252629"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Pr>
        <w:rPr>
          <w:ins w:id="9415" w:author="Gary Sullivan" w:date="2020-04-17T00:43:00Z"/>
        </w:rPr>
      </w:pPr>
    </w:p>
    <w:p w14:paraId="15BFE511" w14:textId="1BAADFE7" w:rsidR="000264ED" w:rsidRDefault="000264ED" w:rsidP="00345302">
      <w:pPr>
        <w:rPr>
          <w:ins w:id="9416" w:author="Gary Sullivan" w:date="2020-04-17T00:43:00Z"/>
        </w:rPr>
      </w:pPr>
      <w:ins w:id="9417" w:author="Gary Sullivan" w:date="2020-04-17T00:43:00Z">
        <w:r w:rsidRPr="000264ED">
          <w:lastRenderedPageBreak/>
          <w:t>The document summarizes the activities of the AHG on Encoding algorithm optimizations between the 17th meeting in Brussels, BE (7-17, January 2020) and the 18th meeting conducted by teleconference (15-24 April 2020)</w:t>
        </w:r>
      </w:ins>
    </w:p>
    <w:p w14:paraId="055C5BF7" w14:textId="5752B314" w:rsidR="000264ED" w:rsidRDefault="000264ED" w:rsidP="00345302">
      <w:pPr>
        <w:rPr>
          <w:ins w:id="9418" w:author="Gary Sullivan" w:date="2020-04-17T00:44:00Z"/>
        </w:rPr>
      </w:pPr>
      <w:ins w:id="9419" w:author="Gary Sullivan" w:date="2020-04-17T00:44:00Z">
        <w:r w:rsidRPr="000264ED">
          <w:t>The following input documents were identified to be related to the AHG:</w:t>
        </w:r>
      </w:ins>
    </w:p>
    <w:p w14:paraId="1AACED85" w14:textId="6A545F69" w:rsidR="000264ED" w:rsidRDefault="000264ED" w:rsidP="000264ED">
      <w:pPr>
        <w:numPr>
          <w:ilvl w:val="0"/>
          <w:numId w:val="108"/>
        </w:numPr>
        <w:rPr>
          <w:ins w:id="9420" w:author="Gary Sullivan" w:date="2020-04-17T00:45:00Z"/>
        </w:rPr>
      </w:pPr>
      <w:ins w:id="9421" w:author="Gary Sullivan" w:date="2020-04-17T00:44:00Z">
        <w:r w:rsidRPr="000264ED">
          <w:t>JVET- R0164: Mean-scaled SATD for VTM encoder</w:t>
        </w:r>
      </w:ins>
    </w:p>
    <w:p w14:paraId="41DD28DE" w14:textId="02460D3C" w:rsidR="000264ED" w:rsidRDefault="000264ED">
      <w:pPr>
        <w:numPr>
          <w:ilvl w:val="1"/>
          <w:numId w:val="108"/>
        </w:numPr>
        <w:rPr>
          <w:ins w:id="9422" w:author="Gary Sullivan" w:date="2020-04-17T00:43:00Z"/>
        </w:rPr>
        <w:pPrChange w:id="9423" w:author="Gary Sullivan" w:date="2020-04-17T00:45:00Z">
          <w:pPr/>
        </w:pPrChange>
      </w:pPr>
      <w:ins w:id="9424" w:author="Gary Sullivan" w:date="2020-04-17T00:45:00Z">
        <w:r>
          <w:t xml:space="preserve">Providing a </w:t>
        </w:r>
      </w:ins>
      <w:ins w:id="9425" w:author="Gary Sullivan" w:date="2020-04-17T00:47:00Z">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ins>
    </w:p>
    <w:p w14:paraId="773CD092" w14:textId="604A59FC" w:rsidR="000264ED" w:rsidRDefault="000264ED" w:rsidP="000264ED">
      <w:pPr>
        <w:numPr>
          <w:ilvl w:val="0"/>
          <w:numId w:val="108"/>
        </w:numPr>
        <w:rPr>
          <w:ins w:id="9426" w:author="Gary Sullivan" w:date="2020-04-17T00:45:00Z"/>
        </w:rPr>
      </w:pPr>
      <w:ins w:id="9427" w:author="Gary Sullivan" w:date="2020-04-17T00:45:00Z">
        <w:r>
          <w:t>Simplifications</w:t>
        </w:r>
      </w:ins>
      <w:ins w:id="9428" w:author="Gary Sullivan" w:date="2020-04-17T00:46:00Z">
        <w:r>
          <w:t xml:space="preserve"> of CCALF</w:t>
        </w:r>
      </w:ins>
    </w:p>
    <w:p w14:paraId="7BFFFA2B" w14:textId="3D58157A" w:rsidR="000264ED" w:rsidRPr="000264ED" w:rsidRDefault="000264ED">
      <w:pPr>
        <w:numPr>
          <w:ilvl w:val="1"/>
          <w:numId w:val="108"/>
        </w:numPr>
        <w:rPr>
          <w:ins w:id="9429" w:author="Gary Sullivan" w:date="2020-04-17T00:44:00Z"/>
        </w:rPr>
        <w:pPrChange w:id="9430" w:author="Gary Sullivan" w:date="2020-04-17T00:46:00Z">
          <w:pPr/>
        </w:pPrChange>
      </w:pPr>
      <w:ins w:id="9431" w:author="Gary Sullivan" w:date="2020-04-17T00:44:00Z">
        <w:r w:rsidRPr="000264ED">
          <w:t>JVET- R0327: One-pass CCALF</w:t>
        </w:r>
      </w:ins>
    </w:p>
    <w:p w14:paraId="27C42822" w14:textId="77777777" w:rsidR="000264ED" w:rsidRDefault="000264ED">
      <w:pPr>
        <w:numPr>
          <w:ilvl w:val="1"/>
          <w:numId w:val="108"/>
        </w:numPr>
        <w:rPr>
          <w:ins w:id="9432" w:author="Gary Sullivan" w:date="2020-04-17T00:43:00Z"/>
        </w:rPr>
        <w:pPrChange w:id="9433" w:author="Gary Sullivan" w:date="2020-04-17T00:46:00Z">
          <w:pPr/>
        </w:pPrChange>
      </w:pPr>
      <w:ins w:id="9434" w:author="Gary Sullivan" w:date="2020-04-17T00:45:00Z">
        <w:r w:rsidRPr="000264ED">
          <w:t>JVET- R0328: ALF and CCALF encoder parallel design</w:t>
        </w:r>
      </w:ins>
    </w:p>
    <w:p w14:paraId="230478CB" w14:textId="1F6AFF93" w:rsidR="000264ED" w:rsidRPr="00FB3B57" w:rsidRDefault="000264ED" w:rsidP="00345302">
      <w:pPr>
        <w:rPr>
          <w:ins w:id="9435" w:author="Gary Sullivan" w:date="2020-04-17T21:47:00Z"/>
        </w:rPr>
      </w:pPr>
      <w:ins w:id="9436" w:author="Gary Sullivan" w:date="2020-04-17T00:45:00Z">
        <w:r w:rsidRPr="000264ED">
          <w:t>The AHG recommends that the related input contributions are reviewed and to further continue the study of encoding algorithm optimizations in JVET.</w:t>
        </w:r>
      </w:ins>
    </w:p>
    <w:p w14:paraId="1F595E9A" w14:textId="27F6B722" w:rsidR="00345302" w:rsidRPr="00FB3B57" w:rsidRDefault="00252629" w:rsidP="00345302">
      <w:pPr>
        <w:pStyle w:val="berschrift9"/>
        <w:rPr>
          <w:rFonts w:eastAsia="Times New Roman"/>
          <w:szCs w:val="24"/>
          <w:lang w:val="en-CA"/>
        </w:rPr>
      </w:pPr>
      <w:hyperlink r:id="rId52"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Pr>
        <w:rPr>
          <w:ins w:id="9437" w:author="Gary Sullivan" w:date="2020-04-17T00:49:00Z"/>
        </w:rPr>
      </w:pPr>
    </w:p>
    <w:p w14:paraId="57402EFD" w14:textId="2A42B2C1" w:rsidR="00F132EB" w:rsidRDefault="00F132EB" w:rsidP="00345302">
      <w:pPr>
        <w:rPr>
          <w:ins w:id="9438" w:author="Gary Sullivan" w:date="2020-04-17T00:49:00Z"/>
        </w:rPr>
      </w:pPr>
      <w:ins w:id="9439" w:author="Gary Sullivan" w:date="2020-04-17T00:49:00Z">
        <w:r w:rsidRPr="00F132EB">
          <w:t>This document summarizes the activity of AHG11: Screen Content Coding between the 17th Meeting in Brussels, BE (7–17 January 2020) and the 18th meeting by teleconference (1</w:t>
        </w:r>
        <w:r>
          <w:t>5</w:t>
        </w:r>
        <w:r w:rsidRPr="00F132EB">
          <w:t>–24 April 2020).</w:t>
        </w:r>
      </w:ins>
    </w:p>
    <w:p w14:paraId="749ADB2F" w14:textId="3A541940" w:rsidR="00F132EB" w:rsidRDefault="00F132EB" w:rsidP="00F132EB">
      <w:pPr>
        <w:rPr>
          <w:ins w:id="9440" w:author="Gary Sullivan" w:date="2020-04-17T00:49:00Z"/>
        </w:rPr>
      </w:pPr>
      <w:ins w:id="9441" w:author="Gary Sullivan" w:date="2020-04-17T00:49:00Z">
        <w:r>
          <w:t xml:space="preserve">The AHG used the main JVET reflector, jvet@lists.rwth-aachen.de, with [AHG11] in message headers. There were </w:t>
        </w:r>
      </w:ins>
      <w:ins w:id="9442" w:author="Gary Sullivan" w:date="2020-04-17T00:50:00Z">
        <w:r>
          <w:t>a few</w:t>
        </w:r>
      </w:ins>
      <w:ins w:id="9443" w:author="Gary Sullivan" w:date="2020-04-17T00:49:00Z">
        <w:r>
          <w:t xml:space="preserve"> emails exchanged through jvet reflector, mainly for discussion of screen content test conditions in non-4:2:0 formats (as in JVET-Q2013) and the corresponding VTM software configuration setup. </w:t>
        </w:r>
      </w:ins>
    </w:p>
    <w:p w14:paraId="3EA3C15B" w14:textId="641C6FCE" w:rsidR="00F132EB" w:rsidRDefault="00F132EB" w:rsidP="00F132EB">
      <w:pPr>
        <w:rPr>
          <w:ins w:id="9444" w:author="Gary Sullivan" w:date="2020-04-17T00:49:00Z"/>
        </w:rPr>
      </w:pPr>
      <w:ins w:id="9445" w:author="Gary Sullivan" w:date="2020-04-17T00:49:00Z">
        <w:r>
          <w:t xml:space="preserve">In total there </w:t>
        </w:r>
      </w:ins>
      <w:ins w:id="9446" w:author="Gary Sullivan" w:date="2020-04-17T00:51:00Z">
        <w:r>
          <w:t>we</w:t>
        </w:r>
      </w:ins>
      <w:ins w:id="9447" w:author="Gary Sullivan" w:date="2020-04-17T00:49:00Z">
        <w:r>
          <w:t xml:space="preserve">re </w:t>
        </w:r>
      </w:ins>
      <w:ins w:id="9448" w:author="Gary Sullivan" w:date="2020-04-17T00:51:00Z">
        <w:r>
          <w:t xml:space="preserve">noted </w:t>
        </w:r>
      </w:ins>
      <w:ins w:id="9449" w:author="Gary Sullivan" w:date="2020-04-17T00:52:00Z">
        <w:r>
          <w:t xml:space="preserve">to be </w:t>
        </w:r>
      </w:ins>
      <w:ins w:id="9450" w:author="Gary Sullivan" w:date="2020-04-17T00:49:00Z">
        <w:r>
          <w:t>2</w:t>
        </w:r>
      </w:ins>
      <w:ins w:id="9451" w:author="Gary Sullivan" w:date="2020-04-17T00:51:00Z">
        <w:r>
          <w:t>6</w:t>
        </w:r>
      </w:ins>
      <w:ins w:id="9452" w:author="Gary Sullivan" w:date="2020-04-17T00:49:00Z">
        <w:r>
          <w:t xml:space="preserve"> SCC related technical contributions identified so far, among which there </w:t>
        </w:r>
      </w:ins>
      <w:ins w:id="9453" w:author="Gary Sullivan" w:date="2020-04-17T00:52:00Z">
        <w:r>
          <w:t>were</w:t>
        </w:r>
      </w:ins>
      <w:ins w:id="9454" w:author="Gary Sullivan" w:date="2020-04-17T00:49:00Z">
        <w:r>
          <w:t xml:space="preserve"> </w:t>
        </w:r>
      </w:ins>
      <w:ins w:id="9455" w:author="Gary Sullivan" w:date="2020-04-17T00:51:00Z">
        <w:r>
          <w:t>3</w:t>
        </w:r>
      </w:ins>
      <w:ins w:id="9456" w:author="Gary Sullivan" w:date="2020-04-17T00:49:00Z">
        <w:r>
          <w:t xml:space="preserve"> IBC related technical contributions, 1</w:t>
        </w:r>
      </w:ins>
      <w:ins w:id="9457" w:author="Gary Sullivan" w:date="2020-04-17T00:54:00Z">
        <w:r>
          <w:t>0</w:t>
        </w:r>
      </w:ins>
      <w:ins w:id="9458" w:author="Gary Sullivan" w:date="2020-04-17T00:49:00Z">
        <w:r>
          <w:t xml:space="preserve"> Palette related technical contributions, </w:t>
        </w:r>
      </w:ins>
      <w:ins w:id="9459" w:author="Gary Sullivan" w:date="2020-04-17T00:51:00Z">
        <w:r>
          <w:t>7</w:t>
        </w:r>
      </w:ins>
      <w:ins w:id="9460" w:author="Gary Sullivan" w:date="2020-04-17T00:49:00Z">
        <w:r>
          <w:t xml:space="preserve"> Transform Skip related technical contributions and 5 BDPCM related technical contributions identified for this meeting.</w:t>
        </w:r>
      </w:ins>
    </w:p>
    <w:p w14:paraId="1CFA9C8E" w14:textId="71935CE2" w:rsidR="00F132EB" w:rsidRDefault="00F132EB" w:rsidP="00F132EB">
      <w:pPr>
        <w:rPr>
          <w:ins w:id="9461" w:author="Gary Sullivan" w:date="2020-04-17T00:50:00Z"/>
        </w:rPr>
      </w:pPr>
      <w:ins w:id="9462" w:author="Gary Sullivan" w:date="2020-04-17T00:50:00Z">
        <w:r w:rsidRPr="00F132EB">
          <w:t>Input documents related to AHG11 are summarized as follows. Some of these contributions may be discussed in the context of other AHGs.</w:t>
        </w:r>
      </w:ins>
    </w:p>
    <w:p w14:paraId="469A67C2" w14:textId="5A2619DC" w:rsidR="00F132EB" w:rsidRDefault="00F132EB">
      <w:pPr>
        <w:numPr>
          <w:ilvl w:val="0"/>
          <w:numId w:val="109"/>
        </w:numPr>
        <w:rPr>
          <w:ins w:id="9463" w:author="Gary Sullivan" w:date="2020-04-17T00:50:00Z"/>
        </w:rPr>
        <w:pPrChange w:id="9464" w:author="Gary Sullivan" w:date="2020-04-17T00:50:00Z">
          <w:pPr/>
        </w:pPrChange>
      </w:pPr>
      <w:ins w:id="9465" w:author="Gary Sullivan" w:date="2020-04-17T00:50:00Z">
        <w:r>
          <w:t>IBC related contributions (</w:t>
        </w:r>
      </w:ins>
      <w:ins w:id="9466" w:author="Gary Sullivan" w:date="2020-04-17T00:53:00Z">
        <w:r>
          <w:t>3</w:t>
        </w:r>
      </w:ins>
      <w:ins w:id="9467" w:author="Gary Sullivan" w:date="2020-04-17T00:50:00Z">
        <w:r>
          <w:t>)</w:t>
        </w:r>
      </w:ins>
    </w:p>
    <w:p w14:paraId="2C8B4542" w14:textId="105E8C07" w:rsidR="00F132EB" w:rsidRDefault="00F132EB">
      <w:pPr>
        <w:numPr>
          <w:ilvl w:val="1"/>
          <w:numId w:val="111"/>
        </w:numPr>
        <w:rPr>
          <w:ins w:id="9468" w:author="Gary Sullivan" w:date="2020-04-17T00:50:00Z"/>
        </w:rPr>
        <w:pPrChange w:id="9469" w:author="Gary Sullivan" w:date="2020-04-17T00:54:00Z">
          <w:pPr/>
        </w:pPrChange>
      </w:pPr>
      <w:ins w:id="9470" w:author="Gary Sullivan" w:date="2020-04-17T00:50:00Z">
        <w:r>
          <w:t>JVET-R0175, AhG9: An SPS Flag for IBC-AMVR</w:t>
        </w:r>
      </w:ins>
      <w:ins w:id="9471" w:author="Gary Sullivan" w:date="2020-04-17T00:57:00Z">
        <w:r w:rsidR="00AA06A4">
          <w:t xml:space="preserve"> [</w:t>
        </w:r>
      </w:ins>
      <w:ins w:id="9472" w:author="Gary Sullivan" w:date="2020-04-17T00:50:00Z">
        <w:r>
          <w:t>K. Naser, M. Kerdranvat, T. Poirier, A. Robert (InterDigital)</w:t>
        </w:r>
      </w:ins>
      <w:ins w:id="9473" w:author="Gary Sullivan" w:date="2020-04-17T00:57:00Z">
        <w:r w:rsidR="00AA06A4">
          <w:t>]</w:t>
        </w:r>
      </w:ins>
    </w:p>
    <w:p w14:paraId="75ECCF43" w14:textId="530374F5" w:rsidR="00F132EB" w:rsidRDefault="00F132EB">
      <w:pPr>
        <w:numPr>
          <w:ilvl w:val="1"/>
          <w:numId w:val="111"/>
        </w:numPr>
        <w:rPr>
          <w:ins w:id="9474" w:author="Gary Sullivan" w:date="2020-04-17T00:50:00Z"/>
        </w:rPr>
        <w:pPrChange w:id="9475" w:author="Gary Sullivan" w:date="2020-04-17T00:54:00Z">
          <w:pPr/>
        </w:pPrChange>
      </w:pPr>
      <w:ins w:id="9476" w:author="Gary Sullivan" w:date="2020-04-17T00:50:00Z">
        <w:r>
          <w:t>JVET-R0311, [AHG2] Fix cu_skip_flag signalling for IBC</w:t>
        </w:r>
      </w:ins>
      <w:ins w:id="9477" w:author="Gary Sullivan" w:date="2020-04-17T00:57:00Z">
        <w:r w:rsidR="00AA06A4">
          <w:t xml:space="preserve"> [</w:t>
        </w:r>
      </w:ins>
      <w:ins w:id="9478" w:author="Gary Sullivan" w:date="2020-04-17T00:50:00Z">
        <w:r>
          <w:t>H. Jang, J. Nam, N. Park, S. Kim, J. Lim (LGE)</w:t>
        </w:r>
      </w:ins>
      <w:ins w:id="9479" w:author="Gary Sullivan" w:date="2020-04-17T00:57:00Z">
        <w:r w:rsidR="00AA06A4">
          <w:t>]</w:t>
        </w:r>
      </w:ins>
    </w:p>
    <w:p w14:paraId="3A08B751" w14:textId="23CFD6CF" w:rsidR="00F132EB" w:rsidRDefault="00F132EB">
      <w:pPr>
        <w:numPr>
          <w:ilvl w:val="1"/>
          <w:numId w:val="111"/>
        </w:numPr>
        <w:rPr>
          <w:ins w:id="9480" w:author="Gary Sullivan" w:date="2020-04-17T00:50:00Z"/>
        </w:rPr>
        <w:pPrChange w:id="9481" w:author="Gary Sullivan" w:date="2020-04-17T00:54:00Z">
          <w:pPr/>
        </w:pPrChange>
      </w:pPr>
      <w:ins w:id="9482" w:author="Gary Sullivan" w:date="2020-04-17T00:50:00Z">
        <w:r>
          <w:t>JVET-R0403 On the boundary strength derivation of IBC coded blocks</w:t>
        </w:r>
      </w:ins>
      <w:ins w:id="9483" w:author="Gary Sullivan" w:date="2020-04-17T00:57:00Z">
        <w:r w:rsidR="00AA06A4">
          <w:t xml:space="preserve"> [</w:t>
        </w:r>
      </w:ins>
      <w:ins w:id="9484" w:author="Gary Sullivan" w:date="2020-04-17T00:50:00Z">
        <w:r>
          <w:t xml:space="preserve">B. Ray, G. Van der Auwera, </w:t>
        </w:r>
        <w:proofErr w:type="gramStart"/>
        <w:r>
          <w:t>M.Karczewicz</w:t>
        </w:r>
        <w:proofErr w:type="gramEnd"/>
        <w:r>
          <w:t xml:space="preserve"> (Qualcomm)</w:t>
        </w:r>
      </w:ins>
      <w:ins w:id="9485" w:author="Gary Sullivan" w:date="2020-04-17T00:57:00Z">
        <w:r w:rsidR="00AA06A4">
          <w:t>]</w:t>
        </w:r>
      </w:ins>
    </w:p>
    <w:p w14:paraId="7B6D6EE5" w14:textId="51C94EE4" w:rsidR="00F132EB" w:rsidRDefault="00F132EB">
      <w:pPr>
        <w:numPr>
          <w:ilvl w:val="0"/>
          <w:numId w:val="109"/>
        </w:numPr>
        <w:rPr>
          <w:ins w:id="9486" w:author="Gary Sullivan" w:date="2020-04-17T00:50:00Z"/>
        </w:rPr>
        <w:pPrChange w:id="9487" w:author="Gary Sullivan" w:date="2020-04-17T00:50:00Z">
          <w:pPr/>
        </w:pPrChange>
      </w:pPr>
      <w:ins w:id="9488" w:author="Gary Sullivan" w:date="2020-04-17T00:50:00Z">
        <w:r>
          <w:t>Palette related contributions (</w:t>
        </w:r>
      </w:ins>
      <w:ins w:id="9489" w:author="Gary Sullivan" w:date="2020-04-17T00:53:00Z">
        <w:r>
          <w:t>11</w:t>
        </w:r>
      </w:ins>
      <w:ins w:id="9490" w:author="Gary Sullivan" w:date="2020-04-17T00:50:00Z">
        <w:r>
          <w:t>)</w:t>
        </w:r>
      </w:ins>
    </w:p>
    <w:p w14:paraId="30444A8B" w14:textId="4EA0271E" w:rsidR="00F132EB" w:rsidRDefault="00F132EB">
      <w:pPr>
        <w:numPr>
          <w:ilvl w:val="1"/>
          <w:numId w:val="110"/>
        </w:numPr>
        <w:rPr>
          <w:ins w:id="9491" w:author="Gary Sullivan" w:date="2020-04-17T00:50:00Z"/>
        </w:rPr>
        <w:pPrChange w:id="9492" w:author="Gary Sullivan" w:date="2020-04-17T00:54:00Z">
          <w:pPr/>
        </w:pPrChange>
      </w:pPr>
      <w:ins w:id="9493" w:author="Gary Sullivan" w:date="2020-04-17T00:50:00Z">
        <w:r>
          <w:t>JVET-R0145, AHG 11/15: On the use of limited EGk signaling</w:t>
        </w:r>
      </w:ins>
      <w:ins w:id="9494" w:author="Gary Sullivan" w:date="2020-04-17T00:57:00Z">
        <w:r w:rsidR="00AA06A4">
          <w:t xml:space="preserve"> [</w:t>
        </w:r>
      </w:ins>
      <w:ins w:id="9495" w:author="Gary Sullivan" w:date="2020-04-17T00:50:00Z">
        <w:r>
          <w:t>J. Gan, C. Rosewarne (Canon)</w:t>
        </w:r>
      </w:ins>
      <w:ins w:id="9496" w:author="Gary Sullivan" w:date="2020-04-17T00:57:00Z">
        <w:r w:rsidR="00AA06A4">
          <w:t>]</w:t>
        </w:r>
      </w:ins>
    </w:p>
    <w:p w14:paraId="46EC7A02" w14:textId="185C1C0C" w:rsidR="00F132EB" w:rsidRDefault="00F132EB">
      <w:pPr>
        <w:numPr>
          <w:ilvl w:val="1"/>
          <w:numId w:val="110"/>
        </w:numPr>
        <w:rPr>
          <w:ins w:id="9497" w:author="Gary Sullivan" w:date="2020-04-17T00:50:00Z"/>
        </w:rPr>
        <w:pPrChange w:id="9498" w:author="Gary Sullivan" w:date="2020-04-17T00:54:00Z">
          <w:pPr/>
        </w:pPrChange>
      </w:pPr>
      <w:ins w:id="9499" w:author="Gary Sullivan" w:date="2020-04-17T00:50:00Z">
        <w:r>
          <w:t>JVET-R0146, AHG11: Context coded bin limits for palette coding</w:t>
        </w:r>
      </w:ins>
      <w:ins w:id="9500" w:author="Gary Sullivan" w:date="2020-04-17T00:58:00Z">
        <w:r w:rsidR="00AA06A4">
          <w:t xml:space="preserve"> [</w:t>
        </w:r>
      </w:ins>
      <w:ins w:id="9501" w:author="Gary Sullivan" w:date="2020-04-17T00:50:00Z">
        <w:r>
          <w:t>J. Gan, C. Rosewarne (Canon)</w:t>
        </w:r>
      </w:ins>
      <w:ins w:id="9502" w:author="Gary Sullivan" w:date="2020-04-17T00:58:00Z">
        <w:r w:rsidR="00AA06A4">
          <w:t>]</w:t>
        </w:r>
      </w:ins>
    </w:p>
    <w:p w14:paraId="79116B73" w14:textId="2D580A8F" w:rsidR="00F132EB" w:rsidRDefault="00F132EB">
      <w:pPr>
        <w:numPr>
          <w:ilvl w:val="1"/>
          <w:numId w:val="110"/>
        </w:numPr>
        <w:rPr>
          <w:ins w:id="9503" w:author="Gary Sullivan" w:date="2020-04-17T00:50:00Z"/>
        </w:rPr>
        <w:pPrChange w:id="9504" w:author="Gary Sullivan" w:date="2020-04-17T00:54:00Z">
          <w:pPr/>
        </w:pPrChange>
      </w:pPr>
      <w:ins w:id="9505" w:author="Gary Sullivan" w:date="2020-04-17T00:50:00Z">
        <w:r>
          <w:t>JVET-R0229, AHG11: Fixed number of reuse flags for palette mode</w:t>
        </w:r>
      </w:ins>
      <w:ins w:id="9506" w:author="Gary Sullivan" w:date="2020-04-17T00:58:00Z">
        <w:r w:rsidR="00AA06A4">
          <w:t xml:space="preserve"> [</w:t>
        </w:r>
      </w:ins>
      <w:ins w:id="9507" w:author="Gary Sullivan" w:date="2020-04-17T00:50:00Z">
        <w:r>
          <w:t>R.-L. Liao, Y. Ye, M. G. Sarwer (Alibaba)</w:t>
        </w:r>
      </w:ins>
      <w:ins w:id="9508" w:author="Gary Sullivan" w:date="2020-04-17T00:58:00Z">
        <w:r w:rsidR="00AA06A4">
          <w:t>]</w:t>
        </w:r>
      </w:ins>
    </w:p>
    <w:p w14:paraId="2C541AFB" w14:textId="053F3C8A" w:rsidR="00F132EB" w:rsidRDefault="00F132EB">
      <w:pPr>
        <w:numPr>
          <w:ilvl w:val="1"/>
          <w:numId w:val="110"/>
        </w:numPr>
        <w:rPr>
          <w:ins w:id="9509" w:author="Gary Sullivan" w:date="2020-04-17T00:50:00Z"/>
        </w:rPr>
        <w:pPrChange w:id="9510" w:author="Gary Sullivan" w:date="2020-04-17T00:54:00Z">
          <w:pPr/>
        </w:pPrChange>
      </w:pPr>
      <w:ins w:id="9511" w:author="Gary Sullivan" w:date="2020-04-17T00:50:00Z">
        <w:r>
          <w:t>JVET-R0240, AHG11: On maximum palette size and palette predictor size</w:t>
        </w:r>
      </w:ins>
      <w:ins w:id="9512" w:author="Gary Sullivan" w:date="2020-04-17T00:58:00Z">
        <w:r w:rsidR="00AA06A4">
          <w:t xml:space="preserve"> [</w:t>
        </w:r>
      </w:ins>
      <w:ins w:id="9513" w:author="Gary Sullivan" w:date="2020-04-17T00:50:00Z">
        <w:r>
          <w:t>Y.-H. Chao, T. Hsieh, W.-J. Chien, V. Seregin, M. Karczewicz (Qualcomm)</w:t>
        </w:r>
      </w:ins>
      <w:ins w:id="9514" w:author="Gary Sullivan" w:date="2020-04-17T00:58:00Z">
        <w:r w:rsidR="00AA06A4">
          <w:t>]</w:t>
        </w:r>
      </w:ins>
    </w:p>
    <w:p w14:paraId="319BE0EE" w14:textId="7783D42D" w:rsidR="00F132EB" w:rsidRDefault="00F132EB">
      <w:pPr>
        <w:numPr>
          <w:ilvl w:val="1"/>
          <w:numId w:val="110"/>
        </w:numPr>
        <w:rPr>
          <w:ins w:id="9515" w:author="Gary Sullivan" w:date="2020-04-17T00:50:00Z"/>
        </w:rPr>
        <w:pPrChange w:id="9516" w:author="Gary Sullivan" w:date="2020-04-17T00:54:00Z">
          <w:pPr/>
        </w:pPrChange>
      </w:pPr>
      <w:ins w:id="9517" w:author="Gary Sullivan" w:date="2020-04-17T00:50:00Z">
        <w:r>
          <w:lastRenderedPageBreak/>
          <w:t>JVET-R0309, [AHG16] Clean-up on palette predictor update for local dual tree</w:t>
        </w:r>
      </w:ins>
      <w:ins w:id="9518" w:author="Gary Sullivan" w:date="2020-04-17T00:58:00Z">
        <w:r w:rsidR="00AA06A4">
          <w:t xml:space="preserve"> [</w:t>
        </w:r>
      </w:ins>
      <w:ins w:id="9519" w:author="Gary Sullivan" w:date="2020-04-17T00:50:00Z">
        <w:r>
          <w:t>H. Jang, J. Nam, S. Yoo, N. Park, S. Kim, J. Lim (LGE)</w:t>
        </w:r>
      </w:ins>
      <w:ins w:id="9520" w:author="Gary Sullivan" w:date="2020-04-17T00:58:00Z">
        <w:r w:rsidR="00AA06A4">
          <w:t>]</w:t>
        </w:r>
      </w:ins>
    </w:p>
    <w:p w14:paraId="4410EAD2" w14:textId="5179A7AC" w:rsidR="00F132EB" w:rsidRDefault="00F132EB">
      <w:pPr>
        <w:numPr>
          <w:ilvl w:val="1"/>
          <w:numId w:val="110"/>
        </w:numPr>
        <w:rPr>
          <w:ins w:id="9521" w:author="Gary Sullivan" w:date="2020-04-17T00:50:00Z"/>
        </w:rPr>
        <w:pPrChange w:id="9522" w:author="Gary Sullivan" w:date="2020-04-17T00:54:00Z">
          <w:pPr/>
        </w:pPrChange>
      </w:pPr>
      <w:ins w:id="9523" w:author="Gary Sullivan" w:date="2020-04-17T00:50:00Z">
        <w:r>
          <w:t>JVET-R0310, [AHG16] Clean-up by removing parsing dependency for palette</w:t>
        </w:r>
      </w:ins>
      <w:ins w:id="9524" w:author="Gary Sullivan" w:date="2020-04-17T00:58:00Z">
        <w:r w:rsidR="00AA06A4">
          <w:t xml:space="preserve"> [</w:t>
        </w:r>
      </w:ins>
      <w:ins w:id="9525" w:author="Gary Sullivan" w:date="2020-04-17T00:50:00Z">
        <w:r>
          <w:t>H. Jang, J. Nam, S. Yoo, N. Park, S. Kim, J. Lim (LGE)</w:t>
        </w:r>
      </w:ins>
      <w:ins w:id="9526" w:author="Gary Sullivan" w:date="2020-04-17T00:58:00Z">
        <w:r w:rsidR="00AA06A4">
          <w:t>]</w:t>
        </w:r>
      </w:ins>
    </w:p>
    <w:p w14:paraId="580D4464" w14:textId="3357F224" w:rsidR="00F132EB" w:rsidRDefault="00F132EB">
      <w:pPr>
        <w:numPr>
          <w:ilvl w:val="1"/>
          <w:numId w:val="110"/>
        </w:numPr>
        <w:rPr>
          <w:ins w:id="9527" w:author="Gary Sullivan" w:date="2020-04-17T00:50:00Z"/>
        </w:rPr>
        <w:pPrChange w:id="9528" w:author="Gary Sullivan" w:date="2020-04-17T00:54:00Z">
          <w:pPr/>
        </w:pPrChange>
      </w:pPr>
      <w:ins w:id="9529" w:author="Gary Sullivan" w:date="2020-04-17T00:50:00Z">
        <w:r>
          <w:t>JVET-R0320, AHG11: Maximum QP for escape value in palette coding</w:t>
        </w:r>
      </w:ins>
      <w:ins w:id="9530" w:author="Gary Sullivan" w:date="2020-04-17T00:58:00Z">
        <w:r w:rsidR="00AA06A4">
          <w:t xml:space="preserve"> [</w:t>
        </w:r>
      </w:ins>
      <w:ins w:id="9531" w:author="Gary Sullivan" w:date="2020-04-17T00:50:00Z">
        <w:r>
          <w:t>J. Xu, L. Zhang, W. Zhu, K. Zhang (Bytedance)</w:t>
        </w:r>
      </w:ins>
      <w:ins w:id="9532" w:author="Gary Sullivan" w:date="2020-04-17T00:58:00Z">
        <w:r w:rsidR="00AA06A4">
          <w:t>]</w:t>
        </w:r>
      </w:ins>
    </w:p>
    <w:p w14:paraId="1005A2D2" w14:textId="77415091" w:rsidR="00F132EB" w:rsidRDefault="00F132EB">
      <w:pPr>
        <w:numPr>
          <w:ilvl w:val="1"/>
          <w:numId w:val="110"/>
        </w:numPr>
        <w:rPr>
          <w:ins w:id="9533" w:author="Gary Sullivan" w:date="2020-04-17T00:50:00Z"/>
        </w:rPr>
        <w:pPrChange w:id="9534" w:author="Gary Sullivan" w:date="2020-04-17T00:54:00Z">
          <w:pPr/>
        </w:pPrChange>
      </w:pPr>
      <w:ins w:id="9535" w:author="Gary Sullivan" w:date="2020-04-17T00:50:00Z">
        <w:r>
          <w:t>JVET-R0333, AHG11: Mismatches related to palette prediction</w:t>
        </w:r>
      </w:ins>
      <w:ins w:id="9536" w:author="Gary Sullivan" w:date="2020-04-17T00:58:00Z">
        <w:r w:rsidR="00AA06A4">
          <w:t xml:space="preserve"> [</w:t>
        </w:r>
      </w:ins>
      <w:ins w:id="9537" w:author="Gary Sullivan" w:date="2020-04-17T00:50:00Z">
        <w:r>
          <w:t xml:space="preserve">H.-J. Jhu, X. </w:t>
        </w:r>
      </w:ins>
      <w:r>
        <w:t xml:space="preserve">Xiu, Y.-W. Chen, </w:t>
      </w:r>
      <w:ins w:id="9538" w:author="Gary Sullivan" w:date="2020-04-17T00:50:00Z">
        <w:r>
          <w:t>T.-C. Ma, X. Wang (Kwai Inc.)</w:t>
        </w:r>
      </w:ins>
      <w:ins w:id="9539" w:author="Gary Sullivan" w:date="2020-04-17T00:58:00Z">
        <w:r w:rsidR="00AA06A4">
          <w:t>]</w:t>
        </w:r>
      </w:ins>
    </w:p>
    <w:p w14:paraId="43441ABF" w14:textId="07923C18" w:rsidR="00F132EB" w:rsidRDefault="00F132EB">
      <w:pPr>
        <w:numPr>
          <w:ilvl w:val="1"/>
          <w:numId w:val="110"/>
        </w:numPr>
        <w:rPr>
          <w:ins w:id="9540" w:author="Gary Sullivan" w:date="2020-04-17T00:50:00Z"/>
        </w:rPr>
        <w:pPrChange w:id="9541" w:author="Gary Sullivan" w:date="2020-04-17T00:54:00Z">
          <w:pPr/>
        </w:pPrChange>
      </w:pPr>
      <w:ins w:id="9542" w:author="Gary Sullivan" w:date="2020-04-17T00:50:00Z">
        <w:r>
          <w:t>JVET-R0334, AHG11: Simplification of palette mode for local dual tree cases</w:t>
        </w:r>
      </w:ins>
      <w:ins w:id="9543" w:author="Gary Sullivan" w:date="2020-04-17T00:58:00Z">
        <w:r w:rsidR="00AA06A4">
          <w:t xml:space="preserve"> [</w:t>
        </w:r>
      </w:ins>
      <w:ins w:id="9544" w:author="Gary Sullivan" w:date="2020-04-17T00:50:00Z">
        <w:r>
          <w:t>H.-J. Jhu, X. Xiu, Y.-W. Chen, T.-C. Ma, X. Wang (Kwai Inc.)</w:t>
        </w:r>
      </w:ins>
      <w:ins w:id="9545" w:author="Gary Sullivan" w:date="2020-04-17T00:58:00Z">
        <w:r w:rsidR="00AA06A4">
          <w:t>]</w:t>
        </w:r>
      </w:ins>
    </w:p>
    <w:p w14:paraId="26C2DDAA" w14:textId="71C2D883" w:rsidR="00F132EB" w:rsidRDefault="00F132EB">
      <w:pPr>
        <w:numPr>
          <w:ilvl w:val="1"/>
          <w:numId w:val="110"/>
        </w:numPr>
        <w:rPr>
          <w:ins w:id="9546" w:author="Gary Sullivan" w:date="2020-04-17T00:54:00Z"/>
        </w:rPr>
        <w:pPrChange w:id="9547" w:author="Gary Sullivan" w:date="2020-04-17T00:54:00Z">
          <w:pPr>
            <w:numPr>
              <w:ilvl w:val="1"/>
              <w:numId w:val="109"/>
            </w:numPr>
            <w:ind w:left="1080" w:hanging="360"/>
          </w:pPr>
        </w:pPrChange>
      </w:pPr>
      <w:ins w:id="9548" w:author="Gary Sullivan" w:date="2020-04-17T00:50:00Z">
        <w:r>
          <w:t>JVET-R0379, Palette mode support in VVC main profile</w:t>
        </w:r>
      </w:ins>
      <w:ins w:id="9549" w:author="Gary Sullivan" w:date="2020-04-17T00:58:00Z">
        <w:r w:rsidR="00AA06A4">
          <w:t xml:space="preserve"> [</w:t>
        </w:r>
      </w:ins>
      <w:ins w:id="9550" w:author="Gary Sullivan" w:date="2020-04-17T00:50:00Z">
        <w:r>
          <w:t>Y. Ye, R.-L. Liao, M. G. Sarwer (Alibaba), Y.-H. Chao, W.-J. Chien, J. Chen, M. Karczewicz (Qualcomm), P. Onno, C. Gisquet, G. Laroche (Canon), H.-J. Jhu, Y.-W. Chen, X. Xiu, X. Wang (Kwai)</w:t>
        </w:r>
      </w:ins>
      <w:ins w:id="9551" w:author="Gary Sullivan" w:date="2020-04-17T00:59:00Z">
        <w:r w:rsidR="00AA06A4">
          <w:t>]</w:t>
        </w:r>
      </w:ins>
    </w:p>
    <w:p w14:paraId="1CBE9927" w14:textId="1893F7FE" w:rsidR="00F132EB" w:rsidRDefault="00F132EB">
      <w:pPr>
        <w:numPr>
          <w:ilvl w:val="0"/>
          <w:numId w:val="109"/>
        </w:numPr>
        <w:rPr>
          <w:ins w:id="9552" w:author="Gary Sullivan" w:date="2020-04-17T00:50:00Z"/>
        </w:rPr>
        <w:pPrChange w:id="9553" w:author="Gary Sullivan" w:date="2020-04-17T00:50:00Z">
          <w:pPr/>
        </w:pPrChange>
      </w:pPr>
      <w:ins w:id="9554" w:author="Gary Sullivan" w:date="2020-04-17T00:50:00Z">
        <w:r>
          <w:t>Transform Skip related contributions (</w:t>
        </w:r>
      </w:ins>
      <w:ins w:id="9555" w:author="Gary Sullivan" w:date="2020-04-17T00:55:00Z">
        <w:r>
          <w:t>7</w:t>
        </w:r>
      </w:ins>
      <w:ins w:id="9556" w:author="Gary Sullivan" w:date="2020-04-17T00:50:00Z">
        <w:r>
          <w:t>)</w:t>
        </w:r>
      </w:ins>
    </w:p>
    <w:p w14:paraId="57063134" w14:textId="749D8D6D" w:rsidR="00F132EB" w:rsidRDefault="00F132EB" w:rsidP="00F132EB">
      <w:pPr>
        <w:numPr>
          <w:ilvl w:val="1"/>
          <w:numId w:val="112"/>
        </w:numPr>
        <w:rPr>
          <w:ins w:id="9557" w:author="Gary Sullivan" w:date="2020-04-17T00:55:00Z"/>
        </w:rPr>
      </w:pPr>
      <w:ins w:id="9558" w:author="Gary Sullivan" w:date="2020-04-17T00:50:00Z">
        <w:r>
          <w:t>JVET-R0045, AHG15: cleanup for signalling of minimum QP of transform skip</w:t>
        </w:r>
      </w:ins>
      <w:ins w:id="9559" w:author="Gary Sullivan" w:date="2020-04-17T00:59:00Z">
        <w:r w:rsidR="00AA06A4">
          <w:t xml:space="preserve"> [</w:t>
        </w:r>
      </w:ins>
      <w:ins w:id="9560" w:author="Gary Sullivan" w:date="2020-04-17T00:50:00Z">
        <w:r>
          <w:t>J. Li, K. Abe (Panasonic)</w:t>
        </w:r>
      </w:ins>
      <w:ins w:id="9561" w:author="Gary Sullivan" w:date="2020-04-17T00:59:00Z">
        <w:r w:rsidR="00AA06A4">
          <w:t>]</w:t>
        </w:r>
      </w:ins>
    </w:p>
    <w:p w14:paraId="17A203E7" w14:textId="30F33C3A" w:rsidR="00F132EB" w:rsidRDefault="00F132EB">
      <w:pPr>
        <w:numPr>
          <w:ilvl w:val="1"/>
          <w:numId w:val="112"/>
        </w:numPr>
        <w:rPr>
          <w:ins w:id="9562" w:author="Gary Sullivan" w:date="2020-04-17T00:50:00Z"/>
        </w:rPr>
        <w:pPrChange w:id="9563" w:author="Gary Sullivan" w:date="2020-04-17T00:55:00Z">
          <w:pPr/>
        </w:pPrChange>
      </w:pPr>
      <w:ins w:id="9564" w:author="Gary Sullivan" w:date="2020-04-17T00:55:00Z">
        <w:r>
          <w:t xml:space="preserve">JVET-R0049, </w:t>
        </w:r>
      </w:ins>
      <w:ins w:id="9565" w:author="Gary Sullivan" w:date="2020-04-17T00:56:00Z">
        <w:r w:rsidRPr="00F132EB">
          <w:t>AHG9: HLS on disabling TSRC</w:t>
        </w:r>
        <w:r>
          <w:t xml:space="preserve"> [</w:t>
        </w:r>
      </w:ins>
      <w:ins w:id="9566" w:author="Gary Sullivan" w:date="2020-04-17T00:57:00Z">
        <w:r w:rsidRPr="00F132EB">
          <w:t>S.-T. Hsiang, C.-W. Hsu, Z.-Y. Lin, T.-D. Chuang, C.-Y. Chen, Y.-W. Huang, S.-M. Lei (MediaTek)</w:t>
        </w:r>
        <w:r>
          <w:t>]</w:t>
        </w:r>
      </w:ins>
    </w:p>
    <w:p w14:paraId="239A6F09" w14:textId="0AB4E020" w:rsidR="00F132EB" w:rsidRDefault="00F132EB">
      <w:pPr>
        <w:numPr>
          <w:ilvl w:val="1"/>
          <w:numId w:val="112"/>
        </w:numPr>
        <w:rPr>
          <w:ins w:id="9567" w:author="Gary Sullivan" w:date="2020-04-17T00:50:00Z"/>
        </w:rPr>
        <w:pPrChange w:id="9568" w:author="Gary Sullivan" w:date="2020-04-17T00:55:00Z">
          <w:pPr/>
        </w:pPrChange>
      </w:pPr>
      <w:ins w:id="9569" w:author="Gary Sullivan" w:date="2020-04-17T00:50:00Z">
        <w:r>
          <w:t>JVET-R0083, AHG14: Residual coding constraints for transform skip blocks</w:t>
        </w:r>
      </w:ins>
      <w:ins w:id="9570" w:author="Gary Sullivan" w:date="2020-04-17T00:59:00Z">
        <w:r w:rsidR="00AA06A4">
          <w:t xml:space="preserve"> [</w:t>
        </w:r>
      </w:ins>
      <w:ins w:id="9571" w:author="Gary Sullivan" w:date="2020-04-17T00:50:00Z">
        <w:r>
          <w:t>A. Nalci, H.E. Egilmez, M. Coban, V. Seregin, M. Karczewicz (Qualcomm), M. G. Sarwer, Y. Ye, J. Luo (Alibaba)</w:t>
        </w:r>
      </w:ins>
      <w:ins w:id="9572" w:author="Gary Sullivan" w:date="2020-04-17T00:59:00Z">
        <w:r w:rsidR="00AA06A4">
          <w:t>]</w:t>
        </w:r>
      </w:ins>
    </w:p>
    <w:p w14:paraId="76A26942" w14:textId="135FD7FC" w:rsidR="00F132EB" w:rsidRDefault="00F132EB">
      <w:pPr>
        <w:numPr>
          <w:ilvl w:val="1"/>
          <w:numId w:val="112"/>
        </w:numPr>
        <w:rPr>
          <w:ins w:id="9573" w:author="Gary Sullivan" w:date="2020-04-17T00:50:00Z"/>
        </w:rPr>
        <w:pPrChange w:id="9574" w:author="Gary Sullivan" w:date="2020-04-17T00:55:00Z">
          <w:pPr/>
        </w:pPrChange>
      </w:pPr>
      <w:ins w:id="9575" w:author="Gary Sullivan" w:date="2020-04-17T00:50:00Z">
        <w:r>
          <w:t>JVET-R0116, AHG11/AHG14: On sign data hiding of transform skip block</w:t>
        </w:r>
      </w:ins>
      <w:ins w:id="9576" w:author="Gary Sullivan" w:date="2020-04-17T00:59:00Z">
        <w:r w:rsidR="00AA06A4">
          <w:t xml:space="preserve"> [</w:t>
        </w:r>
      </w:ins>
      <w:ins w:id="9577" w:author="Gary Sullivan" w:date="2020-04-17T00:50:00Z">
        <w:r>
          <w:t>M. G. Sarwer, Y. Ye, J. Luo (Alibaba), A. Nalci, H. E. Egilmez, M. Coban, V. Seregin, M. Karczewicz (Qualcomm)</w:t>
        </w:r>
      </w:ins>
      <w:ins w:id="9578" w:author="Gary Sullivan" w:date="2020-04-17T00:59:00Z">
        <w:r w:rsidR="00AA06A4">
          <w:t>]</w:t>
        </w:r>
      </w:ins>
    </w:p>
    <w:p w14:paraId="4FAD03A2" w14:textId="4A7220B3" w:rsidR="00F132EB" w:rsidRDefault="00F132EB">
      <w:pPr>
        <w:numPr>
          <w:ilvl w:val="1"/>
          <w:numId w:val="112"/>
        </w:numPr>
        <w:rPr>
          <w:ins w:id="9579" w:author="Gary Sullivan" w:date="2020-04-17T00:50:00Z"/>
        </w:rPr>
        <w:pPrChange w:id="9580" w:author="Gary Sullivan" w:date="2020-04-17T00:55:00Z">
          <w:pPr/>
        </w:pPrChange>
      </w:pPr>
      <w:ins w:id="9581" w:author="Gary Sullivan" w:date="2020-04-17T00:50:00Z">
        <w:r>
          <w:t>JVET-R0141, Disabling Dependent Quantization and Sign Data Hiding in Transform Skip blocks</w:t>
        </w:r>
      </w:ins>
      <w:ins w:id="9582" w:author="Gary Sullivan" w:date="2020-04-17T00:59:00Z">
        <w:r w:rsidR="00AA06A4">
          <w:t xml:space="preserve"> [</w:t>
        </w:r>
      </w:ins>
      <w:ins w:id="9583" w:author="Gary Sullivan" w:date="2020-04-17T00:50:00Z">
        <w:r>
          <w:t>T. Hashimoto, E. Sasaki, T. Aono, T. Ikai (Sharp)</w:t>
        </w:r>
      </w:ins>
      <w:ins w:id="9584" w:author="Gary Sullivan" w:date="2020-04-17T00:59:00Z">
        <w:r w:rsidR="00AA06A4">
          <w:t>]</w:t>
        </w:r>
      </w:ins>
    </w:p>
    <w:p w14:paraId="3B714507" w14:textId="67498EE9" w:rsidR="00F132EB" w:rsidRDefault="00F132EB">
      <w:pPr>
        <w:numPr>
          <w:ilvl w:val="1"/>
          <w:numId w:val="112"/>
        </w:numPr>
        <w:rPr>
          <w:ins w:id="9585" w:author="Gary Sullivan" w:date="2020-04-17T00:50:00Z"/>
        </w:rPr>
        <w:pPrChange w:id="9586" w:author="Gary Sullivan" w:date="2020-04-17T00:55:00Z">
          <w:pPr/>
        </w:pPrChange>
      </w:pPr>
      <w:ins w:id="9587" w:author="Gary Sullivan" w:date="2020-04-17T00:50:00Z">
        <w:r>
          <w:t>JVET-R0317, AHG9: On slice transform skip residual coding method signaling</w:t>
        </w:r>
      </w:ins>
      <w:ins w:id="9588" w:author="Gary Sullivan" w:date="2020-04-17T00:59:00Z">
        <w:r w:rsidR="00AA06A4">
          <w:t xml:space="preserve"> [</w:t>
        </w:r>
      </w:ins>
      <w:ins w:id="9589" w:author="Gary Sullivan" w:date="2020-04-17T00:50:00Z">
        <w:r>
          <w:t>M. Coban, V. Seregin, Y. He, A. Nalci, M. Karczewicz (Qualcomm)</w:t>
        </w:r>
      </w:ins>
      <w:ins w:id="9590" w:author="Gary Sullivan" w:date="2020-04-17T00:59:00Z">
        <w:r w:rsidR="00AA06A4">
          <w:t>]</w:t>
        </w:r>
      </w:ins>
    </w:p>
    <w:p w14:paraId="0371FBF5" w14:textId="3056F244" w:rsidR="00F132EB" w:rsidRDefault="00F132EB">
      <w:pPr>
        <w:numPr>
          <w:ilvl w:val="1"/>
          <w:numId w:val="112"/>
        </w:numPr>
        <w:rPr>
          <w:ins w:id="9591" w:author="Gary Sullivan" w:date="2020-04-17T00:50:00Z"/>
        </w:rPr>
        <w:pPrChange w:id="9592" w:author="Gary Sullivan" w:date="2020-04-17T00:55:00Z">
          <w:pPr/>
        </w:pPrChange>
      </w:pPr>
      <w:ins w:id="9593" w:author="Gary Sullivan" w:date="2020-04-17T00:50:00Z">
        <w:r>
          <w:t>JVET-R0325, AHG14: Disabling dependent quantization and sign bit hiding for transform skip mode</w:t>
        </w:r>
      </w:ins>
      <w:ins w:id="9594" w:author="Gary Sullivan" w:date="2020-04-17T00:59:00Z">
        <w:r w:rsidR="00AA06A4">
          <w:t xml:space="preserve"> [</w:t>
        </w:r>
      </w:ins>
      <w:ins w:id="9595" w:author="Gary Sullivan" w:date="2020-04-17T00:50:00Z">
        <w:r>
          <w:t>T.-C. Ma, X. Xiu, Y.-W. Chen, H.-J. Jhu, X. Wang (Kwai Inc.)</w:t>
        </w:r>
      </w:ins>
      <w:ins w:id="9596" w:author="Gary Sullivan" w:date="2020-04-17T00:59:00Z">
        <w:r w:rsidR="00AA06A4">
          <w:t>]</w:t>
        </w:r>
      </w:ins>
    </w:p>
    <w:p w14:paraId="46DB9462" w14:textId="77777777" w:rsidR="00F132EB" w:rsidRDefault="00F132EB">
      <w:pPr>
        <w:numPr>
          <w:ilvl w:val="0"/>
          <w:numId w:val="109"/>
        </w:numPr>
        <w:rPr>
          <w:ins w:id="9597" w:author="Gary Sullivan" w:date="2020-04-17T00:50:00Z"/>
        </w:rPr>
        <w:pPrChange w:id="9598" w:author="Gary Sullivan" w:date="2020-04-17T00:50:00Z">
          <w:pPr/>
        </w:pPrChange>
      </w:pPr>
      <w:ins w:id="9599" w:author="Gary Sullivan" w:date="2020-04-17T00:50:00Z">
        <w:r>
          <w:t>BDPCM related contributions (5)</w:t>
        </w:r>
      </w:ins>
    </w:p>
    <w:p w14:paraId="70D85E26" w14:textId="57FCDD6F" w:rsidR="00F132EB" w:rsidRDefault="00F132EB">
      <w:pPr>
        <w:numPr>
          <w:ilvl w:val="1"/>
          <w:numId w:val="109"/>
        </w:numPr>
        <w:rPr>
          <w:ins w:id="9600" w:author="Gary Sullivan" w:date="2020-04-17T00:50:00Z"/>
        </w:rPr>
        <w:pPrChange w:id="9601" w:author="Gary Sullivan" w:date="2020-04-17T00:53:00Z">
          <w:pPr/>
        </w:pPrChange>
      </w:pPr>
      <w:ins w:id="9602" w:author="Gary Sullivan" w:date="2020-04-17T00:50:00Z">
        <w:r>
          <w:t>JVET-R0154, AHG9/16: On sign data hiding for BDPCM blocks</w:t>
        </w:r>
      </w:ins>
      <w:ins w:id="9603" w:author="Gary Sullivan" w:date="2020-04-17T00:59:00Z">
        <w:r w:rsidR="00AA06A4">
          <w:t xml:space="preserve"> [</w:t>
        </w:r>
      </w:ins>
      <w:ins w:id="9604" w:author="Gary Sullivan" w:date="2020-04-17T00:50:00Z">
        <w:r>
          <w:t>S. Yoo, J. Choi, J. Lim, S. Kim (LGE)</w:t>
        </w:r>
      </w:ins>
      <w:ins w:id="9605" w:author="Gary Sullivan" w:date="2020-04-17T00:59:00Z">
        <w:r w:rsidR="00AA06A4">
          <w:t>]</w:t>
        </w:r>
      </w:ins>
    </w:p>
    <w:p w14:paraId="37A0BCE2" w14:textId="6DA0D1EA" w:rsidR="00F132EB" w:rsidRDefault="00F132EB">
      <w:pPr>
        <w:numPr>
          <w:ilvl w:val="1"/>
          <w:numId w:val="109"/>
        </w:numPr>
        <w:rPr>
          <w:ins w:id="9606" w:author="Gary Sullivan" w:date="2020-04-17T00:50:00Z"/>
        </w:rPr>
        <w:pPrChange w:id="9607" w:author="Gary Sullivan" w:date="2020-04-17T00:53:00Z">
          <w:pPr/>
        </w:pPrChange>
      </w:pPr>
      <w:ins w:id="9608" w:author="Gary Sullivan" w:date="2020-04-17T00:50:00Z">
        <w:r>
          <w:t>JVET-R0219, Alternative block size conditions for BDPCM</w:t>
        </w:r>
      </w:ins>
      <w:ins w:id="9609" w:author="Gary Sullivan" w:date="2020-04-17T01:00:00Z">
        <w:r w:rsidR="00AA06A4">
          <w:t xml:space="preserve"> [</w:t>
        </w:r>
      </w:ins>
      <w:ins w:id="9610" w:author="Gary Sullivan" w:date="2020-04-17T00:50:00Z">
        <w:r>
          <w:t>K. Unno, K. Kawamura, S. Naito (KDDI)</w:t>
        </w:r>
      </w:ins>
      <w:ins w:id="9611" w:author="Gary Sullivan" w:date="2020-04-17T01:00:00Z">
        <w:r w:rsidR="00AA06A4">
          <w:t>]</w:t>
        </w:r>
      </w:ins>
    </w:p>
    <w:p w14:paraId="2C7B054A" w14:textId="19E5A56D" w:rsidR="00F132EB" w:rsidRDefault="00F132EB">
      <w:pPr>
        <w:numPr>
          <w:ilvl w:val="1"/>
          <w:numId w:val="109"/>
        </w:numPr>
        <w:rPr>
          <w:ins w:id="9612" w:author="Gary Sullivan" w:date="2020-04-17T00:50:00Z"/>
        </w:rPr>
        <w:pPrChange w:id="9613" w:author="Gary Sullivan" w:date="2020-04-17T00:53:00Z">
          <w:pPr/>
        </w:pPrChange>
      </w:pPr>
      <w:ins w:id="9614" w:author="Gary Sullivan" w:date="2020-04-17T00:50:00Z">
        <w:r>
          <w:t>JVET-R0319, The interaction between LFNST and BDPCM</w:t>
        </w:r>
      </w:ins>
      <w:ins w:id="9615" w:author="Gary Sullivan" w:date="2020-04-17T01:00:00Z">
        <w:r w:rsidR="00AA06A4">
          <w:t xml:space="preserve"> [</w:t>
        </w:r>
      </w:ins>
      <w:ins w:id="9616" w:author="Gary Sullivan" w:date="2020-04-17T00:50:00Z">
        <w:r>
          <w:t>M. Koo, M. Salehifar, J. Lim, S. Kim (LGE)</w:t>
        </w:r>
      </w:ins>
      <w:ins w:id="9617" w:author="Gary Sullivan" w:date="2020-04-17T01:00:00Z">
        <w:r w:rsidR="00AA06A4">
          <w:t>]</w:t>
        </w:r>
      </w:ins>
    </w:p>
    <w:p w14:paraId="0686C3E6" w14:textId="1E65D0AE" w:rsidR="00F132EB" w:rsidRDefault="00F132EB">
      <w:pPr>
        <w:numPr>
          <w:ilvl w:val="1"/>
          <w:numId w:val="109"/>
        </w:numPr>
        <w:rPr>
          <w:ins w:id="9618" w:author="Gary Sullivan" w:date="2020-04-17T00:50:00Z"/>
        </w:rPr>
        <w:pPrChange w:id="9619" w:author="Gary Sullivan" w:date="2020-04-17T00:53:00Z">
          <w:pPr/>
        </w:pPrChange>
      </w:pPr>
      <w:ins w:id="9620" w:author="Gary Sullivan" w:date="2020-04-17T00:50:00Z">
        <w:r>
          <w:t>JVET-R0353, AHG14: On Interaction between ACT and BDPCM</w:t>
        </w:r>
      </w:ins>
      <w:ins w:id="9621" w:author="Gary Sullivan" w:date="2020-04-17T01:00:00Z">
        <w:r w:rsidR="00AA06A4">
          <w:t xml:space="preserve"> [</w:t>
        </w:r>
      </w:ins>
      <w:ins w:id="9622" w:author="Gary Sullivan" w:date="2020-04-17T00:50:00Z">
        <w:r>
          <w:t>T. Tsukuba, M. Ikeda, Y. Yagasaki, T. Suzuki (Sony)</w:t>
        </w:r>
      </w:ins>
      <w:ins w:id="9623" w:author="Gary Sullivan" w:date="2020-04-17T01:00:00Z">
        <w:r w:rsidR="00AA06A4">
          <w:t>]</w:t>
        </w:r>
      </w:ins>
    </w:p>
    <w:p w14:paraId="7B160420" w14:textId="403D19CD" w:rsidR="00F132EB" w:rsidRDefault="00F132EB">
      <w:pPr>
        <w:numPr>
          <w:ilvl w:val="1"/>
          <w:numId w:val="109"/>
        </w:numPr>
        <w:rPr>
          <w:ins w:id="9624" w:author="Gary Sullivan" w:date="2020-04-17T00:50:00Z"/>
        </w:rPr>
        <w:pPrChange w:id="9625" w:author="Gary Sullivan" w:date="2020-04-17T00:53:00Z">
          <w:pPr/>
        </w:pPrChange>
      </w:pPr>
      <w:ins w:id="9626" w:author="Gary Sullivan" w:date="2020-04-17T00:50:00Z">
        <w:r>
          <w:t>JVET-R0354, AHG14: BDPCM for Inter/IBC-predicted residuals</w:t>
        </w:r>
      </w:ins>
      <w:ins w:id="9627" w:author="Gary Sullivan" w:date="2020-04-17T01:00:00Z">
        <w:r w:rsidR="00AA06A4">
          <w:t xml:space="preserve"> [</w:t>
        </w:r>
      </w:ins>
      <w:ins w:id="9628" w:author="Gary Sullivan" w:date="2020-04-17T00:50:00Z">
        <w:r>
          <w:t>T. Tsukuba, M. Ikeda, Y. Yagasaki, T. Suzuki (Sony)</w:t>
        </w:r>
      </w:ins>
      <w:ins w:id="9629" w:author="Gary Sullivan" w:date="2020-04-17T01:00:00Z">
        <w:r w:rsidR="00AA06A4">
          <w:t>]</w:t>
        </w:r>
      </w:ins>
    </w:p>
    <w:p w14:paraId="7547A23E" w14:textId="40EC2A8F" w:rsidR="00F132EB" w:rsidRDefault="00F132EB">
      <w:pPr>
        <w:rPr>
          <w:ins w:id="9630" w:author="Gary Sullivan" w:date="2020-04-17T00:50:00Z"/>
        </w:rPr>
      </w:pPr>
      <w:ins w:id="9631" w:author="Gary Sullivan" w:date="2020-04-17T00:50:00Z">
        <w:r>
          <w:t>The AHG recommend</w:t>
        </w:r>
      </w:ins>
      <w:ins w:id="9632" w:author="Gary Sullivan" w:date="2020-04-17T00:53:00Z">
        <w:r>
          <w:t>ed:</w:t>
        </w:r>
      </w:ins>
    </w:p>
    <w:p w14:paraId="58280B2D" w14:textId="77777777" w:rsidR="00F132EB" w:rsidRDefault="00F132EB">
      <w:pPr>
        <w:numPr>
          <w:ilvl w:val="0"/>
          <w:numId w:val="109"/>
        </w:numPr>
        <w:rPr>
          <w:ins w:id="9633" w:author="Gary Sullivan" w:date="2020-04-17T00:50:00Z"/>
        </w:rPr>
        <w:pPrChange w:id="9634" w:author="Gary Sullivan" w:date="2020-04-17T00:50:00Z">
          <w:pPr/>
        </w:pPrChange>
      </w:pPr>
      <w:ins w:id="9635" w:author="Gary Sullivan" w:date="2020-04-17T00:50:00Z">
        <w:r>
          <w:t>To review all related contributions.</w:t>
        </w:r>
      </w:ins>
    </w:p>
    <w:p w14:paraId="1341917F" w14:textId="77777777" w:rsidR="00F132EB" w:rsidRDefault="00F132EB">
      <w:pPr>
        <w:numPr>
          <w:ilvl w:val="0"/>
          <w:numId w:val="109"/>
        </w:numPr>
        <w:rPr>
          <w:ins w:id="9636" w:author="Gary Sullivan" w:date="2020-04-17T00:50:00Z"/>
        </w:rPr>
        <w:pPrChange w:id="9637" w:author="Gary Sullivan" w:date="2020-04-17T00:50:00Z">
          <w:pPr/>
        </w:pPrChange>
      </w:pPr>
      <w:ins w:id="9638" w:author="Gary Sullivan" w:date="2020-04-17T00:50:00Z">
        <w:r>
          <w:lastRenderedPageBreak/>
          <w:t>To continue investigating SCC coding tool performance, complexity and interactions between themselves and with other coding tools.</w:t>
        </w:r>
      </w:ins>
    </w:p>
    <w:p w14:paraId="557767F0" w14:textId="77777777" w:rsidR="00F132EB" w:rsidRDefault="00F132EB">
      <w:pPr>
        <w:numPr>
          <w:ilvl w:val="0"/>
          <w:numId w:val="109"/>
        </w:numPr>
        <w:rPr>
          <w:ins w:id="9639" w:author="Gary Sullivan" w:date="2020-04-17T00:50:00Z"/>
        </w:rPr>
        <w:pPrChange w:id="9640" w:author="Gary Sullivan" w:date="2020-04-17T00:50:00Z">
          <w:pPr/>
        </w:pPrChange>
      </w:pPr>
      <w:ins w:id="9641" w:author="Gary Sullivan" w:date="2020-04-17T00:50:00Z">
        <w:r>
          <w:t>To continue evaluating new test materials or variations of current test material and testing conditions.</w:t>
        </w:r>
      </w:ins>
    </w:p>
    <w:p w14:paraId="2F5157AE" w14:textId="77777777" w:rsidR="00F132EB" w:rsidRPr="00FB3B57" w:rsidRDefault="00F132EB" w:rsidP="00F132EB">
      <w:pPr>
        <w:rPr>
          <w:ins w:id="9642" w:author="Gary Sullivan" w:date="2020-04-17T21:47:00Z"/>
        </w:rPr>
      </w:pPr>
    </w:p>
    <w:p w14:paraId="428F0FBD" w14:textId="6296599C" w:rsidR="00345302" w:rsidRPr="00FB3B57" w:rsidRDefault="00252629" w:rsidP="00345302">
      <w:pPr>
        <w:pStyle w:val="berschrift9"/>
        <w:rPr>
          <w:rFonts w:eastAsia="Times New Roman"/>
          <w:szCs w:val="24"/>
          <w:lang w:val="en-CA"/>
        </w:rPr>
      </w:pPr>
      <w:hyperlink r:id="rId53"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54"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55"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9643" w:name="OLE_LINK1"/>
      <w:bookmarkStart w:id="9644"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9643"/>
      <w:bookmarkEnd w:id="9644"/>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252629" w:rsidP="00345302">
      <w:pPr>
        <w:pStyle w:val="berschrift9"/>
        <w:rPr>
          <w:rFonts w:eastAsia="Times New Roman"/>
          <w:szCs w:val="24"/>
          <w:lang w:val="en-CA"/>
        </w:rPr>
      </w:pPr>
      <w:hyperlink r:id="rId56"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pPr>
        <w:rPr>
          <w:ins w:id="9645" w:author="Gary Sullivan" w:date="2020-04-17T01:01:00Z"/>
        </w:rPr>
      </w:pPr>
      <w:ins w:id="9646" w:author="Gary Sullivan" w:date="2020-04-17T01:01:00Z">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ins>
    </w:p>
    <w:p w14:paraId="0F62C625" w14:textId="77777777" w:rsidR="00AA06A4" w:rsidRDefault="00AA06A4" w:rsidP="00AA06A4">
      <w:pPr>
        <w:rPr>
          <w:ins w:id="9647" w:author="Gary Sullivan" w:date="2020-04-17T01:02:00Z"/>
        </w:rPr>
      </w:pPr>
      <w:ins w:id="9648" w:author="Gary Sullivan" w:date="2020-04-17T01:02:00Z">
        <w:r>
          <w:t xml:space="preserve">The initial version of JVET-Q2005 “Methodology and reporting template for tool testing” was provided on February 25th.  </w:t>
        </w:r>
      </w:ins>
    </w:p>
    <w:p w14:paraId="5B583216" w14:textId="77777777" w:rsidR="00AA06A4" w:rsidRDefault="00AA06A4" w:rsidP="00AA06A4">
      <w:pPr>
        <w:rPr>
          <w:ins w:id="9649" w:author="Gary Sullivan" w:date="2020-04-17T01:02:00Z"/>
        </w:rPr>
      </w:pPr>
      <w:ins w:id="9650" w:author="Gary Sullivan" w:date="2020-04-17T01:02:00Z">
        <w:r>
          <w:t>All tests described in JVET-Q2005 were conducted. VTM tool tests were conducted on VTM-8.0 software with VTM configuration by switching off or on specific tool either in configuration files or macros.</w:t>
        </w:r>
      </w:ins>
    </w:p>
    <w:p w14:paraId="118387C7" w14:textId="61865C1E" w:rsidR="00AA06A4" w:rsidRDefault="00AA06A4" w:rsidP="00AA06A4">
      <w:pPr>
        <w:rPr>
          <w:ins w:id="9651" w:author="Gary Sullivan" w:date="2020-04-17T01:01:00Z"/>
        </w:rPr>
      </w:pPr>
      <w:ins w:id="9652" w:author="Gary Sullivan" w:date="2020-04-17T01:02:00Z">
        <w:r>
          <w:t>The tested tools, testers, and cross-checkers are listed in the tables below.</w:t>
        </w:r>
      </w:ins>
    </w:p>
    <w:p w14:paraId="5FF3E896" w14:textId="06B7D0BA" w:rsidR="00AA06A4" w:rsidRDefault="00AA06A4" w:rsidP="00345302">
      <w:pPr>
        <w:rPr>
          <w:ins w:id="9653" w:author="Gary Sullivan" w:date="2020-04-17T01:01:00Z"/>
        </w:rPr>
      </w:pPr>
      <w:ins w:id="9654" w:author="Gary Sullivan" w:date="2020-04-17T01:02:00Z">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ins>
      <w:ins w:id="9655" w:author="Gary Sullivan" w:date="2020-04-17T01:03:00Z">
        <w:r>
          <w:t>.</w:t>
        </w:r>
      </w:ins>
    </w:p>
    <w:p w14:paraId="72A70F31" w14:textId="39E44AAA" w:rsidR="00AA06A4" w:rsidRDefault="00AA06A4" w:rsidP="00AA06A4">
      <w:pPr>
        <w:rPr>
          <w:ins w:id="9656" w:author="Gary Sullivan" w:date="2020-04-17T01:03:00Z"/>
        </w:rPr>
      </w:pPr>
      <w:ins w:id="9657" w:author="Gary Sullivan" w:date="2020-04-17T01:04:00Z">
        <w:r>
          <w:t>The DQ tool off test</w:t>
        </w:r>
      </w:ins>
      <w:ins w:id="9658" w:author="Gary Sullivan" w:date="2020-04-17T01:03:00Z">
        <w:r>
          <w:t xml:space="preserve"> was conducted by disabling DQ and enabling Sign Data Hiding.</w:t>
        </w:r>
      </w:ins>
    </w:p>
    <w:p w14:paraId="0DFEC4A3" w14:textId="7943048A" w:rsidR="00AA06A4" w:rsidRDefault="00AA06A4" w:rsidP="00AA06A4">
      <w:pPr>
        <w:rPr>
          <w:ins w:id="9659" w:author="Gary Sullivan" w:date="2020-04-17T01:03:00Z"/>
        </w:rPr>
      </w:pPr>
      <w:ins w:id="9660" w:author="Gary Sullivan" w:date="2020-04-17T01:05:00Z">
        <w:r>
          <w:t>Palette mode testing</w:t>
        </w:r>
      </w:ins>
      <w:ins w:id="9661" w:author="Gary Sullivan" w:date="2020-04-17T01:03:00Z">
        <w:r>
          <w:t xml:space="preserve"> was conducted with test sequences and test condition</w:t>
        </w:r>
      </w:ins>
      <w:ins w:id="9662" w:author="Gary Sullivan" w:date="2020-04-17T01:05:00Z">
        <w:r>
          <w:t>s</w:t>
        </w:r>
      </w:ins>
      <w:ins w:id="9663" w:author="Gary Sullivan" w:date="2020-04-17T01:03:00Z">
        <w:r>
          <w:t xml:space="preserve"> defined in </w:t>
        </w:r>
      </w:ins>
      <w:ins w:id="9664" w:author="Gary Sullivan" w:date="2020-04-17T01:05:00Z">
        <w:r>
          <w:t>the CTC for non-4:2:0 colour format JVET-</w:t>
        </w:r>
      </w:ins>
      <w:ins w:id="9665" w:author="Gary Sullivan" w:date="2020-04-17T01:06:00Z">
        <w:r>
          <w:t>Q2013</w:t>
        </w:r>
      </w:ins>
      <w:ins w:id="9666" w:author="Gary Sullivan" w:date="2020-04-17T01:03:00Z">
        <w:r>
          <w:t>.</w:t>
        </w:r>
      </w:ins>
    </w:p>
    <w:p w14:paraId="393E1760" w14:textId="192D9A8E" w:rsidR="00AA06A4" w:rsidRDefault="00AA06A4" w:rsidP="00AA06A4">
      <w:pPr>
        <w:rPr>
          <w:ins w:id="9667" w:author="Gary Sullivan" w:date="2020-04-17T01:03:00Z"/>
        </w:rPr>
      </w:pPr>
      <w:ins w:id="9668" w:author="Gary Sullivan" w:date="2020-04-17T01:06:00Z">
        <w:r>
          <w:t>ACT</w:t>
        </w:r>
      </w:ins>
      <w:ins w:id="9669" w:author="Gary Sullivan" w:date="2020-04-17T01:03:00Z">
        <w:r>
          <w:t xml:space="preserve"> was </w:t>
        </w:r>
      </w:ins>
      <w:ins w:id="9670" w:author="Gary Sullivan" w:date="2020-04-17T01:06:00Z">
        <w:r>
          <w:t>also tested with t</w:t>
        </w:r>
      </w:ins>
      <w:ins w:id="9671" w:author="Gary Sullivan" w:date="2020-04-17T01:03:00Z">
        <w:r>
          <w:t>est sequences and test condition</w:t>
        </w:r>
      </w:ins>
      <w:ins w:id="9672" w:author="Gary Sullivan" w:date="2020-04-17T01:06:00Z">
        <w:r>
          <w:t>s</w:t>
        </w:r>
      </w:ins>
      <w:ins w:id="9673" w:author="Gary Sullivan" w:date="2020-04-17T01:03:00Z">
        <w:r>
          <w:t xml:space="preserve"> defined in </w:t>
        </w:r>
      </w:ins>
      <w:ins w:id="9674" w:author="Gary Sullivan" w:date="2020-04-17T01:06:00Z">
        <w:r>
          <w:t>JVET-Q2013</w:t>
        </w:r>
      </w:ins>
      <w:ins w:id="9675" w:author="Gary Sullivan" w:date="2020-04-17T01:03:00Z">
        <w:r>
          <w:t xml:space="preserve"> while coding parameters </w:t>
        </w:r>
      </w:ins>
      <w:ins w:id="9676" w:author="Gary Sullivan" w:date="2020-04-17T01:06:00Z">
        <w:r>
          <w:t>were</w:t>
        </w:r>
      </w:ins>
      <w:ins w:id="9677" w:author="Gary Sullivan" w:date="2020-04-17T01:03:00Z">
        <w:r>
          <w:t xml:space="preserve"> set as the same as RGB SCC, i.e. --IBC=1 --HashME=1 --BDPCM=1 --PLT=1 --ColorTransform=0 --DualITree=0.</w:t>
        </w:r>
      </w:ins>
    </w:p>
    <w:p w14:paraId="751300A9" w14:textId="470A6F26" w:rsidR="00AA06A4" w:rsidRPr="00AA06A4" w:rsidRDefault="00AA06A4" w:rsidP="00AA06A4">
      <w:pPr>
        <w:rPr>
          <w:ins w:id="9678" w:author="Gary Sullivan" w:date="2020-04-17T01:08:00Z"/>
        </w:rPr>
      </w:pPr>
      <w:ins w:id="9679" w:author="Gary Sullivan" w:date="2020-04-17T01:08:00Z">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xml:space="preserve">. Instead of computing PSNR_YUV for each frame and then averaging frame PSNR_YUVs for a sequence, PSNR_YUV is directly calculated from average PSNR_Y, PSNR_U, and PSNR_V. The difference of the two methods is due to neglectable </w:t>
        </w:r>
        <w:r w:rsidRPr="00AA06A4">
          <w:lastRenderedPageBreak/>
          <w:t>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C423AD">
          <w:rPr>
            <w:iCs/>
            <w:rPrChange w:id="9680" w:author="Gary Sullivan" w:date="2020-04-17T01:09:00Z">
              <w:rPr>
                <w:i/>
              </w:rPr>
            </w:rPrChange>
          </w:rPr>
          <w:t>)/(</w:t>
        </w:r>
        <w:r w:rsidRPr="00AA06A4">
          <w:rPr>
            <w:i/>
          </w:rPr>
          <w:t>a+1</w:t>
        </w:r>
        <w:r w:rsidRPr="00C423AD">
          <w:rPr>
            <w:iCs/>
            <w:rPrChange w:id="9681" w:author="Gary Sullivan" w:date="2020-04-17T01:09:00Z">
              <w:rPr>
                <w:i/>
              </w:rPr>
            </w:rPrChange>
          </w:rPr>
          <w:t>)</w:t>
        </w:r>
        <w:r w:rsidRPr="00AA06A4">
          <w:t xml:space="preserve">, with a configurable weight, </w:t>
        </w:r>
        <w:r w:rsidRPr="00AA06A4">
          <w:rPr>
            <w:i/>
          </w:rPr>
          <w:t>a</w:t>
        </w:r>
        <w:r w:rsidRPr="00AA06A4">
          <w:t xml:space="preserve">. </w:t>
        </w:r>
        <w:bookmarkStart w:id="9682" w:name="_Hlk518683175"/>
        <w:r w:rsidRPr="00AA06A4">
          <w:t>The exemplary weighting is set to 6 and can be adjusted in the spreadsheet attached to this report</w:t>
        </w:r>
        <w:bookmarkEnd w:id="9682"/>
        <w:r w:rsidRPr="00AA06A4">
          <w:t>.</w:t>
        </w:r>
      </w:ins>
    </w:p>
    <w:p w14:paraId="750D3FBD" w14:textId="77777777" w:rsidR="00AA06A4" w:rsidRPr="00AA06A4" w:rsidRDefault="00AA06A4" w:rsidP="00AA06A4">
      <w:pPr>
        <w:rPr>
          <w:ins w:id="9683" w:author="Gary Sullivan" w:date="2020-04-17T01:08:00Z"/>
        </w:rPr>
      </w:pPr>
      <w:ins w:id="9684" w:author="Gary Sullivan" w:date="2020-04-17T01:08:00Z">
        <w:r w:rsidRPr="00AA06A4">
          <w:t>Full experimental results and configuration files can be found at the link below:</w:t>
        </w:r>
      </w:ins>
    </w:p>
    <w:p w14:paraId="185328AE" w14:textId="77777777" w:rsidR="00AA06A4" w:rsidRPr="00AA06A4" w:rsidRDefault="00AA06A4" w:rsidP="00AA06A4">
      <w:pPr>
        <w:rPr>
          <w:ins w:id="9685" w:author="Gary Sullivan" w:date="2020-04-17T01:08:00Z"/>
        </w:rPr>
      </w:pPr>
      <w:ins w:id="9686" w:author="Gary Sullivan" w:date="2020-04-17T01:08:00Z">
        <w:r w:rsidRPr="00AA06A4">
          <w:rPr>
            <w:lang w:val="en-US"/>
          </w:rPr>
          <w:fldChar w:fldCharType="begin"/>
        </w:r>
        <w:r w:rsidRPr="00AA06A4">
          <w:rPr>
            <w:lang w:val="en-US"/>
          </w:rPr>
          <w:instrText xml:space="preserve"> HYPERLINK "https://hevc.hhi.fraunhofer.de/svn/svn_VVCTestConfig/branches/VTM-8.0/" </w:instrText>
        </w:r>
        <w:r w:rsidRPr="00AA06A4">
          <w:rPr>
            <w:lang w:val="en-US"/>
          </w:rPr>
          <w:fldChar w:fldCharType="separate"/>
        </w:r>
        <w:r w:rsidRPr="00AA06A4">
          <w:rPr>
            <w:rStyle w:val="Hyperlink"/>
          </w:rPr>
          <w:t>https://hevc.hhi.fraunhofer.de/svn/svn_VVCTestConfig/branches/VTM-8.0/</w:t>
        </w:r>
        <w:r w:rsidRPr="00AA06A4">
          <w:fldChar w:fldCharType="end"/>
        </w:r>
        <w:r w:rsidRPr="00AA06A4">
          <w:t xml:space="preserve"> </w:t>
        </w:r>
      </w:ins>
    </w:p>
    <w:p w14:paraId="494C47CB" w14:textId="0447AE4A" w:rsidR="00AA06A4" w:rsidRPr="00AA06A4" w:rsidRDefault="00AA06A4" w:rsidP="00AA06A4">
      <w:pPr>
        <w:rPr>
          <w:ins w:id="9687" w:author="Gary Sullivan" w:date="2020-04-17T01:08:00Z"/>
          <w:lang w:val="en-US"/>
        </w:rPr>
      </w:pPr>
      <w:ins w:id="9688" w:author="Gary Sullivan" w:date="2020-04-17T01:08:00Z">
        <w:r w:rsidRPr="00AA06A4">
          <w:rPr>
            <w:lang w:val="en-US"/>
          </w:rPr>
          <w:t xml:space="preserve">There </w:t>
        </w:r>
      </w:ins>
      <w:proofErr w:type="gramStart"/>
      <w:ins w:id="9689" w:author="Gary Sullivan" w:date="2020-04-17T01:10:00Z">
        <w:r w:rsidR="00C423AD">
          <w:rPr>
            <w:lang w:val="en-US"/>
          </w:rPr>
          <w:t>were</w:t>
        </w:r>
      </w:ins>
      <w:proofErr w:type="gramEnd"/>
      <w:ins w:id="9690" w:author="Gary Sullivan" w:date="2020-04-17T01:08:00Z">
        <w:r w:rsidRPr="00AA06A4">
          <w:rPr>
            <w:lang w:val="en-US"/>
          </w:rPr>
          <w:t xml:space="preserve"> no bit</w:t>
        </w:r>
      </w:ins>
      <w:ins w:id="9691" w:author="Gary Sullivan" w:date="2020-04-17T01:10:00Z">
        <w:r w:rsidR="00C423AD">
          <w:rPr>
            <w:lang w:val="en-US"/>
          </w:rPr>
          <w:t xml:space="preserve"> </w:t>
        </w:r>
      </w:ins>
      <w:ins w:id="9692" w:author="Gary Sullivan" w:date="2020-04-17T01:08:00Z">
        <w:r w:rsidRPr="00AA06A4">
          <w:rPr>
            <w:lang w:val="en-US"/>
          </w:rPr>
          <w:t xml:space="preserve">rate or PSNR differences between testers and cross-checkers. </w:t>
        </w:r>
      </w:ins>
    </w:p>
    <w:p w14:paraId="0E6B1383" w14:textId="4CF5F978" w:rsidR="00AA06A4" w:rsidRPr="00AA06A4" w:rsidRDefault="00AA06A4" w:rsidP="00AA06A4">
      <w:pPr>
        <w:rPr>
          <w:ins w:id="9693" w:author="Gary Sullivan" w:date="2020-04-17T01:08:00Z"/>
          <w:lang w:val="en-US"/>
        </w:rPr>
      </w:pPr>
      <w:ins w:id="9694" w:author="Gary Sullivan" w:date="2020-04-17T01:08:00Z">
        <w:r w:rsidRPr="00AA06A4">
          <w:rPr>
            <w:lang w:val="en-US"/>
          </w:rPr>
          <w:t>Encoder and Decoder runtime ratios provided by both the testers and cross-checkers are included in the reporting template, to identify if there were significant runtime differences.</w:t>
        </w:r>
      </w:ins>
    </w:p>
    <w:p w14:paraId="4DC77262" w14:textId="7656E263" w:rsidR="00AA06A4" w:rsidRPr="00AA06A4" w:rsidRDefault="00AA06A4" w:rsidP="00AA06A4">
      <w:pPr>
        <w:rPr>
          <w:ins w:id="9695" w:author="Gary Sullivan" w:date="2020-04-17T01:08:00Z"/>
          <w:lang w:val="en-US"/>
        </w:rPr>
      </w:pPr>
      <w:ins w:id="9696" w:author="Gary Sullivan" w:date="2020-04-17T01:08:00Z">
        <w:r w:rsidRPr="00AA06A4">
          <w:rPr>
            <w:lang w:val="en-US"/>
          </w:rPr>
          <w:t>Simulation results in all intra configuration (AI) of VTM tool tests. (VTM anchor)</w:t>
        </w:r>
      </w:ins>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ins w:id="9697" w:author="Gary Sullivan" w:date="2020-04-17T01:08:00Z"/>
        </w:trPr>
        <w:tc>
          <w:tcPr>
            <w:tcW w:w="753" w:type="pct"/>
            <w:tcBorders>
              <w:top w:val="nil"/>
              <w:left w:val="nil"/>
            </w:tcBorders>
            <w:shd w:val="clear" w:color="auto" w:fill="auto"/>
            <w:noWrap/>
            <w:vAlign w:val="bottom"/>
          </w:tcPr>
          <w:p w14:paraId="777BF66F" w14:textId="77777777" w:rsidR="00AA06A4" w:rsidRPr="00AA06A4" w:rsidRDefault="00AA06A4" w:rsidP="00AA06A4">
            <w:pPr>
              <w:rPr>
                <w:ins w:id="9698" w:author="Gary Sullivan" w:date="2020-04-17T01:08:00Z"/>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ins w:id="9699" w:author="Gary Sullivan" w:date="2020-04-17T01:08:00Z"/>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ins w:id="9700" w:author="Gary Sullivan" w:date="2020-04-17T01:08:00Z"/>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ins w:id="9701" w:author="Gary Sullivan" w:date="2020-04-17T01:08:00Z"/>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ins w:id="9702" w:author="Gary Sullivan" w:date="2020-04-17T01:08:00Z"/>
                <w:b/>
                <w:bCs/>
                <w:lang w:val="en-US"/>
              </w:rPr>
            </w:pPr>
            <w:ins w:id="9703" w:author="Gary Sullivan" w:date="2020-04-17T01:08:00Z">
              <w:r w:rsidRPr="00AA06A4">
                <w:rPr>
                  <w:b/>
                  <w:bCs/>
                  <w:lang w:val="en-US"/>
                </w:rPr>
                <w:t>AI</w:t>
              </w:r>
            </w:ins>
          </w:p>
        </w:tc>
        <w:tc>
          <w:tcPr>
            <w:tcW w:w="607" w:type="pct"/>
            <w:tcBorders>
              <w:left w:val="nil"/>
              <w:right w:val="nil"/>
            </w:tcBorders>
            <w:shd w:val="clear" w:color="auto" w:fill="auto"/>
            <w:vAlign w:val="bottom"/>
          </w:tcPr>
          <w:p w14:paraId="0044655C" w14:textId="77777777" w:rsidR="00AA06A4" w:rsidRPr="00AA06A4" w:rsidRDefault="00AA06A4" w:rsidP="00AA06A4">
            <w:pPr>
              <w:rPr>
                <w:ins w:id="9704" w:author="Gary Sullivan" w:date="2020-04-17T01:08:00Z"/>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ins w:id="9705" w:author="Gary Sullivan" w:date="2020-04-17T01:08:00Z"/>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ins w:id="9706" w:author="Gary Sullivan" w:date="2020-04-17T01:08:00Z"/>
                <w:b/>
                <w:bCs/>
                <w:lang w:val="en-US"/>
              </w:rPr>
            </w:pPr>
          </w:p>
        </w:tc>
      </w:tr>
      <w:tr w:rsidR="00AA06A4" w:rsidRPr="00AA06A4" w14:paraId="2317795C" w14:textId="77777777" w:rsidTr="00AA06A4">
        <w:trPr>
          <w:trHeight w:val="620"/>
          <w:jc w:val="center"/>
          <w:ins w:id="9707" w:author="Gary Sullivan" w:date="2020-04-17T01:08:00Z"/>
        </w:trPr>
        <w:tc>
          <w:tcPr>
            <w:tcW w:w="753" w:type="pct"/>
            <w:shd w:val="clear" w:color="auto" w:fill="auto"/>
            <w:noWrap/>
            <w:vAlign w:val="bottom"/>
          </w:tcPr>
          <w:p w14:paraId="0B0A5668" w14:textId="77777777" w:rsidR="00AA06A4" w:rsidRPr="00AA06A4" w:rsidRDefault="00AA06A4" w:rsidP="00AA06A4">
            <w:pPr>
              <w:rPr>
                <w:ins w:id="9708" w:author="Gary Sullivan" w:date="2020-04-17T01:08:00Z"/>
                <w:b/>
                <w:bCs/>
                <w:lang w:val="en-US"/>
              </w:rPr>
            </w:pPr>
            <w:ins w:id="9709" w:author="Gary Sullivan" w:date="2020-04-17T01:08:00Z">
              <w:r w:rsidRPr="00AA06A4">
                <w:rPr>
                  <w:b/>
                  <w:lang w:val="en-US"/>
                </w:rPr>
                <w:t>A</w:t>
              </w:r>
              <w:r w:rsidRPr="00AA06A4">
                <w:rPr>
                  <w:b/>
                  <w:bCs/>
                  <w:lang w:val="en-US"/>
                </w:rPr>
                <w:t>cronym</w:t>
              </w:r>
            </w:ins>
          </w:p>
        </w:tc>
        <w:tc>
          <w:tcPr>
            <w:tcW w:w="606" w:type="pct"/>
            <w:shd w:val="clear" w:color="auto" w:fill="auto"/>
            <w:noWrap/>
            <w:vAlign w:val="bottom"/>
          </w:tcPr>
          <w:p w14:paraId="26A188AF" w14:textId="77777777" w:rsidR="00AA06A4" w:rsidRPr="00AA06A4" w:rsidRDefault="00AA06A4" w:rsidP="00AA06A4">
            <w:pPr>
              <w:rPr>
                <w:ins w:id="9710" w:author="Gary Sullivan" w:date="2020-04-17T01:08:00Z"/>
                <w:b/>
                <w:bCs/>
                <w:lang w:val="en-US"/>
              </w:rPr>
            </w:pPr>
            <w:ins w:id="9711" w:author="Gary Sullivan" w:date="2020-04-17T01:08:00Z">
              <w:r w:rsidRPr="00AA06A4">
                <w:rPr>
                  <w:b/>
                  <w:bCs/>
                  <w:lang w:val="en-US"/>
                </w:rPr>
                <w:t>BDR-Y</w:t>
              </w:r>
            </w:ins>
          </w:p>
        </w:tc>
        <w:tc>
          <w:tcPr>
            <w:tcW w:w="606" w:type="pct"/>
            <w:shd w:val="clear" w:color="auto" w:fill="auto"/>
            <w:noWrap/>
            <w:vAlign w:val="bottom"/>
          </w:tcPr>
          <w:p w14:paraId="1E055E32" w14:textId="77777777" w:rsidR="00AA06A4" w:rsidRPr="00AA06A4" w:rsidRDefault="00AA06A4" w:rsidP="00AA06A4">
            <w:pPr>
              <w:rPr>
                <w:ins w:id="9712" w:author="Gary Sullivan" w:date="2020-04-17T01:08:00Z"/>
                <w:b/>
                <w:bCs/>
                <w:lang w:val="en-US"/>
              </w:rPr>
            </w:pPr>
            <w:ins w:id="9713" w:author="Gary Sullivan" w:date="2020-04-17T01:08:00Z">
              <w:r w:rsidRPr="00AA06A4">
                <w:rPr>
                  <w:b/>
                  <w:bCs/>
                  <w:lang w:val="en-US"/>
                </w:rPr>
                <w:t>BDR-U</w:t>
              </w:r>
            </w:ins>
          </w:p>
        </w:tc>
        <w:tc>
          <w:tcPr>
            <w:tcW w:w="606" w:type="pct"/>
            <w:shd w:val="clear" w:color="auto" w:fill="auto"/>
            <w:noWrap/>
            <w:vAlign w:val="bottom"/>
          </w:tcPr>
          <w:p w14:paraId="4EFB559E" w14:textId="77777777" w:rsidR="00AA06A4" w:rsidRPr="00AA06A4" w:rsidRDefault="00AA06A4" w:rsidP="00AA06A4">
            <w:pPr>
              <w:rPr>
                <w:ins w:id="9714" w:author="Gary Sullivan" w:date="2020-04-17T01:08:00Z"/>
                <w:b/>
                <w:bCs/>
                <w:lang w:val="en-US"/>
              </w:rPr>
            </w:pPr>
            <w:ins w:id="9715" w:author="Gary Sullivan" w:date="2020-04-17T01:08:00Z">
              <w:r w:rsidRPr="00AA06A4">
                <w:rPr>
                  <w:b/>
                  <w:bCs/>
                  <w:lang w:val="en-US"/>
                </w:rPr>
                <w:t>BDR-V</w:t>
              </w:r>
            </w:ins>
          </w:p>
        </w:tc>
        <w:tc>
          <w:tcPr>
            <w:tcW w:w="606" w:type="pct"/>
            <w:shd w:val="clear" w:color="auto" w:fill="auto"/>
            <w:vAlign w:val="bottom"/>
          </w:tcPr>
          <w:p w14:paraId="1B1063BF" w14:textId="77777777" w:rsidR="00AA06A4" w:rsidRPr="00AA06A4" w:rsidRDefault="00AA06A4" w:rsidP="00AA06A4">
            <w:pPr>
              <w:rPr>
                <w:ins w:id="9716" w:author="Gary Sullivan" w:date="2020-04-17T01:08:00Z"/>
                <w:b/>
                <w:bCs/>
                <w:lang w:val="en-US"/>
              </w:rPr>
            </w:pPr>
            <w:ins w:id="9717" w:author="Gary Sullivan" w:date="2020-04-17T01:08:00Z">
              <w:r w:rsidRPr="00AA06A4">
                <w:rPr>
                  <w:b/>
                  <w:bCs/>
                  <w:lang w:val="en-US"/>
                </w:rPr>
                <w:t>Tester EncTime</w:t>
              </w:r>
            </w:ins>
          </w:p>
        </w:tc>
        <w:tc>
          <w:tcPr>
            <w:tcW w:w="607" w:type="pct"/>
            <w:shd w:val="clear" w:color="auto" w:fill="auto"/>
            <w:vAlign w:val="bottom"/>
          </w:tcPr>
          <w:p w14:paraId="5ECF4597" w14:textId="77777777" w:rsidR="00AA06A4" w:rsidRPr="00AA06A4" w:rsidRDefault="00AA06A4" w:rsidP="00AA06A4">
            <w:pPr>
              <w:rPr>
                <w:ins w:id="9718" w:author="Gary Sullivan" w:date="2020-04-17T01:08:00Z"/>
                <w:b/>
                <w:bCs/>
                <w:lang w:val="en-US"/>
              </w:rPr>
            </w:pPr>
            <w:ins w:id="9719" w:author="Gary Sullivan" w:date="2020-04-17T01:08:00Z">
              <w:r w:rsidRPr="00AA06A4">
                <w:rPr>
                  <w:b/>
                  <w:bCs/>
                  <w:lang w:val="en-US"/>
                </w:rPr>
                <w:t>Tester DecTime</w:t>
              </w:r>
            </w:ins>
          </w:p>
        </w:tc>
        <w:tc>
          <w:tcPr>
            <w:tcW w:w="608" w:type="pct"/>
            <w:shd w:val="clear" w:color="auto" w:fill="auto"/>
            <w:vAlign w:val="bottom"/>
          </w:tcPr>
          <w:p w14:paraId="50AD9C54" w14:textId="77777777" w:rsidR="00AA06A4" w:rsidRPr="00AA06A4" w:rsidRDefault="00AA06A4" w:rsidP="00AA06A4">
            <w:pPr>
              <w:rPr>
                <w:ins w:id="9720" w:author="Gary Sullivan" w:date="2020-04-17T01:08:00Z"/>
                <w:b/>
                <w:bCs/>
                <w:lang w:val="en-US"/>
              </w:rPr>
            </w:pPr>
            <w:ins w:id="9721" w:author="Gary Sullivan" w:date="2020-04-17T01:08:00Z">
              <w:r w:rsidRPr="00AA06A4">
                <w:rPr>
                  <w:b/>
                  <w:bCs/>
                  <w:lang w:val="en-US"/>
                </w:rPr>
                <w:t>XChecker EncTime</w:t>
              </w:r>
            </w:ins>
          </w:p>
        </w:tc>
        <w:tc>
          <w:tcPr>
            <w:tcW w:w="608" w:type="pct"/>
            <w:shd w:val="clear" w:color="auto" w:fill="auto"/>
            <w:vAlign w:val="bottom"/>
          </w:tcPr>
          <w:p w14:paraId="2F5320A0" w14:textId="77777777" w:rsidR="00AA06A4" w:rsidRPr="00AA06A4" w:rsidRDefault="00AA06A4" w:rsidP="00AA06A4">
            <w:pPr>
              <w:rPr>
                <w:ins w:id="9722" w:author="Gary Sullivan" w:date="2020-04-17T01:08:00Z"/>
                <w:b/>
                <w:bCs/>
                <w:lang w:val="en-US"/>
              </w:rPr>
            </w:pPr>
            <w:ins w:id="9723" w:author="Gary Sullivan" w:date="2020-04-17T01:08:00Z">
              <w:r w:rsidRPr="00AA06A4">
                <w:rPr>
                  <w:b/>
                  <w:bCs/>
                  <w:lang w:val="en-US"/>
                </w:rPr>
                <w:t>XChecker DecTime</w:t>
              </w:r>
            </w:ins>
          </w:p>
        </w:tc>
      </w:tr>
      <w:tr w:rsidR="00AA06A4" w:rsidRPr="00AA06A4" w14:paraId="2A48C9AA" w14:textId="77777777" w:rsidTr="00AA06A4">
        <w:trPr>
          <w:trHeight w:val="501"/>
          <w:jc w:val="center"/>
          <w:ins w:id="9724" w:author="Gary Sullivan" w:date="2020-04-17T01:08:00Z"/>
        </w:trPr>
        <w:tc>
          <w:tcPr>
            <w:tcW w:w="753" w:type="pct"/>
            <w:shd w:val="clear" w:color="auto" w:fill="auto"/>
            <w:noWrap/>
          </w:tcPr>
          <w:p w14:paraId="56979317" w14:textId="77777777" w:rsidR="00AA06A4" w:rsidRPr="00AA06A4" w:rsidRDefault="00AA06A4" w:rsidP="00AA06A4">
            <w:pPr>
              <w:rPr>
                <w:ins w:id="9725" w:author="Gary Sullivan" w:date="2020-04-17T01:08:00Z"/>
                <w:bCs/>
                <w:lang w:val="en-US"/>
              </w:rPr>
            </w:pPr>
            <w:ins w:id="9726" w:author="Gary Sullivan" w:date="2020-04-17T01:08:00Z">
              <w:r w:rsidRPr="00AA06A4">
                <w:rPr>
                  <w:lang w:val="en-US"/>
                </w:rPr>
                <w:t>CST</w:t>
              </w:r>
            </w:ins>
          </w:p>
        </w:tc>
        <w:tc>
          <w:tcPr>
            <w:tcW w:w="606" w:type="pct"/>
            <w:shd w:val="clear" w:color="000000" w:fill="FCE4D6"/>
            <w:noWrap/>
          </w:tcPr>
          <w:p w14:paraId="0FF2BCF0" w14:textId="77777777" w:rsidR="00AA06A4" w:rsidRPr="00AA06A4" w:rsidRDefault="00AA06A4" w:rsidP="00AA06A4">
            <w:pPr>
              <w:rPr>
                <w:ins w:id="9727" w:author="Gary Sullivan" w:date="2020-04-17T01:08:00Z"/>
                <w:bCs/>
                <w:lang w:val="en-US"/>
              </w:rPr>
            </w:pPr>
            <w:ins w:id="9728" w:author="Gary Sullivan" w:date="2020-04-17T01:08:00Z">
              <w:r w:rsidRPr="00AA06A4">
                <w:rPr>
                  <w:lang w:val="en-US"/>
                </w:rPr>
                <w:t>0.42%</w:t>
              </w:r>
            </w:ins>
          </w:p>
        </w:tc>
        <w:tc>
          <w:tcPr>
            <w:tcW w:w="606" w:type="pct"/>
            <w:shd w:val="clear" w:color="000000" w:fill="FCE4D6"/>
            <w:noWrap/>
          </w:tcPr>
          <w:p w14:paraId="6E470605" w14:textId="77777777" w:rsidR="00AA06A4" w:rsidRPr="00AA06A4" w:rsidRDefault="00AA06A4" w:rsidP="00AA06A4">
            <w:pPr>
              <w:rPr>
                <w:ins w:id="9729" w:author="Gary Sullivan" w:date="2020-04-17T01:08:00Z"/>
                <w:bCs/>
                <w:lang w:val="en-US"/>
              </w:rPr>
            </w:pPr>
            <w:ins w:id="9730" w:author="Gary Sullivan" w:date="2020-04-17T01:08:00Z">
              <w:r w:rsidRPr="00AA06A4">
                <w:rPr>
                  <w:lang w:val="en-US"/>
                </w:rPr>
                <w:t>8.85%</w:t>
              </w:r>
            </w:ins>
          </w:p>
        </w:tc>
        <w:tc>
          <w:tcPr>
            <w:tcW w:w="606" w:type="pct"/>
            <w:shd w:val="clear" w:color="000000" w:fill="FCE4D6"/>
            <w:noWrap/>
          </w:tcPr>
          <w:p w14:paraId="35BEEEEB" w14:textId="77777777" w:rsidR="00AA06A4" w:rsidRPr="00AA06A4" w:rsidRDefault="00AA06A4" w:rsidP="00AA06A4">
            <w:pPr>
              <w:rPr>
                <w:ins w:id="9731" w:author="Gary Sullivan" w:date="2020-04-17T01:08:00Z"/>
                <w:bCs/>
                <w:lang w:val="en-US"/>
              </w:rPr>
            </w:pPr>
            <w:ins w:id="9732" w:author="Gary Sullivan" w:date="2020-04-17T01:08:00Z">
              <w:r w:rsidRPr="00AA06A4">
                <w:rPr>
                  <w:lang w:val="en-US"/>
                </w:rPr>
                <w:t>8.57%</w:t>
              </w:r>
            </w:ins>
          </w:p>
        </w:tc>
        <w:tc>
          <w:tcPr>
            <w:tcW w:w="606" w:type="pct"/>
            <w:shd w:val="clear" w:color="000000" w:fill="DDEBF7"/>
            <w:noWrap/>
          </w:tcPr>
          <w:p w14:paraId="78E08602" w14:textId="77777777" w:rsidR="00AA06A4" w:rsidRPr="00AA06A4" w:rsidRDefault="00AA06A4" w:rsidP="00AA06A4">
            <w:pPr>
              <w:rPr>
                <w:ins w:id="9733" w:author="Gary Sullivan" w:date="2020-04-17T01:08:00Z"/>
                <w:bCs/>
                <w:lang w:val="en-US"/>
              </w:rPr>
            </w:pPr>
            <w:ins w:id="9734" w:author="Gary Sullivan" w:date="2020-04-17T01:08:00Z">
              <w:r w:rsidRPr="00AA06A4">
                <w:rPr>
                  <w:lang w:val="en-US"/>
                </w:rPr>
                <w:t>149%</w:t>
              </w:r>
            </w:ins>
          </w:p>
        </w:tc>
        <w:tc>
          <w:tcPr>
            <w:tcW w:w="607" w:type="pct"/>
            <w:shd w:val="clear" w:color="000000" w:fill="DDEBF7"/>
            <w:noWrap/>
          </w:tcPr>
          <w:p w14:paraId="5881F65B" w14:textId="77777777" w:rsidR="00AA06A4" w:rsidRPr="00AA06A4" w:rsidRDefault="00AA06A4" w:rsidP="00AA06A4">
            <w:pPr>
              <w:rPr>
                <w:ins w:id="9735" w:author="Gary Sullivan" w:date="2020-04-17T01:08:00Z"/>
                <w:bCs/>
                <w:lang w:val="en-US"/>
              </w:rPr>
            </w:pPr>
            <w:ins w:id="9736" w:author="Gary Sullivan" w:date="2020-04-17T01:08:00Z">
              <w:r w:rsidRPr="00AA06A4">
                <w:rPr>
                  <w:lang w:val="en-US"/>
                </w:rPr>
                <w:t>101%</w:t>
              </w:r>
            </w:ins>
          </w:p>
        </w:tc>
        <w:tc>
          <w:tcPr>
            <w:tcW w:w="608" w:type="pct"/>
            <w:shd w:val="clear" w:color="000000" w:fill="DDEBF7"/>
            <w:noWrap/>
          </w:tcPr>
          <w:p w14:paraId="0CD4F62D" w14:textId="77777777" w:rsidR="00AA06A4" w:rsidRPr="00AA06A4" w:rsidRDefault="00AA06A4" w:rsidP="00AA06A4">
            <w:pPr>
              <w:rPr>
                <w:ins w:id="9737" w:author="Gary Sullivan" w:date="2020-04-17T01:08:00Z"/>
                <w:bCs/>
                <w:lang w:val="en-US"/>
              </w:rPr>
            </w:pPr>
            <w:ins w:id="9738" w:author="Gary Sullivan" w:date="2020-04-17T01:08:00Z">
              <w:r w:rsidRPr="00AA06A4">
                <w:rPr>
                  <w:lang w:val="en-US"/>
                </w:rPr>
                <w:t>152%</w:t>
              </w:r>
            </w:ins>
          </w:p>
        </w:tc>
        <w:tc>
          <w:tcPr>
            <w:tcW w:w="608" w:type="pct"/>
            <w:shd w:val="clear" w:color="000000" w:fill="DDEBF7"/>
            <w:noWrap/>
          </w:tcPr>
          <w:p w14:paraId="60F4CC26" w14:textId="77777777" w:rsidR="00AA06A4" w:rsidRPr="00AA06A4" w:rsidRDefault="00AA06A4" w:rsidP="00AA06A4">
            <w:pPr>
              <w:rPr>
                <w:ins w:id="9739" w:author="Gary Sullivan" w:date="2020-04-17T01:08:00Z"/>
                <w:bCs/>
                <w:lang w:val="en-US"/>
              </w:rPr>
            </w:pPr>
            <w:ins w:id="9740" w:author="Gary Sullivan" w:date="2020-04-17T01:08:00Z">
              <w:r w:rsidRPr="00AA06A4">
                <w:rPr>
                  <w:lang w:val="en-US"/>
                </w:rPr>
                <w:t>102%</w:t>
              </w:r>
            </w:ins>
          </w:p>
        </w:tc>
      </w:tr>
      <w:tr w:rsidR="00AA06A4" w:rsidRPr="00AA06A4" w14:paraId="3BC5C814" w14:textId="77777777" w:rsidTr="00AA06A4">
        <w:trPr>
          <w:trHeight w:val="501"/>
          <w:jc w:val="center"/>
          <w:ins w:id="9741" w:author="Gary Sullivan" w:date="2020-04-17T01:08:00Z"/>
        </w:trPr>
        <w:tc>
          <w:tcPr>
            <w:tcW w:w="753" w:type="pct"/>
            <w:shd w:val="clear" w:color="auto" w:fill="auto"/>
            <w:noWrap/>
          </w:tcPr>
          <w:p w14:paraId="456D3BE6" w14:textId="77777777" w:rsidR="00AA06A4" w:rsidRPr="00AA06A4" w:rsidRDefault="00AA06A4" w:rsidP="00AA06A4">
            <w:pPr>
              <w:rPr>
                <w:ins w:id="9742" w:author="Gary Sullivan" w:date="2020-04-17T01:08:00Z"/>
                <w:bCs/>
                <w:lang w:val="en-US"/>
              </w:rPr>
            </w:pPr>
            <w:ins w:id="9743" w:author="Gary Sullivan" w:date="2020-04-17T01:08:00Z">
              <w:r w:rsidRPr="00AA06A4">
                <w:rPr>
                  <w:lang w:val="en-US"/>
                </w:rPr>
                <w:t>DQ</w:t>
              </w:r>
            </w:ins>
          </w:p>
        </w:tc>
        <w:tc>
          <w:tcPr>
            <w:tcW w:w="606" w:type="pct"/>
            <w:shd w:val="clear" w:color="000000" w:fill="FCE4D6"/>
            <w:noWrap/>
          </w:tcPr>
          <w:p w14:paraId="0A9FC8CA" w14:textId="77777777" w:rsidR="00AA06A4" w:rsidRPr="00AA06A4" w:rsidRDefault="00AA06A4" w:rsidP="00AA06A4">
            <w:pPr>
              <w:rPr>
                <w:ins w:id="9744" w:author="Gary Sullivan" w:date="2020-04-17T01:08:00Z"/>
                <w:bCs/>
                <w:lang w:val="en-US"/>
              </w:rPr>
            </w:pPr>
            <w:ins w:id="9745" w:author="Gary Sullivan" w:date="2020-04-17T01:08:00Z">
              <w:r w:rsidRPr="00AA06A4">
                <w:rPr>
                  <w:lang w:val="en-US"/>
                </w:rPr>
                <w:t>1.71%</w:t>
              </w:r>
            </w:ins>
          </w:p>
        </w:tc>
        <w:tc>
          <w:tcPr>
            <w:tcW w:w="606" w:type="pct"/>
            <w:shd w:val="clear" w:color="000000" w:fill="FCE4D6"/>
            <w:noWrap/>
          </w:tcPr>
          <w:p w14:paraId="2EE6A5E1" w14:textId="77777777" w:rsidR="00AA06A4" w:rsidRPr="00AA06A4" w:rsidRDefault="00AA06A4" w:rsidP="00AA06A4">
            <w:pPr>
              <w:rPr>
                <w:ins w:id="9746" w:author="Gary Sullivan" w:date="2020-04-17T01:08:00Z"/>
                <w:bCs/>
                <w:lang w:val="en-US"/>
              </w:rPr>
            </w:pPr>
            <w:ins w:id="9747" w:author="Gary Sullivan" w:date="2020-04-17T01:08:00Z">
              <w:r w:rsidRPr="00AA06A4">
                <w:rPr>
                  <w:lang w:val="en-US"/>
                </w:rPr>
                <w:t>1.40%</w:t>
              </w:r>
            </w:ins>
          </w:p>
        </w:tc>
        <w:tc>
          <w:tcPr>
            <w:tcW w:w="606" w:type="pct"/>
            <w:shd w:val="clear" w:color="000000" w:fill="FCE4D6"/>
            <w:noWrap/>
          </w:tcPr>
          <w:p w14:paraId="617680ED" w14:textId="77777777" w:rsidR="00AA06A4" w:rsidRPr="00AA06A4" w:rsidRDefault="00AA06A4" w:rsidP="00AA06A4">
            <w:pPr>
              <w:rPr>
                <w:ins w:id="9748" w:author="Gary Sullivan" w:date="2020-04-17T01:08:00Z"/>
                <w:bCs/>
                <w:lang w:val="en-US"/>
              </w:rPr>
            </w:pPr>
            <w:ins w:id="9749" w:author="Gary Sullivan" w:date="2020-04-17T01:08:00Z">
              <w:r w:rsidRPr="00AA06A4">
                <w:rPr>
                  <w:lang w:val="en-US"/>
                </w:rPr>
                <w:t>1.29%</w:t>
              </w:r>
            </w:ins>
          </w:p>
        </w:tc>
        <w:tc>
          <w:tcPr>
            <w:tcW w:w="606" w:type="pct"/>
            <w:shd w:val="clear" w:color="000000" w:fill="DDEBF7"/>
            <w:noWrap/>
          </w:tcPr>
          <w:p w14:paraId="1A3CFC49" w14:textId="77777777" w:rsidR="00AA06A4" w:rsidRPr="00AA06A4" w:rsidRDefault="00AA06A4" w:rsidP="00AA06A4">
            <w:pPr>
              <w:rPr>
                <w:ins w:id="9750" w:author="Gary Sullivan" w:date="2020-04-17T01:08:00Z"/>
                <w:bCs/>
                <w:lang w:val="en-US"/>
              </w:rPr>
            </w:pPr>
            <w:ins w:id="9751" w:author="Gary Sullivan" w:date="2020-04-17T01:08:00Z">
              <w:r w:rsidRPr="00AA06A4">
                <w:rPr>
                  <w:lang w:val="en-US"/>
                </w:rPr>
                <w:t>96%</w:t>
              </w:r>
            </w:ins>
          </w:p>
        </w:tc>
        <w:tc>
          <w:tcPr>
            <w:tcW w:w="607" w:type="pct"/>
            <w:shd w:val="clear" w:color="000000" w:fill="DDEBF7"/>
            <w:noWrap/>
          </w:tcPr>
          <w:p w14:paraId="30A73D7C" w14:textId="77777777" w:rsidR="00AA06A4" w:rsidRPr="00AA06A4" w:rsidRDefault="00AA06A4" w:rsidP="00AA06A4">
            <w:pPr>
              <w:rPr>
                <w:ins w:id="9752" w:author="Gary Sullivan" w:date="2020-04-17T01:08:00Z"/>
                <w:bCs/>
                <w:lang w:val="en-US"/>
              </w:rPr>
            </w:pPr>
            <w:ins w:id="9753" w:author="Gary Sullivan" w:date="2020-04-17T01:08:00Z">
              <w:r w:rsidRPr="00AA06A4">
                <w:rPr>
                  <w:lang w:val="en-US"/>
                </w:rPr>
                <w:t>103%</w:t>
              </w:r>
            </w:ins>
          </w:p>
        </w:tc>
        <w:tc>
          <w:tcPr>
            <w:tcW w:w="608" w:type="pct"/>
            <w:shd w:val="clear" w:color="000000" w:fill="DDEBF7"/>
            <w:noWrap/>
          </w:tcPr>
          <w:p w14:paraId="1AEE8408" w14:textId="77777777" w:rsidR="00AA06A4" w:rsidRPr="00AA06A4" w:rsidRDefault="00AA06A4" w:rsidP="00AA06A4">
            <w:pPr>
              <w:rPr>
                <w:ins w:id="9754" w:author="Gary Sullivan" w:date="2020-04-17T01:08:00Z"/>
                <w:bCs/>
                <w:lang w:val="en-US"/>
              </w:rPr>
            </w:pPr>
            <w:ins w:id="9755" w:author="Gary Sullivan" w:date="2020-04-17T01:08:00Z">
              <w:r w:rsidRPr="00AA06A4">
                <w:rPr>
                  <w:lang w:val="en-US"/>
                </w:rPr>
                <w:t>93%</w:t>
              </w:r>
            </w:ins>
          </w:p>
        </w:tc>
        <w:tc>
          <w:tcPr>
            <w:tcW w:w="608" w:type="pct"/>
            <w:shd w:val="clear" w:color="000000" w:fill="DDEBF7"/>
            <w:noWrap/>
          </w:tcPr>
          <w:p w14:paraId="4B4BF368" w14:textId="77777777" w:rsidR="00AA06A4" w:rsidRPr="00AA06A4" w:rsidRDefault="00AA06A4" w:rsidP="00AA06A4">
            <w:pPr>
              <w:rPr>
                <w:ins w:id="9756" w:author="Gary Sullivan" w:date="2020-04-17T01:08:00Z"/>
                <w:bCs/>
                <w:lang w:val="en-US"/>
              </w:rPr>
            </w:pPr>
            <w:ins w:id="9757" w:author="Gary Sullivan" w:date="2020-04-17T01:08:00Z">
              <w:r w:rsidRPr="00AA06A4">
                <w:rPr>
                  <w:lang w:val="en-US"/>
                </w:rPr>
                <w:t>100%</w:t>
              </w:r>
            </w:ins>
          </w:p>
        </w:tc>
      </w:tr>
      <w:tr w:rsidR="00AA06A4" w:rsidRPr="00AA06A4" w14:paraId="6B401D5B" w14:textId="77777777" w:rsidTr="00AA06A4">
        <w:trPr>
          <w:trHeight w:val="501"/>
          <w:jc w:val="center"/>
          <w:ins w:id="9758" w:author="Gary Sullivan" w:date="2020-04-17T01:08:00Z"/>
        </w:trPr>
        <w:tc>
          <w:tcPr>
            <w:tcW w:w="753" w:type="pct"/>
            <w:shd w:val="clear" w:color="auto" w:fill="auto"/>
            <w:noWrap/>
          </w:tcPr>
          <w:p w14:paraId="2D99854D" w14:textId="77777777" w:rsidR="00AA06A4" w:rsidRPr="00AA06A4" w:rsidRDefault="00AA06A4" w:rsidP="00AA06A4">
            <w:pPr>
              <w:rPr>
                <w:ins w:id="9759" w:author="Gary Sullivan" w:date="2020-04-17T01:08:00Z"/>
                <w:bCs/>
                <w:lang w:val="en-US"/>
              </w:rPr>
            </w:pPr>
            <w:ins w:id="9760" w:author="Gary Sullivan" w:date="2020-04-17T01:08:00Z">
              <w:r w:rsidRPr="00AA06A4">
                <w:rPr>
                  <w:lang w:val="en-US"/>
                </w:rPr>
                <w:t>CCLM</w:t>
              </w:r>
            </w:ins>
          </w:p>
        </w:tc>
        <w:tc>
          <w:tcPr>
            <w:tcW w:w="606" w:type="pct"/>
            <w:shd w:val="clear" w:color="000000" w:fill="FCE4D6"/>
            <w:noWrap/>
          </w:tcPr>
          <w:p w14:paraId="759BB33C" w14:textId="77777777" w:rsidR="00AA06A4" w:rsidRPr="00AA06A4" w:rsidRDefault="00AA06A4" w:rsidP="00AA06A4">
            <w:pPr>
              <w:rPr>
                <w:ins w:id="9761" w:author="Gary Sullivan" w:date="2020-04-17T01:08:00Z"/>
                <w:bCs/>
                <w:lang w:val="en-US"/>
              </w:rPr>
            </w:pPr>
            <w:ins w:id="9762" w:author="Gary Sullivan" w:date="2020-04-17T01:08:00Z">
              <w:r w:rsidRPr="00AA06A4">
                <w:rPr>
                  <w:lang w:val="en-US"/>
                </w:rPr>
                <w:t>1.66%</w:t>
              </w:r>
            </w:ins>
          </w:p>
        </w:tc>
        <w:tc>
          <w:tcPr>
            <w:tcW w:w="606" w:type="pct"/>
            <w:shd w:val="clear" w:color="000000" w:fill="FCE4D6"/>
            <w:noWrap/>
          </w:tcPr>
          <w:p w14:paraId="713803F3" w14:textId="77777777" w:rsidR="00AA06A4" w:rsidRPr="00AA06A4" w:rsidRDefault="00AA06A4" w:rsidP="00AA06A4">
            <w:pPr>
              <w:rPr>
                <w:ins w:id="9763" w:author="Gary Sullivan" w:date="2020-04-17T01:08:00Z"/>
                <w:bCs/>
                <w:lang w:val="en-US"/>
              </w:rPr>
            </w:pPr>
            <w:ins w:id="9764" w:author="Gary Sullivan" w:date="2020-04-17T01:08:00Z">
              <w:r w:rsidRPr="00AA06A4">
                <w:rPr>
                  <w:lang w:val="en-US"/>
                </w:rPr>
                <w:t>13.54%</w:t>
              </w:r>
            </w:ins>
          </w:p>
        </w:tc>
        <w:tc>
          <w:tcPr>
            <w:tcW w:w="606" w:type="pct"/>
            <w:shd w:val="clear" w:color="000000" w:fill="FCE4D6"/>
            <w:noWrap/>
          </w:tcPr>
          <w:p w14:paraId="0CFC6490" w14:textId="77777777" w:rsidR="00AA06A4" w:rsidRPr="00AA06A4" w:rsidRDefault="00AA06A4" w:rsidP="00AA06A4">
            <w:pPr>
              <w:rPr>
                <w:ins w:id="9765" w:author="Gary Sullivan" w:date="2020-04-17T01:08:00Z"/>
                <w:bCs/>
                <w:lang w:val="en-US"/>
              </w:rPr>
            </w:pPr>
            <w:ins w:id="9766" w:author="Gary Sullivan" w:date="2020-04-17T01:08:00Z">
              <w:r w:rsidRPr="00AA06A4">
                <w:rPr>
                  <w:lang w:val="en-US"/>
                </w:rPr>
                <w:t>14.02%</w:t>
              </w:r>
            </w:ins>
          </w:p>
        </w:tc>
        <w:tc>
          <w:tcPr>
            <w:tcW w:w="606" w:type="pct"/>
            <w:shd w:val="clear" w:color="000000" w:fill="DDEBF7"/>
            <w:noWrap/>
          </w:tcPr>
          <w:p w14:paraId="49AA8F5A" w14:textId="77777777" w:rsidR="00AA06A4" w:rsidRPr="00AA06A4" w:rsidRDefault="00AA06A4" w:rsidP="00AA06A4">
            <w:pPr>
              <w:rPr>
                <w:ins w:id="9767" w:author="Gary Sullivan" w:date="2020-04-17T01:08:00Z"/>
                <w:bCs/>
                <w:lang w:val="en-US"/>
              </w:rPr>
            </w:pPr>
            <w:ins w:id="9768" w:author="Gary Sullivan" w:date="2020-04-17T01:08:00Z">
              <w:r w:rsidRPr="00AA06A4">
                <w:rPr>
                  <w:lang w:val="en-US"/>
                </w:rPr>
                <w:t>100%</w:t>
              </w:r>
            </w:ins>
          </w:p>
        </w:tc>
        <w:tc>
          <w:tcPr>
            <w:tcW w:w="607" w:type="pct"/>
            <w:shd w:val="clear" w:color="000000" w:fill="DDEBF7"/>
            <w:noWrap/>
          </w:tcPr>
          <w:p w14:paraId="2F4A3B86" w14:textId="77777777" w:rsidR="00AA06A4" w:rsidRPr="00AA06A4" w:rsidRDefault="00AA06A4" w:rsidP="00AA06A4">
            <w:pPr>
              <w:rPr>
                <w:ins w:id="9769" w:author="Gary Sullivan" w:date="2020-04-17T01:08:00Z"/>
                <w:bCs/>
                <w:lang w:val="en-US"/>
              </w:rPr>
            </w:pPr>
            <w:ins w:id="9770" w:author="Gary Sullivan" w:date="2020-04-17T01:08:00Z">
              <w:r w:rsidRPr="00AA06A4">
                <w:rPr>
                  <w:lang w:val="en-US"/>
                </w:rPr>
                <w:t>100%</w:t>
              </w:r>
            </w:ins>
          </w:p>
        </w:tc>
        <w:tc>
          <w:tcPr>
            <w:tcW w:w="608" w:type="pct"/>
            <w:shd w:val="clear" w:color="000000" w:fill="DDEBF7"/>
            <w:noWrap/>
          </w:tcPr>
          <w:p w14:paraId="4DDA56A0" w14:textId="77777777" w:rsidR="00AA06A4" w:rsidRPr="00AA06A4" w:rsidRDefault="00AA06A4" w:rsidP="00AA06A4">
            <w:pPr>
              <w:rPr>
                <w:ins w:id="9771" w:author="Gary Sullivan" w:date="2020-04-17T01:08:00Z"/>
                <w:bCs/>
                <w:lang w:val="en-US"/>
              </w:rPr>
            </w:pPr>
            <w:ins w:id="9772" w:author="Gary Sullivan" w:date="2020-04-17T01:08:00Z">
              <w:r w:rsidRPr="00AA06A4">
                <w:rPr>
                  <w:lang w:val="en-US"/>
                </w:rPr>
                <w:t>99%</w:t>
              </w:r>
            </w:ins>
          </w:p>
        </w:tc>
        <w:tc>
          <w:tcPr>
            <w:tcW w:w="608" w:type="pct"/>
            <w:shd w:val="clear" w:color="000000" w:fill="DDEBF7"/>
            <w:noWrap/>
          </w:tcPr>
          <w:p w14:paraId="4C3A14E3" w14:textId="77777777" w:rsidR="00AA06A4" w:rsidRPr="00AA06A4" w:rsidRDefault="00AA06A4" w:rsidP="00AA06A4">
            <w:pPr>
              <w:rPr>
                <w:ins w:id="9773" w:author="Gary Sullivan" w:date="2020-04-17T01:08:00Z"/>
                <w:bCs/>
                <w:lang w:val="en-US"/>
              </w:rPr>
            </w:pPr>
            <w:ins w:id="9774" w:author="Gary Sullivan" w:date="2020-04-17T01:08:00Z">
              <w:r w:rsidRPr="00AA06A4">
                <w:rPr>
                  <w:lang w:val="en-US"/>
                </w:rPr>
                <w:t>98%</w:t>
              </w:r>
            </w:ins>
          </w:p>
        </w:tc>
      </w:tr>
      <w:tr w:rsidR="00AA06A4" w:rsidRPr="00AA06A4" w14:paraId="73FCBBC5" w14:textId="77777777" w:rsidTr="00AA06A4">
        <w:trPr>
          <w:trHeight w:val="501"/>
          <w:jc w:val="center"/>
          <w:ins w:id="9775" w:author="Gary Sullivan" w:date="2020-04-17T01:08:00Z"/>
        </w:trPr>
        <w:tc>
          <w:tcPr>
            <w:tcW w:w="753" w:type="pct"/>
            <w:shd w:val="clear" w:color="auto" w:fill="auto"/>
            <w:noWrap/>
          </w:tcPr>
          <w:p w14:paraId="15B3248C" w14:textId="77777777" w:rsidR="00AA06A4" w:rsidRPr="00AA06A4" w:rsidRDefault="00AA06A4" w:rsidP="00AA06A4">
            <w:pPr>
              <w:rPr>
                <w:ins w:id="9776" w:author="Gary Sullivan" w:date="2020-04-17T01:08:00Z"/>
                <w:bCs/>
                <w:lang w:val="en-US"/>
              </w:rPr>
            </w:pPr>
            <w:ins w:id="9777" w:author="Gary Sullivan" w:date="2020-04-17T01:08:00Z">
              <w:r w:rsidRPr="00AA06A4">
                <w:rPr>
                  <w:lang w:val="en-US"/>
                </w:rPr>
                <w:t>MTS</w:t>
              </w:r>
            </w:ins>
          </w:p>
        </w:tc>
        <w:tc>
          <w:tcPr>
            <w:tcW w:w="606" w:type="pct"/>
            <w:shd w:val="clear" w:color="000000" w:fill="FCE4D6"/>
            <w:noWrap/>
          </w:tcPr>
          <w:p w14:paraId="148DC556" w14:textId="77777777" w:rsidR="00AA06A4" w:rsidRPr="00AA06A4" w:rsidRDefault="00AA06A4" w:rsidP="00AA06A4">
            <w:pPr>
              <w:rPr>
                <w:ins w:id="9778" w:author="Gary Sullivan" w:date="2020-04-17T01:08:00Z"/>
                <w:bCs/>
                <w:lang w:val="en-US"/>
              </w:rPr>
            </w:pPr>
            <w:ins w:id="9779" w:author="Gary Sullivan" w:date="2020-04-17T01:08:00Z">
              <w:r w:rsidRPr="00AA06A4">
                <w:rPr>
                  <w:lang w:val="en-US"/>
                </w:rPr>
                <w:t>1.32%</w:t>
              </w:r>
            </w:ins>
          </w:p>
        </w:tc>
        <w:tc>
          <w:tcPr>
            <w:tcW w:w="606" w:type="pct"/>
            <w:shd w:val="clear" w:color="000000" w:fill="FCE4D6"/>
            <w:noWrap/>
          </w:tcPr>
          <w:p w14:paraId="1DD829BE" w14:textId="77777777" w:rsidR="00AA06A4" w:rsidRPr="00AA06A4" w:rsidRDefault="00AA06A4" w:rsidP="00AA06A4">
            <w:pPr>
              <w:rPr>
                <w:ins w:id="9780" w:author="Gary Sullivan" w:date="2020-04-17T01:08:00Z"/>
                <w:bCs/>
                <w:lang w:val="en-US"/>
              </w:rPr>
            </w:pPr>
            <w:ins w:id="9781" w:author="Gary Sullivan" w:date="2020-04-17T01:08:00Z">
              <w:r w:rsidRPr="00AA06A4">
                <w:rPr>
                  <w:lang w:val="en-US"/>
                </w:rPr>
                <w:t>0.96%</w:t>
              </w:r>
            </w:ins>
          </w:p>
        </w:tc>
        <w:tc>
          <w:tcPr>
            <w:tcW w:w="606" w:type="pct"/>
            <w:shd w:val="clear" w:color="000000" w:fill="FCE4D6"/>
            <w:noWrap/>
          </w:tcPr>
          <w:p w14:paraId="08C62C07" w14:textId="77777777" w:rsidR="00AA06A4" w:rsidRPr="00AA06A4" w:rsidRDefault="00AA06A4" w:rsidP="00AA06A4">
            <w:pPr>
              <w:rPr>
                <w:ins w:id="9782" w:author="Gary Sullivan" w:date="2020-04-17T01:08:00Z"/>
                <w:bCs/>
                <w:lang w:val="en-US"/>
              </w:rPr>
            </w:pPr>
            <w:ins w:id="9783" w:author="Gary Sullivan" w:date="2020-04-17T01:08:00Z">
              <w:r w:rsidRPr="00AA06A4">
                <w:rPr>
                  <w:lang w:val="en-US"/>
                </w:rPr>
                <w:t>1.02%</w:t>
              </w:r>
            </w:ins>
          </w:p>
        </w:tc>
        <w:tc>
          <w:tcPr>
            <w:tcW w:w="606" w:type="pct"/>
            <w:shd w:val="clear" w:color="000000" w:fill="DDEBF7"/>
            <w:noWrap/>
          </w:tcPr>
          <w:p w14:paraId="3593BF64" w14:textId="77777777" w:rsidR="00AA06A4" w:rsidRPr="00AA06A4" w:rsidRDefault="00AA06A4" w:rsidP="00AA06A4">
            <w:pPr>
              <w:rPr>
                <w:ins w:id="9784" w:author="Gary Sullivan" w:date="2020-04-17T01:08:00Z"/>
                <w:bCs/>
                <w:lang w:val="en-US"/>
              </w:rPr>
            </w:pPr>
            <w:ins w:id="9785" w:author="Gary Sullivan" w:date="2020-04-17T01:08:00Z">
              <w:r w:rsidRPr="00AA06A4">
                <w:rPr>
                  <w:lang w:val="en-US"/>
                </w:rPr>
                <w:t>86%</w:t>
              </w:r>
            </w:ins>
          </w:p>
        </w:tc>
        <w:tc>
          <w:tcPr>
            <w:tcW w:w="607" w:type="pct"/>
            <w:shd w:val="clear" w:color="000000" w:fill="DDEBF7"/>
            <w:noWrap/>
          </w:tcPr>
          <w:p w14:paraId="002237AC" w14:textId="77777777" w:rsidR="00AA06A4" w:rsidRPr="00AA06A4" w:rsidRDefault="00AA06A4" w:rsidP="00AA06A4">
            <w:pPr>
              <w:rPr>
                <w:ins w:id="9786" w:author="Gary Sullivan" w:date="2020-04-17T01:08:00Z"/>
                <w:bCs/>
                <w:lang w:val="en-US"/>
              </w:rPr>
            </w:pPr>
            <w:ins w:id="9787" w:author="Gary Sullivan" w:date="2020-04-17T01:08:00Z">
              <w:r w:rsidRPr="00AA06A4">
                <w:rPr>
                  <w:lang w:val="en-US"/>
                </w:rPr>
                <w:t>101%</w:t>
              </w:r>
            </w:ins>
          </w:p>
        </w:tc>
        <w:tc>
          <w:tcPr>
            <w:tcW w:w="608" w:type="pct"/>
            <w:shd w:val="clear" w:color="000000" w:fill="DDEBF7"/>
            <w:noWrap/>
          </w:tcPr>
          <w:p w14:paraId="3BBE7AE1" w14:textId="77777777" w:rsidR="00AA06A4" w:rsidRPr="00AA06A4" w:rsidRDefault="00AA06A4" w:rsidP="00AA06A4">
            <w:pPr>
              <w:rPr>
                <w:ins w:id="9788" w:author="Gary Sullivan" w:date="2020-04-17T01:08:00Z"/>
                <w:bCs/>
                <w:lang w:val="en-US"/>
              </w:rPr>
            </w:pPr>
            <w:ins w:id="9789" w:author="Gary Sullivan" w:date="2020-04-17T01:08:00Z">
              <w:r w:rsidRPr="00AA06A4">
                <w:rPr>
                  <w:lang w:val="en-US"/>
                </w:rPr>
                <w:t>85%</w:t>
              </w:r>
            </w:ins>
          </w:p>
        </w:tc>
        <w:tc>
          <w:tcPr>
            <w:tcW w:w="608" w:type="pct"/>
            <w:shd w:val="clear" w:color="000000" w:fill="DDEBF7"/>
            <w:noWrap/>
          </w:tcPr>
          <w:p w14:paraId="157CE8D4" w14:textId="77777777" w:rsidR="00AA06A4" w:rsidRPr="00AA06A4" w:rsidRDefault="00AA06A4" w:rsidP="00AA06A4">
            <w:pPr>
              <w:rPr>
                <w:ins w:id="9790" w:author="Gary Sullivan" w:date="2020-04-17T01:08:00Z"/>
                <w:bCs/>
                <w:lang w:val="en-US"/>
              </w:rPr>
            </w:pPr>
            <w:ins w:id="9791" w:author="Gary Sullivan" w:date="2020-04-17T01:08:00Z">
              <w:r w:rsidRPr="00AA06A4">
                <w:rPr>
                  <w:lang w:val="en-US"/>
                </w:rPr>
                <w:t>99%</w:t>
              </w:r>
            </w:ins>
          </w:p>
        </w:tc>
      </w:tr>
      <w:tr w:rsidR="00AA06A4" w:rsidRPr="00AA06A4" w14:paraId="241AA364" w14:textId="77777777" w:rsidTr="00AA06A4">
        <w:trPr>
          <w:trHeight w:val="501"/>
          <w:jc w:val="center"/>
          <w:ins w:id="9792" w:author="Gary Sullivan" w:date="2020-04-17T01:08:00Z"/>
        </w:trPr>
        <w:tc>
          <w:tcPr>
            <w:tcW w:w="753" w:type="pct"/>
            <w:shd w:val="clear" w:color="auto" w:fill="auto"/>
            <w:noWrap/>
          </w:tcPr>
          <w:p w14:paraId="41BC5B98" w14:textId="77777777" w:rsidR="00AA06A4" w:rsidRPr="00AA06A4" w:rsidRDefault="00AA06A4" w:rsidP="00AA06A4">
            <w:pPr>
              <w:rPr>
                <w:ins w:id="9793" w:author="Gary Sullivan" w:date="2020-04-17T01:08:00Z"/>
                <w:bCs/>
                <w:lang w:val="en-US"/>
              </w:rPr>
            </w:pPr>
            <w:ins w:id="9794" w:author="Gary Sullivan" w:date="2020-04-17T01:08:00Z">
              <w:r w:rsidRPr="00AA06A4">
                <w:rPr>
                  <w:lang w:val="en-US"/>
                </w:rPr>
                <w:t>ALF</w:t>
              </w:r>
            </w:ins>
          </w:p>
        </w:tc>
        <w:tc>
          <w:tcPr>
            <w:tcW w:w="606" w:type="pct"/>
            <w:shd w:val="clear" w:color="000000" w:fill="FCE4D6"/>
            <w:noWrap/>
          </w:tcPr>
          <w:p w14:paraId="7212A6C4" w14:textId="77777777" w:rsidR="00AA06A4" w:rsidRPr="00AA06A4" w:rsidRDefault="00AA06A4" w:rsidP="00AA06A4">
            <w:pPr>
              <w:rPr>
                <w:ins w:id="9795" w:author="Gary Sullivan" w:date="2020-04-17T01:08:00Z"/>
                <w:bCs/>
                <w:lang w:val="en-US"/>
              </w:rPr>
            </w:pPr>
            <w:ins w:id="9796" w:author="Gary Sullivan" w:date="2020-04-17T01:08:00Z">
              <w:r w:rsidRPr="00AA06A4">
                <w:rPr>
                  <w:lang w:val="en-US"/>
                </w:rPr>
                <w:t>2.20%</w:t>
              </w:r>
            </w:ins>
          </w:p>
        </w:tc>
        <w:tc>
          <w:tcPr>
            <w:tcW w:w="606" w:type="pct"/>
            <w:shd w:val="clear" w:color="000000" w:fill="FCE4D6"/>
            <w:noWrap/>
          </w:tcPr>
          <w:p w14:paraId="50949128" w14:textId="77777777" w:rsidR="00AA06A4" w:rsidRPr="00AA06A4" w:rsidRDefault="00AA06A4" w:rsidP="00AA06A4">
            <w:pPr>
              <w:rPr>
                <w:ins w:id="9797" w:author="Gary Sullivan" w:date="2020-04-17T01:08:00Z"/>
                <w:bCs/>
                <w:lang w:val="en-US"/>
              </w:rPr>
            </w:pPr>
            <w:ins w:id="9798" w:author="Gary Sullivan" w:date="2020-04-17T01:08:00Z">
              <w:r w:rsidRPr="00AA06A4">
                <w:rPr>
                  <w:lang w:val="en-US"/>
                </w:rPr>
                <w:t>12.23%</w:t>
              </w:r>
            </w:ins>
          </w:p>
        </w:tc>
        <w:tc>
          <w:tcPr>
            <w:tcW w:w="606" w:type="pct"/>
            <w:shd w:val="clear" w:color="000000" w:fill="FCE4D6"/>
            <w:noWrap/>
          </w:tcPr>
          <w:p w14:paraId="6E91915B" w14:textId="77777777" w:rsidR="00AA06A4" w:rsidRPr="00AA06A4" w:rsidRDefault="00AA06A4" w:rsidP="00AA06A4">
            <w:pPr>
              <w:rPr>
                <w:ins w:id="9799" w:author="Gary Sullivan" w:date="2020-04-17T01:08:00Z"/>
                <w:bCs/>
                <w:lang w:val="en-US"/>
              </w:rPr>
            </w:pPr>
            <w:ins w:id="9800" w:author="Gary Sullivan" w:date="2020-04-17T01:08:00Z">
              <w:r w:rsidRPr="00AA06A4">
                <w:rPr>
                  <w:lang w:val="en-US"/>
                </w:rPr>
                <w:t>11.98%</w:t>
              </w:r>
            </w:ins>
          </w:p>
        </w:tc>
        <w:tc>
          <w:tcPr>
            <w:tcW w:w="606" w:type="pct"/>
            <w:shd w:val="clear" w:color="000000" w:fill="DDEBF7"/>
            <w:noWrap/>
          </w:tcPr>
          <w:p w14:paraId="61824A7D" w14:textId="77777777" w:rsidR="00AA06A4" w:rsidRPr="00AA06A4" w:rsidRDefault="00AA06A4" w:rsidP="00AA06A4">
            <w:pPr>
              <w:rPr>
                <w:ins w:id="9801" w:author="Gary Sullivan" w:date="2020-04-17T01:08:00Z"/>
                <w:bCs/>
                <w:lang w:val="en-US"/>
              </w:rPr>
            </w:pPr>
            <w:ins w:id="9802" w:author="Gary Sullivan" w:date="2020-04-17T01:08:00Z">
              <w:r w:rsidRPr="00AA06A4">
                <w:rPr>
                  <w:lang w:val="en-US"/>
                </w:rPr>
                <w:t>90%</w:t>
              </w:r>
            </w:ins>
          </w:p>
        </w:tc>
        <w:tc>
          <w:tcPr>
            <w:tcW w:w="607" w:type="pct"/>
            <w:shd w:val="clear" w:color="000000" w:fill="DDEBF7"/>
            <w:noWrap/>
          </w:tcPr>
          <w:p w14:paraId="5E70961E" w14:textId="77777777" w:rsidR="00AA06A4" w:rsidRPr="00AA06A4" w:rsidRDefault="00AA06A4" w:rsidP="00AA06A4">
            <w:pPr>
              <w:rPr>
                <w:ins w:id="9803" w:author="Gary Sullivan" w:date="2020-04-17T01:08:00Z"/>
                <w:bCs/>
                <w:lang w:val="en-US"/>
              </w:rPr>
            </w:pPr>
            <w:ins w:id="9804" w:author="Gary Sullivan" w:date="2020-04-17T01:08:00Z">
              <w:r w:rsidRPr="00AA06A4">
                <w:rPr>
                  <w:lang w:val="en-US"/>
                </w:rPr>
                <w:t>91%</w:t>
              </w:r>
            </w:ins>
          </w:p>
        </w:tc>
        <w:tc>
          <w:tcPr>
            <w:tcW w:w="608" w:type="pct"/>
            <w:shd w:val="clear" w:color="000000" w:fill="DDEBF7"/>
            <w:noWrap/>
          </w:tcPr>
          <w:p w14:paraId="203BEEA4" w14:textId="77777777" w:rsidR="00AA06A4" w:rsidRPr="00AA06A4" w:rsidRDefault="00AA06A4" w:rsidP="00AA06A4">
            <w:pPr>
              <w:rPr>
                <w:ins w:id="9805" w:author="Gary Sullivan" w:date="2020-04-17T01:08:00Z"/>
                <w:bCs/>
                <w:lang w:val="en-US"/>
              </w:rPr>
            </w:pPr>
            <w:ins w:id="9806" w:author="Gary Sullivan" w:date="2020-04-17T01:08:00Z">
              <w:r w:rsidRPr="00AA06A4">
                <w:rPr>
                  <w:lang w:val="en-US"/>
                </w:rPr>
                <w:t>98%</w:t>
              </w:r>
            </w:ins>
          </w:p>
        </w:tc>
        <w:tc>
          <w:tcPr>
            <w:tcW w:w="608" w:type="pct"/>
            <w:shd w:val="clear" w:color="000000" w:fill="DDEBF7"/>
            <w:noWrap/>
          </w:tcPr>
          <w:p w14:paraId="363ED914" w14:textId="77777777" w:rsidR="00AA06A4" w:rsidRPr="00AA06A4" w:rsidRDefault="00AA06A4" w:rsidP="00AA06A4">
            <w:pPr>
              <w:rPr>
                <w:ins w:id="9807" w:author="Gary Sullivan" w:date="2020-04-17T01:08:00Z"/>
                <w:bCs/>
                <w:lang w:val="en-US"/>
              </w:rPr>
            </w:pPr>
            <w:ins w:id="9808" w:author="Gary Sullivan" w:date="2020-04-17T01:08:00Z">
              <w:r w:rsidRPr="00AA06A4">
                <w:rPr>
                  <w:lang w:val="en-US"/>
                </w:rPr>
                <w:t>92%</w:t>
              </w:r>
            </w:ins>
          </w:p>
        </w:tc>
      </w:tr>
      <w:tr w:rsidR="00AA06A4" w:rsidRPr="00AA06A4" w14:paraId="34737828" w14:textId="77777777" w:rsidTr="00AA06A4">
        <w:trPr>
          <w:trHeight w:val="501"/>
          <w:jc w:val="center"/>
          <w:ins w:id="9809" w:author="Gary Sullivan" w:date="2020-04-17T01:08:00Z"/>
        </w:trPr>
        <w:tc>
          <w:tcPr>
            <w:tcW w:w="753" w:type="pct"/>
            <w:shd w:val="clear" w:color="auto" w:fill="auto"/>
            <w:noWrap/>
          </w:tcPr>
          <w:p w14:paraId="2CFB05FA" w14:textId="77777777" w:rsidR="00AA06A4" w:rsidRPr="00AA06A4" w:rsidRDefault="00AA06A4" w:rsidP="00AA06A4">
            <w:pPr>
              <w:rPr>
                <w:ins w:id="9810" w:author="Gary Sullivan" w:date="2020-04-17T01:08:00Z"/>
                <w:bCs/>
                <w:lang w:val="en-US"/>
              </w:rPr>
            </w:pPr>
            <w:ins w:id="9811" w:author="Gary Sullivan" w:date="2020-04-17T01:08:00Z">
              <w:r w:rsidRPr="00AA06A4">
                <w:rPr>
                  <w:lang w:val="en-US"/>
                </w:rPr>
                <w:t>MRLP</w:t>
              </w:r>
            </w:ins>
          </w:p>
        </w:tc>
        <w:tc>
          <w:tcPr>
            <w:tcW w:w="606" w:type="pct"/>
            <w:shd w:val="clear" w:color="000000" w:fill="FCE4D6"/>
            <w:noWrap/>
          </w:tcPr>
          <w:p w14:paraId="352108B6" w14:textId="77777777" w:rsidR="00AA06A4" w:rsidRPr="00AA06A4" w:rsidRDefault="00AA06A4" w:rsidP="00AA06A4">
            <w:pPr>
              <w:rPr>
                <w:ins w:id="9812" w:author="Gary Sullivan" w:date="2020-04-17T01:08:00Z"/>
                <w:bCs/>
                <w:lang w:val="en-US"/>
              </w:rPr>
            </w:pPr>
            <w:ins w:id="9813" w:author="Gary Sullivan" w:date="2020-04-17T01:08:00Z">
              <w:r w:rsidRPr="00AA06A4">
                <w:rPr>
                  <w:lang w:val="en-US"/>
                </w:rPr>
                <w:t>0.32%</w:t>
              </w:r>
            </w:ins>
          </w:p>
        </w:tc>
        <w:tc>
          <w:tcPr>
            <w:tcW w:w="606" w:type="pct"/>
            <w:shd w:val="clear" w:color="000000" w:fill="FCE4D6"/>
            <w:noWrap/>
          </w:tcPr>
          <w:p w14:paraId="4F57ED22" w14:textId="77777777" w:rsidR="00AA06A4" w:rsidRPr="00AA06A4" w:rsidRDefault="00AA06A4" w:rsidP="00AA06A4">
            <w:pPr>
              <w:rPr>
                <w:ins w:id="9814" w:author="Gary Sullivan" w:date="2020-04-17T01:08:00Z"/>
                <w:bCs/>
                <w:lang w:val="en-US"/>
              </w:rPr>
            </w:pPr>
            <w:ins w:id="9815" w:author="Gary Sullivan" w:date="2020-04-17T01:08:00Z">
              <w:r w:rsidRPr="00AA06A4">
                <w:rPr>
                  <w:lang w:val="en-US"/>
                </w:rPr>
                <w:t>0.15%</w:t>
              </w:r>
            </w:ins>
          </w:p>
        </w:tc>
        <w:tc>
          <w:tcPr>
            <w:tcW w:w="606" w:type="pct"/>
            <w:shd w:val="clear" w:color="000000" w:fill="FCE4D6"/>
            <w:noWrap/>
          </w:tcPr>
          <w:p w14:paraId="7B3101F9" w14:textId="77777777" w:rsidR="00AA06A4" w:rsidRPr="00AA06A4" w:rsidRDefault="00AA06A4" w:rsidP="00AA06A4">
            <w:pPr>
              <w:rPr>
                <w:ins w:id="9816" w:author="Gary Sullivan" w:date="2020-04-17T01:08:00Z"/>
                <w:bCs/>
                <w:lang w:val="en-US"/>
              </w:rPr>
            </w:pPr>
            <w:ins w:id="9817" w:author="Gary Sullivan" w:date="2020-04-17T01:08:00Z">
              <w:r w:rsidRPr="00AA06A4">
                <w:rPr>
                  <w:lang w:val="en-US"/>
                </w:rPr>
                <w:t>0.11%</w:t>
              </w:r>
            </w:ins>
          </w:p>
        </w:tc>
        <w:tc>
          <w:tcPr>
            <w:tcW w:w="606" w:type="pct"/>
            <w:shd w:val="clear" w:color="000000" w:fill="DDEBF7"/>
            <w:noWrap/>
          </w:tcPr>
          <w:p w14:paraId="22259862" w14:textId="77777777" w:rsidR="00AA06A4" w:rsidRPr="00AA06A4" w:rsidRDefault="00AA06A4" w:rsidP="00AA06A4">
            <w:pPr>
              <w:rPr>
                <w:ins w:id="9818" w:author="Gary Sullivan" w:date="2020-04-17T01:08:00Z"/>
                <w:bCs/>
                <w:lang w:val="en-US"/>
              </w:rPr>
            </w:pPr>
            <w:ins w:id="9819" w:author="Gary Sullivan" w:date="2020-04-17T01:08:00Z">
              <w:r w:rsidRPr="00AA06A4">
                <w:rPr>
                  <w:lang w:val="en-US"/>
                </w:rPr>
                <w:t>100%</w:t>
              </w:r>
            </w:ins>
          </w:p>
        </w:tc>
        <w:tc>
          <w:tcPr>
            <w:tcW w:w="607" w:type="pct"/>
            <w:shd w:val="clear" w:color="000000" w:fill="DDEBF7"/>
            <w:noWrap/>
          </w:tcPr>
          <w:p w14:paraId="1753A2DF" w14:textId="77777777" w:rsidR="00AA06A4" w:rsidRPr="00AA06A4" w:rsidRDefault="00AA06A4" w:rsidP="00AA06A4">
            <w:pPr>
              <w:rPr>
                <w:ins w:id="9820" w:author="Gary Sullivan" w:date="2020-04-17T01:08:00Z"/>
                <w:bCs/>
                <w:lang w:val="en-US"/>
              </w:rPr>
            </w:pPr>
            <w:ins w:id="9821" w:author="Gary Sullivan" w:date="2020-04-17T01:08:00Z">
              <w:r w:rsidRPr="00AA06A4">
                <w:rPr>
                  <w:lang w:val="en-US"/>
                </w:rPr>
                <w:t>100%</w:t>
              </w:r>
            </w:ins>
          </w:p>
        </w:tc>
        <w:tc>
          <w:tcPr>
            <w:tcW w:w="608" w:type="pct"/>
            <w:shd w:val="clear" w:color="000000" w:fill="DDEBF7"/>
            <w:noWrap/>
          </w:tcPr>
          <w:p w14:paraId="7E9C127C" w14:textId="77777777" w:rsidR="00AA06A4" w:rsidRPr="00AA06A4" w:rsidRDefault="00AA06A4" w:rsidP="00AA06A4">
            <w:pPr>
              <w:rPr>
                <w:ins w:id="9822" w:author="Gary Sullivan" w:date="2020-04-17T01:08:00Z"/>
                <w:bCs/>
                <w:lang w:val="en-US"/>
              </w:rPr>
            </w:pPr>
            <w:ins w:id="9823" w:author="Gary Sullivan" w:date="2020-04-17T01:08:00Z">
              <w:r w:rsidRPr="00AA06A4">
                <w:rPr>
                  <w:lang w:val="en-US"/>
                </w:rPr>
                <w:t>98%</w:t>
              </w:r>
            </w:ins>
          </w:p>
        </w:tc>
        <w:tc>
          <w:tcPr>
            <w:tcW w:w="608" w:type="pct"/>
            <w:shd w:val="clear" w:color="000000" w:fill="DDEBF7"/>
            <w:noWrap/>
          </w:tcPr>
          <w:p w14:paraId="447E1835" w14:textId="77777777" w:rsidR="00AA06A4" w:rsidRPr="00AA06A4" w:rsidRDefault="00AA06A4" w:rsidP="00AA06A4">
            <w:pPr>
              <w:rPr>
                <w:ins w:id="9824" w:author="Gary Sullivan" w:date="2020-04-17T01:08:00Z"/>
                <w:bCs/>
                <w:lang w:val="en-US"/>
              </w:rPr>
            </w:pPr>
            <w:ins w:id="9825" w:author="Gary Sullivan" w:date="2020-04-17T01:08:00Z">
              <w:r w:rsidRPr="00AA06A4">
                <w:rPr>
                  <w:lang w:val="en-US"/>
                </w:rPr>
                <w:t>100%</w:t>
              </w:r>
            </w:ins>
          </w:p>
        </w:tc>
      </w:tr>
      <w:tr w:rsidR="00AA06A4" w:rsidRPr="00AA06A4" w14:paraId="3908F9FC" w14:textId="77777777" w:rsidTr="00AA06A4">
        <w:trPr>
          <w:trHeight w:val="501"/>
          <w:jc w:val="center"/>
          <w:ins w:id="9826" w:author="Gary Sullivan" w:date="2020-04-17T01:08:00Z"/>
        </w:trPr>
        <w:tc>
          <w:tcPr>
            <w:tcW w:w="753" w:type="pct"/>
            <w:shd w:val="clear" w:color="auto" w:fill="auto"/>
            <w:noWrap/>
          </w:tcPr>
          <w:p w14:paraId="4CD55446" w14:textId="77777777" w:rsidR="00AA06A4" w:rsidRPr="00AA06A4" w:rsidRDefault="00AA06A4" w:rsidP="00AA06A4">
            <w:pPr>
              <w:rPr>
                <w:ins w:id="9827" w:author="Gary Sullivan" w:date="2020-04-17T01:08:00Z"/>
                <w:bCs/>
                <w:lang w:val="en-US"/>
              </w:rPr>
            </w:pPr>
            <w:ins w:id="9828" w:author="Gary Sullivan" w:date="2020-04-17T01:08:00Z">
              <w:r w:rsidRPr="00AA06A4">
                <w:rPr>
                  <w:lang w:val="en-US"/>
                </w:rPr>
                <w:t>IBC</w:t>
              </w:r>
            </w:ins>
          </w:p>
        </w:tc>
        <w:tc>
          <w:tcPr>
            <w:tcW w:w="606" w:type="pct"/>
            <w:shd w:val="clear" w:color="000000" w:fill="FCE4D6"/>
            <w:noWrap/>
          </w:tcPr>
          <w:p w14:paraId="2F0ECEAF" w14:textId="77777777" w:rsidR="00AA06A4" w:rsidRPr="00AA06A4" w:rsidRDefault="00AA06A4" w:rsidP="00AA06A4">
            <w:pPr>
              <w:rPr>
                <w:ins w:id="9829" w:author="Gary Sullivan" w:date="2020-04-17T01:08:00Z"/>
                <w:bCs/>
                <w:lang w:val="en-US"/>
              </w:rPr>
            </w:pPr>
            <w:ins w:id="9830" w:author="Gary Sullivan" w:date="2020-04-17T01:08:00Z">
              <w:r w:rsidRPr="00AA06A4">
                <w:rPr>
                  <w:lang w:val="en-US"/>
                </w:rPr>
                <w:t>0.63%</w:t>
              </w:r>
            </w:ins>
          </w:p>
        </w:tc>
        <w:tc>
          <w:tcPr>
            <w:tcW w:w="606" w:type="pct"/>
            <w:shd w:val="clear" w:color="000000" w:fill="FCE4D6"/>
            <w:noWrap/>
          </w:tcPr>
          <w:p w14:paraId="661BCD77" w14:textId="77777777" w:rsidR="00AA06A4" w:rsidRPr="00AA06A4" w:rsidRDefault="00AA06A4" w:rsidP="00AA06A4">
            <w:pPr>
              <w:rPr>
                <w:ins w:id="9831" w:author="Gary Sullivan" w:date="2020-04-17T01:08:00Z"/>
                <w:bCs/>
                <w:lang w:val="en-US"/>
              </w:rPr>
            </w:pPr>
            <w:ins w:id="9832" w:author="Gary Sullivan" w:date="2020-04-17T01:08:00Z">
              <w:r w:rsidRPr="00AA06A4">
                <w:rPr>
                  <w:lang w:val="en-US"/>
                </w:rPr>
                <w:t>0.69%</w:t>
              </w:r>
            </w:ins>
          </w:p>
        </w:tc>
        <w:tc>
          <w:tcPr>
            <w:tcW w:w="606" w:type="pct"/>
            <w:shd w:val="clear" w:color="000000" w:fill="FCE4D6"/>
            <w:noWrap/>
          </w:tcPr>
          <w:p w14:paraId="53A6296B" w14:textId="77777777" w:rsidR="00AA06A4" w:rsidRPr="00AA06A4" w:rsidRDefault="00AA06A4" w:rsidP="00AA06A4">
            <w:pPr>
              <w:rPr>
                <w:ins w:id="9833" w:author="Gary Sullivan" w:date="2020-04-17T01:08:00Z"/>
                <w:bCs/>
                <w:lang w:val="en-US"/>
              </w:rPr>
            </w:pPr>
            <w:ins w:id="9834" w:author="Gary Sullivan" w:date="2020-04-17T01:08:00Z">
              <w:r w:rsidRPr="00AA06A4">
                <w:rPr>
                  <w:lang w:val="en-US"/>
                </w:rPr>
                <w:t>0.72%</w:t>
              </w:r>
            </w:ins>
          </w:p>
        </w:tc>
        <w:tc>
          <w:tcPr>
            <w:tcW w:w="606" w:type="pct"/>
            <w:shd w:val="clear" w:color="000000" w:fill="DDEBF7"/>
            <w:noWrap/>
          </w:tcPr>
          <w:p w14:paraId="288FC9E3" w14:textId="77777777" w:rsidR="00AA06A4" w:rsidRPr="00AA06A4" w:rsidRDefault="00AA06A4" w:rsidP="00AA06A4">
            <w:pPr>
              <w:rPr>
                <w:ins w:id="9835" w:author="Gary Sullivan" w:date="2020-04-17T01:08:00Z"/>
                <w:bCs/>
                <w:lang w:val="en-US"/>
              </w:rPr>
            </w:pPr>
            <w:ins w:id="9836" w:author="Gary Sullivan" w:date="2020-04-17T01:08:00Z">
              <w:r w:rsidRPr="00AA06A4">
                <w:rPr>
                  <w:lang w:val="en-US"/>
                </w:rPr>
                <w:t>52%</w:t>
              </w:r>
            </w:ins>
          </w:p>
        </w:tc>
        <w:tc>
          <w:tcPr>
            <w:tcW w:w="607" w:type="pct"/>
            <w:shd w:val="clear" w:color="000000" w:fill="DDEBF7"/>
            <w:noWrap/>
          </w:tcPr>
          <w:p w14:paraId="2F40BF0A" w14:textId="77777777" w:rsidR="00AA06A4" w:rsidRPr="00AA06A4" w:rsidRDefault="00AA06A4" w:rsidP="00AA06A4">
            <w:pPr>
              <w:rPr>
                <w:ins w:id="9837" w:author="Gary Sullivan" w:date="2020-04-17T01:08:00Z"/>
                <w:bCs/>
                <w:lang w:val="en-US"/>
              </w:rPr>
            </w:pPr>
            <w:ins w:id="9838" w:author="Gary Sullivan" w:date="2020-04-17T01:08:00Z">
              <w:r w:rsidRPr="00AA06A4">
                <w:rPr>
                  <w:lang w:val="en-US"/>
                </w:rPr>
                <w:t>100%</w:t>
              </w:r>
            </w:ins>
          </w:p>
        </w:tc>
        <w:tc>
          <w:tcPr>
            <w:tcW w:w="608" w:type="pct"/>
            <w:shd w:val="clear" w:color="000000" w:fill="DDEBF7"/>
            <w:noWrap/>
          </w:tcPr>
          <w:p w14:paraId="61EDB79A" w14:textId="77777777" w:rsidR="00AA06A4" w:rsidRPr="00AA06A4" w:rsidRDefault="00AA06A4" w:rsidP="00AA06A4">
            <w:pPr>
              <w:rPr>
                <w:ins w:id="9839" w:author="Gary Sullivan" w:date="2020-04-17T01:08:00Z"/>
                <w:bCs/>
                <w:lang w:val="en-US"/>
              </w:rPr>
            </w:pPr>
            <w:ins w:id="9840" w:author="Gary Sullivan" w:date="2020-04-17T01:08:00Z">
              <w:r w:rsidRPr="00AA06A4">
                <w:rPr>
                  <w:lang w:val="en-US"/>
                </w:rPr>
                <w:t>55%</w:t>
              </w:r>
            </w:ins>
          </w:p>
        </w:tc>
        <w:tc>
          <w:tcPr>
            <w:tcW w:w="608" w:type="pct"/>
            <w:shd w:val="clear" w:color="000000" w:fill="DDEBF7"/>
            <w:noWrap/>
          </w:tcPr>
          <w:p w14:paraId="77A96808" w14:textId="77777777" w:rsidR="00AA06A4" w:rsidRPr="00AA06A4" w:rsidRDefault="00AA06A4" w:rsidP="00AA06A4">
            <w:pPr>
              <w:rPr>
                <w:ins w:id="9841" w:author="Gary Sullivan" w:date="2020-04-17T01:08:00Z"/>
                <w:bCs/>
                <w:lang w:val="en-US"/>
              </w:rPr>
            </w:pPr>
            <w:ins w:id="9842" w:author="Gary Sullivan" w:date="2020-04-17T01:08:00Z">
              <w:r w:rsidRPr="00AA06A4">
                <w:rPr>
                  <w:lang w:val="en-US"/>
                </w:rPr>
                <w:t>100%</w:t>
              </w:r>
            </w:ins>
          </w:p>
        </w:tc>
      </w:tr>
      <w:tr w:rsidR="00AA06A4" w:rsidRPr="00AA06A4" w14:paraId="2138E67F" w14:textId="77777777" w:rsidTr="00AA06A4">
        <w:trPr>
          <w:trHeight w:val="501"/>
          <w:jc w:val="center"/>
          <w:ins w:id="9843" w:author="Gary Sullivan" w:date="2020-04-17T01:08:00Z"/>
        </w:trPr>
        <w:tc>
          <w:tcPr>
            <w:tcW w:w="753" w:type="pct"/>
            <w:shd w:val="clear" w:color="auto" w:fill="auto"/>
            <w:noWrap/>
          </w:tcPr>
          <w:p w14:paraId="286B14C9" w14:textId="77777777" w:rsidR="00AA06A4" w:rsidRPr="00AA06A4" w:rsidRDefault="00AA06A4" w:rsidP="00AA06A4">
            <w:pPr>
              <w:rPr>
                <w:ins w:id="9844" w:author="Gary Sullivan" w:date="2020-04-17T01:08:00Z"/>
                <w:lang w:val="en-US"/>
              </w:rPr>
            </w:pPr>
            <w:ins w:id="9845" w:author="Gary Sullivan" w:date="2020-04-17T01:08:00Z">
              <w:r w:rsidRPr="00AA06A4">
                <w:rPr>
                  <w:lang w:val="en-US"/>
                </w:rPr>
                <w:t>ISP</w:t>
              </w:r>
            </w:ins>
          </w:p>
        </w:tc>
        <w:tc>
          <w:tcPr>
            <w:tcW w:w="606" w:type="pct"/>
            <w:shd w:val="clear" w:color="000000" w:fill="FCE4D6"/>
            <w:noWrap/>
          </w:tcPr>
          <w:p w14:paraId="2F092D80" w14:textId="77777777" w:rsidR="00AA06A4" w:rsidRPr="00AA06A4" w:rsidRDefault="00AA06A4" w:rsidP="00AA06A4">
            <w:pPr>
              <w:rPr>
                <w:ins w:id="9846" w:author="Gary Sullivan" w:date="2020-04-17T01:08:00Z"/>
                <w:lang w:val="en-US"/>
              </w:rPr>
            </w:pPr>
            <w:ins w:id="9847" w:author="Gary Sullivan" w:date="2020-04-17T01:08:00Z">
              <w:r w:rsidRPr="00AA06A4">
                <w:rPr>
                  <w:lang w:val="en-US"/>
                </w:rPr>
                <w:t>0.50%</w:t>
              </w:r>
            </w:ins>
          </w:p>
        </w:tc>
        <w:tc>
          <w:tcPr>
            <w:tcW w:w="606" w:type="pct"/>
            <w:shd w:val="clear" w:color="000000" w:fill="FCE4D6"/>
            <w:noWrap/>
          </w:tcPr>
          <w:p w14:paraId="0E23501C" w14:textId="77777777" w:rsidR="00AA06A4" w:rsidRPr="00AA06A4" w:rsidRDefault="00AA06A4" w:rsidP="00AA06A4">
            <w:pPr>
              <w:rPr>
                <w:ins w:id="9848" w:author="Gary Sullivan" w:date="2020-04-17T01:08:00Z"/>
                <w:lang w:val="en-US"/>
              </w:rPr>
            </w:pPr>
            <w:ins w:id="9849" w:author="Gary Sullivan" w:date="2020-04-17T01:08:00Z">
              <w:r w:rsidRPr="00AA06A4">
                <w:rPr>
                  <w:lang w:val="en-US"/>
                </w:rPr>
                <w:t>0.30%</w:t>
              </w:r>
            </w:ins>
          </w:p>
        </w:tc>
        <w:tc>
          <w:tcPr>
            <w:tcW w:w="606" w:type="pct"/>
            <w:shd w:val="clear" w:color="000000" w:fill="FCE4D6"/>
            <w:noWrap/>
          </w:tcPr>
          <w:p w14:paraId="7BC4F605" w14:textId="77777777" w:rsidR="00AA06A4" w:rsidRPr="00AA06A4" w:rsidRDefault="00AA06A4" w:rsidP="00AA06A4">
            <w:pPr>
              <w:rPr>
                <w:ins w:id="9850" w:author="Gary Sullivan" w:date="2020-04-17T01:08:00Z"/>
                <w:lang w:val="en-US"/>
              </w:rPr>
            </w:pPr>
            <w:ins w:id="9851" w:author="Gary Sullivan" w:date="2020-04-17T01:08:00Z">
              <w:r w:rsidRPr="00AA06A4">
                <w:rPr>
                  <w:lang w:val="en-US"/>
                </w:rPr>
                <w:t>0.29%</w:t>
              </w:r>
            </w:ins>
          </w:p>
        </w:tc>
        <w:tc>
          <w:tcPr>
            <w:tcW w:w="606" w:type="pct"/>
            <w:shd w:val="clear" w:color="000000" w:fill="DDEBF7"/>
            <w:noWrap/>
          </w:tcPr>
          <w:p w14:paraId="4E1F1254" w14:textId="77777777" w:rsidR="00AA06A4" w:rsidRPr="00AA06A4" w:rsidRDefault="00AA06A4" w:rsidP="00AA06A4">
            <w:pPr>
              <w:rPr>
                <w:ins w:id="9852" w:author="Gary Sullivan" w:date="2020-04-17T01:08:00Z"/>
                <w:lang w:val="en-US"/>
              </w:rPr>
            </w:pPr>
            <w:ins w:id="9853" w:author="Gary Sullivan" w:date="2020-04-17T01:08:00Z">
              <w:r w:rsidRPr="00AA06A4">
                <w:rPr>
                  <w:lang w:val="en-US"/>
                </w:rPr>
                <w:t>85%</w:t>
              </w:r>
            </w:ins>
          </w:p>
        </w:tc>
        <w:tc>
          <w:tcPr>
            <w:tcW w:w="607" w:type="pct"/>
            <w:shd w:val="clear" w:color="000000" w:fill="DDEBF7"/>
            <w:noWrap/>
          </w:tcPr>
          <w:p w14:paraId="190F0BBE" w14:textId="77777777" w:rsidR="00AA06A4" w:rsidRPr="00AA06A4" w:rsidRDefault="00AA06A4" w:rsidP="00AA06A4">
            <w:pPr>
              <w:rPr>
                <w:ins w:id="9854" w:author="Gary Sullivan" w:date="2020-04-17T01:08:00Z"/>
                <w:lang w:val="en-US"/>
              </w:rPr>
            </w:pPr>
            <w:ins w:id="9855" w:author="Gary Sullivan" w:date="2020-04-17T01:08:00Z">
              <w:r w:rsidRPr="00AA06A4">
                <w:rPr>
                  <w:lang w:val="en-US"/>
                </w:rPr>
                <w:t>98%</w:t>
              </w:r>
            </w:ins>
          </w:p>
        </w:tc>
        <w:tc>
          <w:tcPr>
            <w:tcW w:w="608" w:type="pct"/>
            <w:shd w:val="clear" w:color="000000" w:fill="DDEBF7"/>
            <w:noWrap/>
          </w:tcPr>
          <w:p w14:paraId="714228B9" w14:textId="77777777" w:rsidR="00AA06A4" w:rsidRPr="00AA06A4" w:rsidRDefault="00AA06A4" w:rsidP="00AA06A4">
            <w:pPr>
              <w:rPr>
                <w:ins w:id="9856" w:author="Gary Sullivan" w:date="2020-04-17T01:08:00Z"/>
                <w:lang w:val="en-US"/>
              </w:rPr>
            </w:pPr>
            <w:ins w:id="9857" w:author="Gary Sullivan" w:date="2020-04-17T01:08:00Z">
              <w:r w:rsidRPr="00AA06A4">
                <w:rPr>
                  <w:lang w:val="en-US"/>
                </w:rPr>
                <w:t>85%</w:t>
              </w:r>
            </w:ins>
          </w:p>
        </w:tc>
        <w:tc>
          <w:tcPr>
            <w:tcW w:w="608" w:type="pct"/>
            <w:shd w:val="clear" w:color="000000" w:fill="DDEBF7"/>
            <w:noWrap/>
          </w:tcPr>
          <w:p w14:paraId="122143F6" w14:textId="77777777" w:rsidR="00AA06A4" w:rsidRPr="00AA06A4" w:rsidRDefault="00AA06A4" w:rsidP="00AA06A4">
            <w:pPr>
              <w:rPr>
                <w:ins w:id="9858" w:author="Gary Sullivan" w:date="2020-04-17T01:08:00Z"/>
                <w:lang w:val="en-US"/>
              </w:rPr>
            </w:pPr>
            <w:ins w:id="9859" w:author="Gary Sullivan" w:date="2020-04-17T01:08:00Z">
              <w:r w:rsidRPr="00AA06A4">
                <w:rPr>
                  <w:lang w:val="en-US"/>
                </w:rPr>
                <w:t>97%</w:t>
              </w:r>
            </w:ins>
          </w:p>
        </w:tc>
      </w:tr>
      <w:tr w:rsidR="00AA06A4" w:rsidRPr="00AA06A4" w14:paraId="22043FF5" w14:textId="77777777" w:rsidTr="00AA06A4">
        <w:trPr>
          <w:trHeight w:val="501"/>
          <w:jc w:val="center"/>
          <w:ins w:id="9860" w:author="Gary Sullivan" w:date="2020-04-17T01:08:00Z"/>
        </w:trPr>
        <w:tc>
          <w:tcPr>
            <w:tcW w:w="753" w:type="pct"/>
            <w:shd w:val="clear" w:color="auto" w:fill="auto"/>
            <w:noWrap/>
          </w:tcPr>
          <w:p w14:paraId="1EEF5D79" w14:textId="77777777" w:rsidR="00AA06A4" w:rsidRPr="00AA06A4" w:rsidRDefault="00AA06A4" w:rsidP="00AA06A4">
            <w:pPr>
              <w:rPr>
                <w:ins w:id="9861" w:author="Gary Sullivan" w:date="2020-04-17T01:08:00Z"/>
                <w:bCs/>
                <w:lang w:val="en-US"/>
              </w:rPr>
            </w:pPr>
            <w:ins w:id="9862" w:author="Gary Sullivan" w:date="2020-04-17T01:08:00Z">
              <w:r w:rsidRPr="00AA06A4">
                <w:rPr>
                  <w:lang w:val="en-US"/>
                </w:rPr>
                <w:t>LMCS</w:t>
              </w:r>
            </w:ins>
          </w:p>
        </w:tc>
        <w:tc>
          <w:tcPr>
            <w:tcW w:w="606" w:type="pct"/>
            <w:shd w:val="clear" w:color="000000" w:fill="FCE4D6"/>
            <w:noWrap/>
          </w:tcPr>
          <w:p w14:paraId="5FE19B6F" w14:textId="77777777" w:rsidR="00AA06A4" w:rsidRPr="00AA06A4" w:rsidRDefault="00AA06A4" w:rsidP="00AA06A4">
            <w:pPr>
              <w:rPr>
                <w:ins w:id="9863" w:author="Gary Sullivan" w:date="2020-04-17T01:08:00Z"/>
                <w:bCs/>
                <w:lang w:val="en-US"/>
              </w:rPr>
            </w:pPr>
            <w:ins w:id="9864" w:author="Gary Sullivan" w:date="2020-04-17T01:08:00Z">
              <w:r w:rsidRPr="00AA06A4">
                <w:rPr>
                  <w:lang w:val="en-US"/>
                </w:rPr>
                <w:t>0.95%</w:t>
              </w:r>
            </w:ins>
          </w:p>
        </w:tc>
        <w:tc>
          <w:tcPr>
            <w:tcW w:w="606" w:type="pct"/>
            <w:shd w:val="clear" w:color="000000" w:fill="FCE4D6"/>
            <w:noWrap/>
          </w:tcPr>
          <w:p w14:paraId="6D14DF2B" w14:textId="77777777" w:rsidR="00AA06A4" w:rsidRPr="00AA06A4" w:rsidRDefault="00AA06A4" w:rsidP="00AA06A4">
            <w:pPr>
              <w:rPr>
                <w:ins w:id="9865" w:author="Gary Sullivan" w:date="2020-04-17T01:08:00Z"/>
                <w:bCs/>
                <w:lang w:val="en-US"/>
              </w:rPr>
            </w:pPr>
            <w:ins w:id="9866" w:author="Gary Sullivan" w:date="2020-04-17T01:08:00Z">
              <w:r w:rsidRPr="00AA06A4">
                <w:rPr>
                  <w:lang w:val="en-US"/>
                </w:rPr>
                <w:t>0.54%</w:t>
              </w:r>
            </w:ins>
          </w:p>
        </w:tc>
        <w:tc>
          <w:tcPr>
            <w:tcW w:w="606" w:type="pct"/>
            <w:shd w:val="clear" w:color="000000" w:fill="FCE4D6"/>
            <w:noWrap/>
          </w:tcPr>
          <w:p w14:paraId="54C25966" w14:textId="77777777" w:rsidR="00AA06A4" w:rsidRPr="00AA06A4" w:rsidRDefault="00AA06A4" w:rsidP="00AA06A4">
            <w:pPr>
              <w:rPr>
                <w:ins w:id="9867" w:author="Gary Sullivan" w:date="2020-04-17T01:08:00Z"/>
                <w:bCs/>
                <w:lang w:val="en-US"/>
              </w:rPr>
            </w:pPr>
            <w:ins w:id="9868" w:author="Gary Sullivan" w:date="2020-04-17T01:08:00Z">
              <w:r w:rsidRPr="00AA06A4">
                <w:rPr>
                  <w:lang w:val="en-US"/>
                </w:rPr>
                <w:t>0.87%</w:t>
              </w:r>
            </w:ins>
          </w:p>
        </w:tc>
        <w:tc>
          <w:tcPr>
            <w:tcW w:w="606" w:type="pct"/>
            <w:shd w:val="clear" w:color="000000" w:fill="DDEBF7"/>
            <w:noWrap/>
          </w:tcPr>
          <w:p w14:paraId="3EEC83BC" w14:textId="77777777" w:rsidR="00AA06A4" w:rsidRPr="00AA06A4" w:rsidRDefault="00AA06A4" w:rsidP="00AA06A4">
            <w:pPr>
              <w:rPr>
                <w:ins w:id="9869" w:author="Gary Sullivan" w:date="2020-04-17T01:08:00Z"/>
                <w:bCs/>
                <w:lang w:val="en-US"/>
              </w:rPr>
            </w:pPr>
            <w:ins w:id="9870" w:author="Gary Sullivan" w:date="2020-04-17T01:08:00Z">
              <w:r w:rsidRPr="00AA06A4">
                <w:rPr>
                  <w:lang w:val="en-US"/>
                </w:rPr>
                <w:t>99%</w:t>
              </w:r>
            </w:ins>
          </w:p>
        </w:tc>
        <w:tc>
          <w:tcPr>
            <w:tcW w:w="607" w:type="pct"/>
            <w:shd w:val="clear" w:color="000000" w:fill="DDEBF7"/>
            <w:noWrap/>
          </w:tcPr>
          <w:p w14:paraId="1286896F" w14:textId="77777777" w:rsidR="00AA06A4" w:rsidRPr="00AA06A4" w:rsidRDefault="00AA06A4" w:rsidP="00AA06A4">
            <w:pPr>
              <w:rPr>
                <w:ins w:id="9871" w:author="Gary Sullivan" w:date="2020-04-17T01:08:00Z"/>
                <w:bCs/>
                <w:lang w:val="en-US"/>
              </w:rPr>
            </w:pPr>
            <w:ins w:id="9872" w:author="Gary Sullivan" w:date="2020-04-17T01:08:00Z">
              <w:r w:rsidRPr="00AA06A4">
                <w:rPr>
                  <w:lang w:val="en-US"/>
                </w:rPr>
                <w:t>98%</w:t>
              </w:r>
            </w:ins>
          </w:p>
        </w:tc>
        <w:tc>
          <w:tcPr>
            <w:tcW w:w="608" w:type="pct"/>
            <w:shd w:val="clear" w:color="000000" w:fill="DDEBF7"/>
            <w:noWrap/>
          </w:tcPr>
          <w:p w14:paraId="4E531B66" w14:textId="77777777" w:rsidR="00AA06A4" w:rsidRPr="00AA06A4" w:rsidRDefault="00AA06A4" w:rsidP="00AA06A4">
            <w:pPr>
              <w:rPr>
                <w:ins w:id="9873" w:author="Gary Sullivan" w:date="2020-04-17T01:08:00Z"/>
                <w:bCs/>
                <w:lang w:val="en-US"/>
              </w:rPr>
            </w:pPr>
            <w:ins w:id="9874" w:author="Gary Sullivan" w:date="2020-04-17T01:08:00Z">
              <w:r w:rsidRPr="00AA06A4">
                <w:rPr>
                  <w:lang w:val="en-US"/>
                </w:rPr>
                <w:t>98%</w:t>
              </w:r>
            </w:ins>
          </w:p>
        </w:tc>
        <w:tc>
          <w:tcPr>
            <w:tcW w:w="608" w:type="pct"/>
            <w:shd w:val="clear" w:color="000000" w:fill="DDEBF7"/>
            <w:noWrap/>
          </w:tcPr>
          <w:p w14:paraId="654EFB1C" w14:textId="77777777" w:rsidR="00AA06A4" w:rsidRPr="00AA06A4" w:rsidRDefault="00AA06A4" w:rsidP="00AA06A4">
            <w:pPr>
              <w:rPr>
                <w:ins w:id="9875" w:author="Gary Sullivan" w:date="2020-04-17T01:08:00Z"/>
                <w:bCs/>
                <w:lang w:val="en-US"/>
              </w:rPr>
            </w:pPr>
            <w:ins w:id="9876" w:author="Gary Sullivan" w:date="2020-04-17T01:08:00Z">
              <w:r w:rsidRPr="00AA06A4">
                <w:rPr>
                  <w:lang w:val="en-US"/>
                </w:rPr>
                <w:t>97%</w:t>
              </w:r>
            </w:ins>
          </w:p>
        </w:tc>
      </w:tr>
      <w:tr w:rsidR="00AA06A4" w:rsidRPr="00AA06A4" w14:paraId="0E45942B" w14:textId="77777777" w:rsidTr="00AA06A4">
        <w:trPr>
          <w:trHeight w:val="501"/>
          <w:jc w:val="center"/>
          <w:ins w:id="9877" w:author="Gary Sullivan" w:date="2020-04-17T01:08:00Z"/>
        </w:trPr>
        <w:tc>
          <w:tcPr>
            <w:tcW w:w="753" w:type="pct"/>
            <w:shd w:val="clear" w:color="auto" w:fill="auto"/>
            <w:noWrap/>
          </w:tcPr>
          <w:p w14:paraId="18166B3B" w14:textId="77777777" w:rsidR="00AA06A4" w:rsidRPr="00AA06A4" w:rsidRDefault="00AA06A4" w:rsidP="00AA06A4">
            <w:pPr>
              <w:rPr>
                <w:ins w:id="9878" w:author="Gary Sullivan" w:date="2020-04-17T01:08:00Z"/>
                <w:bCs/>
                <w:lang w:val="en-US"/>
              </w:rPr>
            </w:pPr>
            <w:ins w:id="9879" w:author="Gary Sullivan" w:date="2020-04-17T01:08:00Z">
              <w:r w:rsidRPr="00AA06A4">
                <w:rPr>
                  <w:lang w:val="en-US"/>
                </w:rPr>
                <w:t>MIP</w:t>
              </w:r>
            </w:ins>
          </w:p>
        </w:tc>
        <w:tc>
          <w:tcPr>
            <w:tcW w:w="606" w:type="pct"/>
            <w:shd w:val="clear" w:color="000000" w:fill="FCE4D6"/>
            <w:noWrap/>
          </w:tcPr>
          <w:p w14:paraId="2F1C6604" w14:textId="77777777" w:rsidR="00AA06A4" w:rsidRPr="00AA06A4" w:rsidRDefault="00AA06A4" w:rsidP="00AA06A4">
            <w:pPr>
              <w:rPr>
                <w:ins w:id="9880" w:author="Gary Sullivan" w:date="2020-04-17T01:08:00Z"/>
                <w:bCs/>
                <w:lang w:val="en-US"/>
              </w:rPr>
            </w:pPr>
            <w:ins w:id="9881" w:author="Gary Sullivan" w:date="2020-04-17T01:08:00Z">
              <w:r w:rsidRPr="00AA06A4">
                <w:rPr>
                  <w:lang w:val="en-US"/>
                </w:rPr>
                <w:t>0.63%</w:t>
              </w:r>
            </w:ins>
          </w:p>
        </w:tc>
        <w:tc>
          <w:tcPr>
            <w:tcW w:w="606" w:type="pct"/>
            <w:shd w:val="clear" w:color="000000" w:fill="FCE4D6"/>
            <w:noWrap/>
          </w:tcPr>
          <w:p w14:paraId="6F82680A" w14:textId="77777777" w:rsidR="00AA06A4" w:rsidRPr="00AA06A4" w:rsidRDefault="00AA06A4" w:rsidP="00AA06A4">
            <w:pPr>
              <w:rPr>
                <w:ins w:id="9882" w:author="Gary Sullivan" w:date="2020-04-17T01:08:00Z"/>
                <w:bCs/>
                <w:lang w:val="en-US"/>
              </w:rPr>
            </w:pPr>
            <w:ins w:id="9883" w:author="Gary Sullivan" w:date="2020-04-17T01:08:00Z">
              <w:r w:rsidRPr="00AA06A4">
                <w:rPr>
                  <w:lang w:val="en-US"/>
                </w:rPr>
                <w:t>0.19%</w:t>
              </w:r>
            </w:ins>
          </w:p>
        </w:tc>
        <w:tc>
          <w:tcPr>
            <w:tcW w:w="606" w:type="pct"/>
            <w:shd w:val="clear" w:color="000000" w:fill="FCE4D6"/>
            <w:noWrap/>
          </w:tcPr>
          <w:p w14:paraId="78DE377F" w14:textId="77777777" w:rsidR="00AA06A4" w:rsidRPr="00AA06A4" w:rsidRDefault="00AA06A4" w:rsidP="00AA06A4">
            <w:pPr>
              <w:rPr>
                <w:ins w:id="9884" w:author="Gary Sullivan" w:date="2020-04-17T01:08:00Z"/>
                <w:bCs/>
                <w:lang w:val="en-US"/>
              </w:rPr>
            </w:pPr>
            <w:ins w:id="9885" w:author="Gary Sullivan" w:date="2020-04-17T01:08:00Z">
              <w:r w:rsidRPr="00AA06A4">
                <w:rPr>
                  <w:lang w:val="en-US"/>
                </w:rPr>
                <w:t>0.17%</w:t>
              </w:r>
            </w:ins>
          </w:p>
        </w:tc>
        <w:tc>
          <w:tcPr>
            <w:tcW w:w="606" w:type="pct"/>
            <w:shd w:val="clear" w:color="000000" w:fill="DDEBF7"/>
            <w:noWrap/>
          </w:tcPr>
          <w:p w14:paraId="00040AB0" w14:textId="77777777" w:rsidR="00AA06A4" w:rsidRPr="00AA06A4" w:rsidRDefault="00AA06A4" w:rsidP="00AA06A4">
            <w:pPr>
              <w:rPr>
                <w:ins w:id="9886" w:author="Gary Sullivan" w:date="2020-04-17T01:08:00Z"/>
                <w:bCs/>
                <w:lang w:val="en-US"/>
              </w:rPr>
            </w:pPr>
            <w:ins w:id="9887" w:author="Gary Sullivan" w:date="2020-04-17T01:08:00Z">
              <w:r w:rsidRPr="00AA06A4">
                <w:rPr>
                  <w:lang w:val="en-US"/>
                </w:rPr>
                <w:t>90%</w:t>
              </w:r>
            </w:ins>
          </w:p>
        </w:tc>
        <w:tc>
          <w:tcPr>
            <w:tcW w:w="607" w:type="pct"/>
            <w:shd w:val="clear" w:color="000000" w:fill="DDEBF7"/>
            <w:noWrap/>
          </w:tcPr>
          <w:p w14:paraId="361AA5AE" w14:textId="77777777" w:rsidR="00AA06A4" w:rsidRPr="00AA06A4" w:rsidRDefault="00AA06A4" w:rsidP="00AA06A4">
            <w:pPr>
              <w:rPr>
                <w:ins w:id="9888" w:author="Gary Sullivan" w:date="2020-04-17T01:08:00Z"/>
                <w:bCs/>
                <w:lang w:val="en-US"/>
              </w:rPr>
            </w:pPr>
            <w:ins w:id="9889" w:author="Gary Sullivan" w:date="2020-04-17T01:08:00Z">
              <w:r w:rsidRPr="00AA06A4">
                <w:rPr>
                  <w:lang w:val="en-US"/>
                </w:rPr>
                <w:t>102%</w:t>
              </w:r>
            </w:ins>
          </w:p>
        </w:tc>
        <w:tc>
          <w:tcPr>
            <w:tcW w:w="608" w:type="pct"/>
            <w:shd w:val="clear" w:color="000000" w:fill="DDEBF7"/>
            <w:noWrap/>
          </w:tcPr>
          <w:p w14:paraId="3752D057" w14:textId="77777777" w:rsidR="00AA06A4" w:rsidRPr="00AA06A4" w:rsidRDefault="00AA06A4" w:rsidP="00AA06A4">
            <w:pPr>
              <w:rPr>
                <w:ins w:id="9890" w:author="Gary Sullivan" w:date="2020-04-17T01:08:00Z"/>
                <w:bCs/>
                <w:lang w:val="en-US"/>
              </w:rPr>
            </w:pPr>
            <w:ins w:id="9891" w:author="Gary Sullivan" w:date="2020-04-17T01:08:00Z">
              <w:r w:rsidRPr="00AA06A4">
                <w:rPr>
                  <w:lang w:val="en-US"/>
                </w:rPr>
                <w:t>90%</w:t>
              </w:r>
            </w:ins>
          </w:p>
        </w:tc>
        <w:tc>
          <w:tcPr>
            <w:tcW w:w="608" w:type="pct"/>
            <w:shd w:val="clear" w:color="000000" w:fill="DDEBF7"/>
            <w:noWrap/>
          </w:tcPr>
          <w:p w14:paraId="7F0F6FEB" w14:textId="77777777" w:rsidR="00AA06A4" w:rsidRPr="00AA06A4" w:rsidRDefault="00AA06A4" w:rsidP="00AA06A4">
            <w:pPr>
              <w:rPr>
                <w:ins w:id="9892" w:author="Gary Sullivan" w:date="2020-04-17T01:08:00Z"/>
                <w:bCs/>
                <w:lang w:val="en-US"/>
              </w:rPr>
            </w:pPr>
            <w:ins w:id="9893" w:author="Gary Sullivan" w:date="2020-04-17T01:08:00Z">
              <w:r w:rsidRPr="00AA06A4">
                <w:rPr>
                  <w:lang w:val="en-US"/>
                </w:rPr>
                <w:t>101%</w:t>
              </w:r>
            </w:ins>
          </w:p>
        </w:tc>
      </w:tr>
      <w:tr w:rsidR="00AA06A4" w:rsidRPr="00AA06A4" w14:paraId="177AB94F" w14:textId="77777777" w:rsidTr="00AA06A4">
        <w:trPr>
          <w:trHeight w:val="501"/>
          <w:jc w:val="center"/>
          <w:ins w:id="9894" w:author="Gary Sullivan" w:date="2020-04-17T01:08:00Z"/>
        </w:trPr>
        <w:tc>
          <w:tcPr>
            <w:tcW w:w="753" w:type="pct"/>
            <w:shd w:val="clear" w:color="auto" w:fill="auto"/>
            <w:noWrap/>
          </w:tcPr>
          <w:p w14:paraId="1E51EA99" w14:textId="77777777" w:rsidR="00AA06A4" w:rsidRPr="00AA06A4" w:rsidRDefault="00AA06A4" w:rsidP="00AA06A4">
            <w:pPr>
              <w:rPr>
                <w:ins w:id="9895" w:author="Gary Sullivan" w:date="2020-04-17T01:08:00Z"/>
                <w:bCs/>
                <w:lang w:val="en-US"/>
              </w:rPr>
            </w:pPr>
            <w:ins w:id="9896" w:author="Gary Sullivan" w:date="2020-04-17T01:08:00Z">
              <w:r w:rsidRPr="00AA06A4">
                <w:rPr>
                  <w:lang w:val="en-US"/>
                </w:rPr>
                <w:t>LFNST</w:t>
              </w:r>
            </w:ins>
          </w:p>
        </w:tc>
        <w:tc>
          <w:tcPr>
            <w:tcW w:w="606" w:type="pct"/>
            <w:shd w:val="clear" w:color="000000" w:fill="FCE4D6"/>
            <w:noWrap/>
          </w:tcPr>
          <w:p w14:paraId="47A1B32B" w14:textId="77777777" w:rsidR="00AA06A4" w:rsidRPr="00AA06A4" w:rsidRDefault="00AA06A4" w:rsidP="00AA06A4">
            <w:pPr>
              <w:rPr>
                <w:ins w:id="9897" w:author="Gary Sullivan" w:date="2020-04-17T01:08:00Z"/>
                <w:bCs/>
                <w:lang w:val="en-US"/>
              </w:rPr>
            </w:pPr>
            <w:ins w:id="9898" w:author="Gary Sullivan" w:date="2020-04-17T01:08:00Z">
              <w:r w:rsidRPr="00AA06A4">
                <w:rPr>
                  <w:lang w:val="en-US"/>
                </w:rPr>
                <w:t>0.99%</w:t>
              </w:r>
            </w:ins>
          </w:p>
        </w:tc>
        <w:tc>
          <w:tcPr>
            <w:tcW w:w="606" w:type="pct"/>
            <w:shd w:val="clear" w:color="000000" w:fill="FCE4D6"/>
            <w:noWrap/>
          </w:tcPr>
          <w:p w14:paraId="21634C51" w14:textId="77777777" w:rsidR="00AA06A4" w:rsidRPr="00AA06A4" w:rsidRDefault="00AA06A4" w:rsidP="00AA06A4">
            <w:pPr>
              <w:rPr>
                <w:ins w:id="9899" w:author="Gary Sullivan" w:date="2020-04-17T01:08:00Z"/>
                <w:bCs/>
                <w:lang w:val="en-US"/>
              </w:rPr>
            </w:pPr>
            <w:ins w:id="9900" w:author="Gary Sullivan" w:date="2020-04-17T01:08:00Z">
              <w:r w:rsidRPr="00AA06A4">
                <w:rPr>
                  <w:lang w:val="en-US"/>
                </w:rPr>
                <w:t>1.98%</w:t>
              </w:r>
            </w:ins>
          </w:p>
        </w:tc>
        <w:tc>
          <w:tcPr>
            <w:tcW w:w="606" w:type="pct"/>
            <w:shd w:val="clear" w:color="000000" w:fill="FCE4D6"/>
            <w:noWrap/>
          </w:tcPr>
          <w:p w14:paraId="79739524" w14:textId="77777777" w:rsidR="00AA06A4" w:rsidRPr="00AA06A4" w:rsidRDefault="00AA06A4" w:rsidP="00AA06A4">
            <w:pPr>
              <w:rPr>
                <w:ins w:id="9901" w:author="Gary Sullivan" w:date="2020-04-17T01:08:00Z"/>
                <w:bCs/>
                <w:lang w:val="en-US"/>
              </w:rPr>
            </w:pPr>
            <w:ins w:id="9902" w:author="Gary Sullivan" w:date="2020-04-17T01:08:00Z">
              <w:r w:rsidRPr="00AA06A4">
                <w:rPr>
                  <w:lang w:val="en-US"/>
                </w:rPr>
                <w:t>2.21%</w:t>
              </w:r>
            </w:ins>
          </w:p>
        </w:tc>
        <w:tc>
          <w:tcPr>
            <w:tcW w:w="606" w:type="pct"/>
            <w:shd w:val="clear" w:color="000000" w:fill="DDEBF7"/>
            <w:noWrap/>
          </w:tcPr>
          <w:p w14:paraId="622D7E7C" w14:textId="77777777" w:rsidR="00AA06A4" w:rsidRPr="00AA06A4" w:rsidRDefault="00AA06A4" w:rsidP="00AA06A4">
            <w:pPr>
              <w:rPr>
                <w:ins w:id="9903" w:author="Gary Sullivan" w:date="2020-04-17T01:08:00Z"/>
                <w:bCs/>
                <w:lang w:val="en-US"/>
              </w:rPr>
            </w:pPr>
            <w:ins w:id="9904" w:author="Gary Sullivan" w:date="2020-04-17T01:08:00Z">
              <w:r w:rsidRPr="00AA06A4">
                <w:rPr>
                  <w:lang w:val="en-US"/>
                </w:rPr>
                <w:t>110%</w:t>
              </w:r>
            </w:ins>
          </w:p>
        </w:tc>
        <w:tc>
          <w:tcPr>
            <w:tcW w:w="607" w:type="pct"/>
            <w:shd w:val="clear" w:color="000000" w:fill="DDEBF7"/>
            <w:noWrap/>
          </w:tcPr>
          <w:p w14:paraId="065A575B" w14:textId="77777777" w:rsidR="00AA06A4" w:rsidRPr="00AA06A4" w:rsidRDefault="00AA06A4" w:rsidP="00AA06A4">
            <w:pPr>
              <w:rPr>
                <w:ins w:id="9905" w:author="Gary Sullivan" w:date="2020-04-17T01:08:00Z"/>
                <w:bCs/>
                <w:lang w:val="en-US"/>
              </w:rPr>
            </w:pPr>
            <w:ins w:id="9906" w:author="Gary Sullivan" w:date="2020-04-17T01:08:00Z">
              <w:r w:rsidRPr="00AA06A4">
                <w:rPr>
                  <w:lang w:val="en-US"/>
                </w:rPr>
                <w:t>100%</w:t>
              </w:r>
            </w:ins>
          </w:p>
        </w:tc>
        <w:tc>
          <w:tcPr>
            <w:tcW w:w="608" w:type="pct"/>
            <w:shd w:val="clear" w:color="000000" w:fill="DDEBF7"/>
            <w:noWrap/>
          </w:tcPr>
          <w:p w14:paraId="52D5FEA5" w14:textId="77777777" w:rsidR="00AA06A4" w:rsidRPr="00AA06A4" w:rsidRDefault="00AA06A4" w:rsidP="00AA06A4">
            <w:pPr>
              <w:rPr>
                <w:ins w:id="9907" w:author="Gary Sullivan" w:date="2020-04-17T01:08:00Z"/>
                <w:bCs/>
                <w:lang w:val="en-US"/>
              </w:rPr>
            </w:pPr>
            <w:ins w:id="9908" w:author="Gary Sullivan" w:date="2020-04-17T01:08:00Z">
              <w:r w:rsidRPr="00AA06A4">
                <w:rPr>
                  <w:lang w:val="en-US"/>
                </w:rPr>
                <w:t>110%</w:t>
              </w:r>
            </w:ins>
          </w:p>
        </w:tc>
        <w:tc>
          <w:tcPr>
            <w:tcW w:w="608" w:type="pct"/>
            <w:shd w:val="clear" w:color="000000" w:fill="DDEBF7"/>
            <w:noWrap/>
          </w:tcPr>
          <w:p w14:paraId="7696EFCE" w14:textId="77777777" w:rsidR="00AA06A4" w:rsidRPr="00AA06A4" w:rsidRDefault="00AA06A4" w:rsidP="00AA06A4">
            <w:pPr>
              <w:rPr>
                <w:ins w:id="9909" w:author="Gary Sullivan" w:date="2020-04-17T01:08:00Z"/>
                <w:bCs/>
                <w:lang w:val="en-US"/>
              </w:rPr>
            </w:pPr>
            <w:ins w:id="9910" w:author="Gary Sullivan" w:date="2020-04-17T01:08:00Z">
              <w:r w:rsidRPr="00AA06A4">
                <w:rPr>
                  <w:lang w:val="en-US"/>
                </w:rPr>
                <w:t>100%</w:t>
              </w:r>
            </w:ins>
          </w:p>
        </w:tc>
      </w:tr>
      <w:tr w:rsidR="00AA06A4" w:rsidRPr="00AA06A4" w14:paraId="7CF3ADAC" w14:textId="77777777" w:rsidTr="00AA06A4">
        <w:trPr>
          <w:trHeight w:val="501"/>
          <w:jc w:val="center"/>
          <w:ins w:id="9911" w:author="Gary Sullivan" w:date="2020-04-17T01:08:00Z"/>
        </w:trPr>
        <w:tc>
          <w:tcPr>
            <w:tcW w:w="753" w:type="pct"/>
            <w:shd w:val="clear" w:color="auto" w:fill="auto"/>
            <w:noWrap/>
          </w:tcPr>
          <w:p w14:paraId="5A23CEC2" w14:textId="77777777" w:rsidR="00AA06A4" w:rsidRPr="00AA06A4" w:rsidRDefault="00AA06A4" w:rsidP="00AA06A4">
            <w:pPr>
              <w:rPr>
                <w:ins w:id="9912" w:author="Gary Sullivan" w:date="2020-04-17T01:08:00Z"/>
                <w:bCs/>
                <w:lang w:val="en-US"/>
              </w:rPr>
            </w:pPr>
            <w:ins w:id="9913" w:author="Gary Sullivan" w:date="2020-04-17T01:08:00Z">
              <w:r w:rsidRPr="00AA06A4">
                <w:rPr>
                  <w:lang w:val="en-US"/>
                </w:rPr>
                <w:t>JCCR</w:t>
              </w:r>
            </w:ins>
          </w:p>
        </w:tc>
        <w:tc>
          <w:tcPr>
            <w:tcW w:w="606" w:type="pct"/>
            <w:shd w:val="clear" w:color="000000" w:fill="FCE4D6"/>
            <w:noWrap/>
          </w:tcPr>
          <w:p w14:paraId="2ABFD81F" w14:textId="77777777" w:rsidR="00AA06A4" w:rsidRPr="00AA06A4" w:rsidRDefault="00AA06A4" w:rsidP="00AA06A4">
            <w:pPr>
              <w:rPr>
                <w:ins w:id="9914" w:author="Gary Sullivan" w:date="2020-04-17T01:08:00Z"/>
                <w:bCs/>
                <w:lang w:val="en-US"/>
              </w:rPr>
            </w:pPr>
            <w:ins w:id="9915" w:author="Gary Sullivan" w:date="2020-04-17T01:08:00Z">
              <w:r w:rsidRPr="00AA06A4">
                <w:rPr>
                  <w:lang w:val="en-US"/>
                </w:rPr>
                <w:t>0.63%</w:t>
              </w:r>
            </w:ins>
          </w:p>
        </w:tc>
        <w:tc>
          <w:tcPr>
            <w:tcW w:w="606" w:type="pct"/>
            <w:shd w:val="clear" w:color="000000" w:fill="FCE4D6"/>
            <w:noWrap/>
          </w:tcPr>
          <w:p w14:paraId="1CD2E977" w14:textId="77777777" w:rsidR="00AA06A4" w:rsidRPr="00AA06A4" w:rsidRDefault="00AA06A4" w:rsidP="00AA06A4">
            <w:pPr>
              <w:rPr>
                <w:ins w:id="9916" w:author="Gary Sullivan" w:date="2020-04-17T01:08:00Z"/>
                <w:bCs/>
                <w:lang w:val="en-US"/>
              </w:rPr>
            </w:pPr>
            <w:ins w:id="9917" w:author="Gary Sullivan" w:date="2020-04-17T01:08:00Z">
              <w:r w:rsidRPr="00AA06A4">
                <w:rPr>
                  <w:lang w:val="en-US"/>
                </w:rPr>
                <w:t>0.41%</w:t>
              </w:r>
            </w:ins>
          </w:p>
        </w:tc>
        <w:tc>
          <w:tcPr>
            <w:tcW w:w="606" w:type="pct"/>
            <w:shd w:val="clear" w:color="000000" w:fill="FCE4D6"/>
            <w:noWrap/>
          </w:tcPr>
          <w:p w14:paraId="625349A7" w14:textId="77777777" w:rsidR="00AA06A4" w:rsidRPr="00AA06A4" w:rsidRDefault="00AA06A4" w:rsidP="00AA06A4">
            <w:pPr>
              <w:rPr>
                <w:ins w:id="9918" w:author="Gary Sullivan" w:date="2020-04-17T01:08:00Z"/>
                <w:bCs/>
                <w:lang w:val="en-US"/>
              </w:rPr>
            </w:pPr>
            <w:ins w:id="9919" w:author="Gary Sullivan" w:date="2020-04-17T01:08:00Z">
              <w:r w:rsidRPr="00AA06A4">
                <w:rPr>
                  <w:lang w:val="en-US"/>
                </w:rPr>
                <w:t>0.51%</w:t>
              </w:r>
            </w:ins>
          </w:p>
        </w:tc>
        <w:tc>
          <w:tcPr>
            <w:tcW w:w="606" w:type="pct"/>
            <w:shd w:val="clear" w:color="000000" w:fill="DDEBF7"/>
            <w:noWrap/>
          </w:tcPr>
          <w:p w14:paraId="303D7A30" w14:textId="77777777" w:rsidR="00AA06A4" w:rsidRPr="00AA06A4" w:rsidRDefault="00AA06A4" w:rsidP="00AA06A4">
            <w:pPr>
              <w:rPr>
                <w:ins w:id="9920" w:author="Gary Sullivan" w:date="2020-04-17T01:08:00Z"/>
                <w:bCs/>
                <w:lang w:val="en-US"/>
              </w:rPr>
            </w:pPr>
            <w:ins w:id="9921" w:author="Gary Sullivan" w:date="2020-04-17T01:08:00Z">
              <w:r w:rsidRPr="00AA06A4">
                <w:rPr>
                  <w:lang w:val="en-US"/>
                </w:rPr>
                <w:t>97%</w:t>
              </w:r>
            </w:ins>
          </w:p>
        </w:tc>
        <w:tc>
          <w:tcPr>
            <w:tcW w:w="607" w:type="pct"/>
            <w:shd w:val="clear" w:color="000000" w:fill="DDEBF7"/>
            <w:noWrap/>
          </w:tcPr>
          <w:p w14:paraId="41855A34" w14:textId="77777777" w:rsidR="00AA06A4" w:rsidRPr="00AA06A4" w:rsidRDefault="00AA06A4" w:rsidP="00AA06A4">
            <w:pPr>
              <w:rPr>
                <w:ins w:id="9922" w:author="Gary Sullivan" w:date="2020-04-17T01:08:00Z"/>
                <w:bCs/>
                <w:lang w:val="en-US"/>
              </w:rPr>
            </w:pPr>
            <w:ins w:id="9923" w:author="Gary Sullivan" w:date="2020-04-17T01:08:00Z">
              <w:r w:rsidRPr="00AA06A4">
                <w:rPr>
                  <w:lang w:val="en-US"/>
                </w:rPr>
                <w:t>101%</w:t>
              </w:r>
            </w:ins>
          </w:p>
        </w:tc>
        <w:tc>
          <w:tcPr>
            <w:tcW w:w="608" w:type="pct"/>
            <w:shd w:val="clear" w:color="000000" w:fill="DDEBF7"/>
            <w:noWrap/>
          </w:tcPr>
          <w:p w14:paraId="33E263C5" w14:textId="77777777" w:rsidR="00AA06A4" w:rsidRPr="00AA06A4" w:rsidRDefault="00AA06A4" w:rsidP="00AA06A4">
            <w:pPr>
              <w:rPr>
                <w:ins w:id="9924" w:author="Gary Sullivan" w:date="2020-04-17T01:08:00Z"/>
                <w:bCs/>
                <w:lang w:val="en-US"/>
              </w:rPr>
            </w:pPr>
            <w:ins w:id="9925" w:author="Gary Sullivan" w:date="2020-04-17T01:08:00Z">
              <w:r w:rsidRPr="00AA06A4">
                <w:rPr>
                  <w:lang w:val="en-US"/>
                </w:rPr>
                <w:t>99%</w:t>
              </w:r>
            </w:ins>
          </w:p>
        </w:tc>
        <w:tc>
          <w:tcPr>
            <w:tcW w:w="608" w:type="pct"/>
            <w:shd w:val="clear" w:color="000000" w:fill="DDEBF7"/>
            <w:noWrap/>
          </w:tcPr>
          <w:p w14:paraId="0F1A3F1B" w14:textId="77777777" w:rsidR="00AA06A4" w:rsidRPr="00AA06A4" w:rsidRDefault="00AA06A4" w:rsidP="00AA06A4">
            <w:pPr>
              <w:rPr>
                <w:ins w:id="9926" w:author="Gary Sullivan" w:date="2020-04-17T01:08:00Z"/>
                <w:bCs/>
                <w:lang w:val="en-US"/>
              </w:rPr>
            </w:pPr>
            <w:ins w:id="9927" w:author="Gary Sullivan" w:date="2020-04-17T01:08:00Z">
              <w:r w:rsidRPr="00AA06A4">
                <w:rPr>
                  <w:lang w:val="en-US"/>
                </w:rPr>
                <w:t>102%</w:t>
              </w:r>
            </w:ins>
          </w:p>
        </w:tc>
      </w:tr>
      <w:tr w:rsidR="00AA06A4" w:rsidRPr="00AA06A4" w14:paraId="2AF96C2C" w14:textId="77777777" w:rsidTr="00AA06A4">
        <w:trPr>
          <w:trHeight w:val="501"/>
          <w:jc w:val="center"/>
          <w:ins w:id="9928" w:author="Gary Sullivan" w:date="2020-04-17T01:08:00Z"/>
        </w:trPr>
        <w:tc>
          <w:tcPr>
            <w:tcW w:w="753" w:type="pct"/>
            <w:shd w:val="clear" w:color="auto" w:fill="auto"/>
            <w:noWrap/>
          </w:tcPr>
          <w:p w14:paraId="2B5A8889" w14:textId="77777777" w:rsidR="00AA06A4" w:rsidRPr="00AA06A4" w:rsidRDefault="00AA06A4" w:rsidP="00AA06A4">
            <w:pPr>
              <w:rPr>
                <w:ins w:id="9929" w:author="Gary Sullivan" w:date="2020-04-17T01:08:00Z"/>
                <w:lang w:val="en-US"/>
              </w:rPr>
            </w:pPr>
            <w:ins w:id="9930" w:author="Gary Sullivan" w:date="2020-04-17T01:08:00Z">
              <w:r w:rsidRPr="00AA06A4">
                <w:rPr>
                  <w:lang w:val="en-US"/>
                </w:rPr>
                <w:t>SAO</w:t>
              </w:r>
            </w:ins>
          </w:p>
        </w:tc>
        <w:tc>
          <w:tcPr>
            <w:tcW w:w="606" w:type="pct"/>
            <w:shd w:val="clear" w:color="000000" w:fill="FCE4D6"/>
            <w:noWrap/>
          </w:tcPr>
          <w:p w14:paraId="4B34BCB8" w14:textId="77777777" w:rsidR="00AA06A4" w:rsidRPr="00AA06A4" w:rsidRDefault="00AA06A4" w:rsidP="00AA06A4">
            <w:pPr>
              <w:rPr>
                <w:ins w:id="9931" w:author="Gary Sullivan" w:date="2020-04-17T01:08:00Z"/>
                <w:lang w:val="en-US"/>
              </w:rPr>
            </w:pPr>
            <w:ins w:id="9932" w:author="Gary Sullivan" w:date="2020-04-17T01:08:00Z">
              <w:r w:rsidRPr="00AA06A4">
                <w:rPr>
                  <w:lang w:val="en-US"/>
                </w:rPr>
                <w:t>0.00%</w:t>
              </w:r>
            </w:ins>
          </w:p>
        </w:tc>
        <w:tc>
          <w:tcPr>
            <w:tcW w:w="606" w:type="pct"/>
            <w:shd w:val="clear" w:color="000000" w:fill="FCE4D6"/>
            <w:noWrap/>
          </w:tcPr>
          <w:p w14:paraId="4138CD97" w14:textId="77777777" w:rsidR="00AA06A4" w:rsidRPr="00AA06A4" w:rsidRDefault="00AA06A4" w:rsidP="00AA06A4">
            <w:pPr>
              <w:rPr>
                <w:ins w:id="9933" w:author="Gary Sullivan" w:date="2020-04-17T01:08:00Z"/>
                <w:lang w:val="en-US"/>
              </w:rPr>
            </w:pPr>
            <w:ins w:id="9934" w:author="Gary Sullivan" w:date="2020-04-17T01:08:00Z">
              <w:r w:rsidRPr="00AA06A4">
                <w:rPr>
                  <w:lang w:val="en-US"/>
                </w:rPr>
                <w:t>0.14%</w:t>
              </w:r>
            </w:ins>
          </w:p>
        </w:tc>
        <w:tc>
          <w:tcPr>
            <w:tcW w:w="606" w:type="pct"/>
            <w:shd w:val="clear" w:color="000000" w:fill="FCE4D6"/>
            <w:noWrap/>
          </w:tcPr>
          <w:p w14:paraId="3B33DF2A" w14:textId="77777777" w:rsidR="00AA06A4" w:rsidRPr="00AA06A4" w:rsidRDefault="00AA06A4" w:rsidP="00AA06A4">
            <w:pPr>
              <w:rPr>
                <w:ins w:id="9935" w:author="Gary Sullivan" w:date="2020-04-17T01:08:00Z"/>
                <w:lang w:val="en-US"/>
              </w:rPr>
            </w:pPr>
            <w:ins w:id="9936" w:author="Gary Sullivan" w:date="2020-04-17T01:08:00Z">
              <w:r w:rsidRPr="00AA06A4">
                <w:rPr>
                  <w:lang w:val="en-US"/>
                </w:rPr>
                <w:t>0.19%</w:t>
              </w:r>
            </w:ins>
          </w:p>
        </w:tc>
        <w:tc>
          <w:tcPr>
            <w:tcW w:w="606" w:type="pct"/>
            <w:shd w:val="clear" w:color="000000" w:fill="DDEBF7"/>
            <w:noWrap/>
          </w:tcPr>
          <w:p w14:paraId="500528C5" w14:textId="77777777" w:rsidR="00AA06A4" w:rsidRPr="00AA06A4" w:rsidRDefault="00AA06A4" w:rsidP="00AA06A4">
            <w:pPr>
              <w:rPr>
                <w:ins w:id="9937" w:author="Gary Sullivan" w:date="2020-04-17T01:08:00Z"/>
                <w:lang w:val="en-US"/>
              </w:rPr>
            </w:pPr>
            <w:ins w:id="9938" w:author="Gary Sullivan" w:date="2020-04-17T01:08:00Z">
              <w:r w:rsidRPr="00AA06A4">
                <w:rPr>
                  <w:lang w:val="en-US"/>
                </w:rPr>
                <w:t>101%</w:t>
              </w:r>
            </w:ins>
          </w:p>
        </w:tc>
        <w:tc>
          <w:tcPr>
            <w:tcW w:w="607" w:type="pct"/>
            <w:shd w:val="clear" w:color="000000" w:fill="DDEBF7"/>
            <w:noWrap/>
          </w:tcPr>
          <w:p w14:paraId="70F9F796" w14:textId="77777777" w:rsidR="00AA06A4" w:rsidRPr="00AA06A4" w:rsidRDefault="00AA06A4" w:rsidP="00AA06A4">
            <w:pPr>
              <w:rPr>
                <w:ins w:id="9939" w:author="Gary Sullivan" w:date="2020-04-17T01:08:00Z"/>
                <w:lang w:val="en-US"/>
              </w:rPr>
            </w:pPr>
            <w:ins w:id="9940" w:author="Gary Sullivan" w:date="2020-04-17T01:08:00Z">
              <w:r w:rsidRPr="00AA06A4">
                <w:rPr>
                  <w:lang w:val="en-US"/>
                </w:rPr>
                <w:t>98%</w:t>
              </w:r>
            </w:ins>
          </w:p>
        </w:tc>
        <w:tc>
          <w:tcPr>
            <w:tcW w:w="608" w:type="pct"/>
            <w:shd w:val="clear" w:color="000000" w:fill="DDEBF7"/>
            <w:noWrap/>
          </w:tcPr>
          <w:p w14:paraId="409C3685" w14:textId="77777777" w:rsidR="00AA06A4" w:rsidRPr="00AA06A4" w:rsidRDefault="00AA06A4" w:rsidP="00AA06A4">
            <w:pPr>
              <w:rPr>
                <w:ins w:id="9941" w:author="Gary Sullivan" w:date="2020-04-17T01:08:00Z"/>
                <w:lang w:val="en-US"/>
              </w:rPr>
            </w:pPr>
            <w:ins w:id="9942" w:author="Gary Sullivan" w:date="2020-04-17T01:08:00Z">
              <w:r w:rsidRPr="00AA06A4">
                <w:rPr>
                  <w:lang w:val="en-US"/>
                </w:rPr>
                <w:t>100%</w:t>
              </w:r>
            </w:ins>
          </w:p>
        </w:tc>
        <w:tc>
          <w:tcPr>
            <w:tcW w:w="608" w:type="pct"/>
            <w:shd w:val="clear" w:color="000000" w:fill="DDEBF7"/>
            <w:noWrap/>
          </w:tcPr>
          <w:p w14:paraId="43E45E10" w14:textId="77777777" w:rsidR="00AA06A4" w:rsidRPr="00AA06A4" w:rsidRDefault="00AA06A4" w:rsidP="00AA06A4">
            <w:pPr>
              <w:rPr>
                <w:ins w:id="9943" w:author="Gary Sullivan" w:date="2020-04-17T01:08:00Z"/>
                <w:lang w:val="en-US"/>
              </w:rPr>
            </w:pPr>
            <w:ins w:id="9944" w:author="Gary Sullivan" w:date="2020-04-17T01:08:00Z">
              <w:r w:rsidRPr="00AA06A4">
                <w:rPr>
                  <w:lang w:val="en-US"/>
                </w:rPr>
                <w:t>98%</w:t>
              </w:r>
            </w:ins>
          </w:p>
        </w:tc>
      </w:tr>
      <w:tr w:rsidR="00AA06A4" w:rsidRPr="00AA06A4" w14:paraId="3BABECDC" w14:textId="77777777" w:rsidTr="00AA06A4">
        <w:trPr>
          <w:trHeight w:val="501"/>
          <w:jc w:val="center"/>
          <w:ins w:id="9945" w:author="Gary Sullivan" w:date="2020-04-17T01:08:00Z"/>
        </w:trPr>
        <w:tc>
          <w:tcPr>
            <w:tcW w:w="753" w:type="pct"/>
            <w:shd w:val="clear" w:color="auto" w:fill="auto"/>
            <w:noWrap/>
          </w:tcPr>
          <w:p w14:paraId="3DB79E17" w14:textId="77777777" w:rsidR="00AA06A4" w:rsidRPr="00AA06A4" w:rsidRDefault="00AA06A4" w:rsidP="00AA06A4">
            <w:pPr>
              <w:rPr>
                <w:ins w:id="9946" w:author="Gary Sullivan" w:date="2020-04-17T01:08:00Z"/>
                <w:lang w:val="en-US"/>
              </w:rPr>
            </w:pPr>
            <w:ins w:id="9947" w:author="Gary Sullivan" w:date="2020-04-17T01:08:00Z">
              <w:r w:rsidRPr="00AA06A4">
                <w:rPr>
                  <w:lang w:val="en-US"/>
                </w:rPr>
                <w:t>CCALF</w:t>
              </w:r>
            </w:ins>
          </w:p>
        </w:tc>
        <w:tc>
          <w:tcPr>
            <w:tcW w:w="606" w:type="pct"/>
            <w:shd w:val="clear" w:color="000000" w:fill="FCE4D6"/>
            <w:noWrap/>
          </w:tcPr>
          <w:p w14:paraId="4838A47C" w14:textId="77777777" w:rsidR="00AA06A4" w:rsidRPr="00AA06A4" w:rsidRDefault="00AA06A4" w:rsidP="00AA06A4">
            <w:pPr>
              <w:rPr>
                <w:ins w:id="9948" w:author="Gary Sullivan" w:date="2020-04-17T01:08:00Z"/>
                <w:lang w:val="en-US"/>
              </w:rPr>
            </w:pPr>
            <w:ins w:id="9949" w:author="Gary Sullivan" w:date="2020-04-17T01:08:00Z">
              <w:r w:rsidRPr="00AA06A4">
                <w:rPr>
                  <w:lang w:val="en-US"/>
                </w:rPr>
                <w:t>-0.14%</w:t>
              </w:r>
            </w:ins>
          </w:p>
        </w:tc>
        <w:tc>
          <w:tcPr>
            <w:tcW w:w="606" w:type="pct"/>
            <w:shd w:val="clear" w:color="000000" w:fill="FCE4D6"/>
            <w:noWrap/>
          </w:tcPr>
          <w:p w14:paraId="400AF181" w14:textId="77777777" w:rsidR="00AA06A4" w:rsidRPr="00AA06A4" w:rsidRDefault="00AA06A4" w:rsidP="00AA06A4">
            <w:pPr>
              <w:rPr>
                <w:ins w:id="9950" w:author="Gary Sullivan" w:date="2020-04-17T01:08:00Z"/>
                <w:lang w:val="en-US"/>
              </w:rPr>
            </w:pPr>
            <w:ins w:id="9951" w:author="Gary Sullivan" w:date="2020-04-17T01:08:00Z">
              <w:r w:rsidRPr="00AA06A4">
                <w:rPr>
                  <w:lang w:val="en-US"/>
                </w:rPr>
                <w:t>9.13%</w:t>
              </w:r>
            </w:ins>
          </w:p>
        </w:tc>
        <w:tc>
          <w:tcPr>
            <w:tcW w:w="606" w:type="pct"/>
            <w:shd w:val="clear" w:color="000000" w:fill="FCE4D6"/>
            <w:noWrap/>
          </w:tcPr>
          <w:p w14:paraId="7EDFAE23" w14:textId="77777777" w:rsidR="00AA06A4" w:rsidRPr="00AA06A4" w:rsidRDefault="00AA06A4" w:rsidP="00AA06A4">
            <w:pPr>
              <w:rPr>
                <w:ins w:id="9952" w:author="Gary Sullivan" w:date="2020-04-17T01:08:00Z"/>
                <w:lang w:val="en-US"/>
              </w:rPr>
            </w:pPr>
            <w:ins w:id="9953" w:author="Gary Sullivan" w:date="2020-04-17T01:08:00Z">
              <w:r w:rsidRPr="00AA06A4">
                <w:rPr>
                  <w:lang w:val="en-US"/>
                </w:rPr>
                <w:t>8.15%</w:t>
              </w:r>
            </w:ins>
          </w:p>
        </w:tc>
        <w:tc>
          <w:tcPr>
            <w:tcW w:w="606" w:type="pct"/>
            <w:shd w:val="clear" w:color="000000" w:fill="DDEBF7"/>
            <w:noWrap/>
          </w:tcPr>
          <w:p w14:paraId="66287178" w14:textId="77777777" w:rsidR="00AA06A4" w:rsidRPr="00AA06A4" w:rsidRDefault="00AA06A4" w:rsidP="00AA06A4">
            <w:pPr>
              <w:rPr>
                <w:ins w:id="9954" w:author="Gary Sullivan" w:date="2020-04-17T01:08:00Z"/>
                <w:lang w:val="en-US"/>
              </w:rPr>
            </w:pPr>
            <w:ins w:id="9955" w:author="Gary Sullivan" w:date="2020-04-17T01:08:00Z">
              <w:r w:rsidRPr="00AA06A4">
                <w:rPr>
                  <w:lang w:val="en-US"/>
                </w:rPr>
                <w:t>99%</w:t>
              </w:r>
            </w:ins>
          </w:p>
        </w:tc>
        <w:tc>
          <w:tcPr>
            <w:tcW w:w="607" w:type="pct"/>
            <w:shd w:val="clear" w:color="000000" w:fill="DDEBF7"/>
            <w:noWrap/>
          </w:tcPr>
          <w:p w14:paraId="3895F311" w14:textId="77777777" w:rsidR="00AA06A4" w:rsidRPr="00AA06A4" w:rsidRDefault="00AA06A4" w:rsidP="00AA06A4">
            <w:pPr>
              <w:rPr>
                <w:ins w:id="9956" w:author="Gary Sullivan" w:date="2020-04-17T01:08:00Z"/>
                <w:lang w:val="en-US"/>
              </w:rPr>
            </w:pPr>
            <w:ins w:id="9957" w:author="Gary Sullivan" w:date="2020-04-17T01:08:00Z">
              <w:r w:rsidRPr="00AA06A4">
                <w:rPr>
                  <w:lang w:val="en-US"/>
                </w:rPr>
                <w:t>97%</w:t>
              </w:r>
            </w:ins>
          </w:p>
        </w:tc>
        <w:tc>
          <w:tcPr>
            <w:tcW w:w="608" w:type="pct"/>
            <w:shd w:val="clear" w:color="000000" w:fill="DDEBF7"/>
            <w:noWrap/>
          </w:tcPr>
          <w:p w14:paraId="6B9AB149" w14:textId="77777777" w:rsidR="00AA06A4" w:rsidRPr="00AA06A4" w:rsidRDefault="00AA06A4" w:rsidP="00AA06A4">
            <w:pPr>
              <w:rPr>
                <w:ins w:id="9958" w:author="Gary Sullivan" w:date="2020-04-17T01:08:00Z"/>
                <w:lang w:val="en-US"/>
              </w:rPr>
            </w:pPr>
            <w:ins w:id="9959" w:author="Gary Sullivan" w:date="2020-04-17T01:08:00Z">
              <w:r w:rsidRPr="00AA06A4">
                <w:rPr>
                  <w:lang w:val="en-US"/>
                </w:rPr>
                <w:t>100%</w:t>
              </w:r>
            </w:ins>
          </w:p>
        </w:tc>
        <w:tc>
          <w:tcPr>
            <w:tcW w:w="608" w:type="pct"/>
            <w:shd w:val="clear" w:color="000000" w:fill="DDEBF7"/>
            <w:noWrap/>
          </w:tcPr>
          <w:p w14:paraId="28901CC1" w14:textId="77777777" w:rsidR="00AA06A4" w:rsidRPr="00AA06A4" w:rsidRDefault="00AA06A4" w:rsidP="00AA06A4">
            <w:pPr>
              <w:rPr>
                <w:ins w:id="9960" w:author="Gary Sullivan" w:date="2020-04-17T01:08:00Z"/>
                <w:lang w:val="en-US"/>
              </w:rPr>
            </w:pPr>
            <w:ins w:id="9961" w:author="Gary Sullivan" w:date="2020-04-17T01:08:00Z">
              <w:r w:rsidRPr="00AA06A4">
                <w:rPr>
                  <w:lang w:val="en-US"/>
                </w:rPr>
                <w:t>98%</w:t>
              </w:r>
            </w:ins>
          </w:p>
        </w:tc>
      </w:tr>
    </w:tbl>
    <w:p w14:paraId="4DAA781B" w14:textId="77777777" w:rsidR="00AA06A4" w:rsidRPr="00AA06A4" w:rsidRDefault="00AA06A4" w:rsidP="00AA06A4">
      <w:pPr>
        <w:rPr>
          <w:ins w:id="9962" w:author="Gary Sullivan" w:date="2020-04-17T01:08:00Z"/>
          <w:lang w:val="en-US"/>
        </w:rPr>
      </w:pPr>
    </w:p>
    <w:p w14:paraId="1FCE88E4" w14:textId="13703DFD" w:rsidR="00AA06A4" w:rsidRPr="00AA06A4" w:rsidRDefault="00AA06A4" w:rsidP="00AA06A4">
      <w:pPr>
        <w:rPr>
          <w:ins w:id="9963" w:author="Gary Sullivan" w:date="2020-04-17T01:08:00Z"/>
          <w:lang w:val="en-US"/>
        </w:rPr>
      </w:pPr>
      <w:ins w:id="9964" w:author="Gary Sullivan" w:date="2020-04-17T01:08:00Z">
        <w:r w:rsidRPr="00AA06A4">
          <w:rPr>
            <w:lang w:val="en-US"/>
          </w:rPr>
          <w:t>Simulation results in random access configuration (RA) of VTM tool tests.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ins w:id="9965" w:author="Gary Sullivan" w:date="2020-04-17T01:08:00Z"/>
        </w:trPr>
        <w:tc>
          <w:tcPr>
            <w:tcW w:w="753" w:type="pct"/>
            <w:tcBorders>
              <w:top w:val="nil"/>
              <w:left w:val="nil"/>
            </w:tcBorders>
            <w:shd w:val="clear" w:color="auto" w:fill="auto"/>
            <w:noWrap/>
            <w:vAlign w:val="bottom"/>
          </w:tcPr>
          <w:p w14:paraId="51664794" w14:textId="77777777" w:rsidR="00AA06A4" w:rsidRPr="00AA06A4" w:rsidRDefault="00AA06A4" w:rsidP="00AA06A4">
            <w:pPr>
              <w:rPr>
                <w:ins w:id="9966" w:author="Gary Sullivan" w:date="2020-04-17T01:08:00Z"/>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ins w:id="9967" w:author="Gary Sullivan" w:date="2020-04-17T01:08:00Z"/>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ins w:id="9968" w:author="Gary Sullivan" w:date="2020-04-17T01:08:00Z"/>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ins w:id="9969" w:author="Gary Sullivan" w:date="2020-04-17T01:08:00Z"/>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ins w:id="9970" w:author="Gary Sullivan" w:date="2020-04-17T01:08:00Z"/>
                <w:b/>
                <w:bCs/>
                <w:lang w:val="en-US"/>
              </w:rPr>
            </w:pPr>
            <w:ins w:id="9971" w:author="Gary Sullivan" w:date="2020-04-17T01:08:00Z">
              <w:r w:rsidRPr="00AA06A4">
                <w:rPr>
                  <w:b/>
                  <w:bCs/>
                  <w:lang w:val="en-US"/>
                </w:rPr>
                <w:t>RA</w:t>
              </w:r>
            </w:ins>
          </w:p>
        </w:tc>
        <w:tc>
          <w:tcPr>
            <w:tcW w:w="607" w:type="pct"/>
            <w:tcBorders>
              <w:left w:val="nil"/>
              <w:right w:val="nil"/>
            </w:tcBorders>
            <w:shd w:val="clear" w:color="auto" w:fill="auto"/>
            <w:vAlign w:val="bottom"/>
          </w:tcPr>
          <w:p w14:paraId="3A7AC4A0" w14:textId="77777777" w:rsidR="00AA06A4" w:rsidRPr="00AA06A4" w:rsidRDefault="00AA06A4" w:rsidP="00AA06A4">
            <w:pPr>
              <w:rPr>
                <w:ins w:id="9972" w:author="Gary Sullivan" w:date="2020-04-17T01:08:00Z"/>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ins w:id="9973" w:author="Gary Sullivan" w:date="2020-04-17T01:08:00Z"/>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ins w:id="9974" w:author="Gary Sullivan" w:date="2020-04-17T01:08:00Z"/>
                <w:b/>
                <w:bCs/>
                <w:lang w:val="en-US"/>
              </w:rPr>
            </w:pPr>
          </w:p>
        </w:tc>
      </w:tr>
      <w:tr w:rsidR="00AA06A4" w:rsidRPr="00AA06A4" w14:paraId="25F8EF67" w14:textId="77777777" w:rsidTr="00AA06A4">
        <w:trPr>
          <w:trHeight w:val="620"/>
          <w:ins w:id="9975" w:author="Gary Sullivan" w:date="2020-04-17T01:08:00Z"/>
        </w:trPr>
        <w:tc>
          <w:tcPr>
            <w:tcW w:w="753" w:type="pct"/>
            <w:shd w:val="clear" w:color="auto" w:fill="auto"/>
            <w:noWrap/>
            <w:vAlign w:val="bottom"/>
          </w:tcPr>
          <w:p w14:paraId="298BDD0C" w14:textId="77777777" w:rsidR="00AA06A4" w:rsidRPr="00AA06A4" w:rsidRDefault="00AA06A4" w:rsidP="00AA06A4">
            <w:pPr>
              <w:rPr>
                <w:ins w:id="9976" w:author="Gary Sullivan" w:date="2020-04-17T01:08:00Z"/>
                <w:b/>
                <w:bCs/>
                <w:lang w:val="en-US"/>
              </w:rPr>
            </w:pPr>
            <w:ins w:id="9977" w:author="Gary Sullivan" w:date="2020-04-17T01:08:00Z">
              <w:r w:rsidRPr="00AA06A4">
                <w:rPr>
                  <w:b/>
                  <w:lang w:val="en-US"/>
                </w:rPr>
                <w:t>A</w:t>
              </w:r>
              <w:r w:rsidRPr="00AA06A4">
                <w:rPr>
                  <w:b/>
                  <w:bCs/>
                  <w:lang w:val="en-US"/>
                </w:rPr>
                <w:t>cronym</w:t>
              </w:r>
            </w:ins>
          </w:p>
        </w:tc>
        <w:tc>
          <w:tcPr>
            <w:tcW w:w="606" w:type="pct"/>
            <w:shd w:val="clear" w:color="auto" w:fill="auto"/>
            <w:noWrap/>
            <w:vAlign w:val="bottom"/>
          </w:tcPr>
          <w:p w14:paraId="75ABEB4D" w14:textId="77777777" w:rsidR="00AA06A4" w:rsidRPr="00AA06A4" w:rsidRDefault="00AA06A4" w:rsidP="00AA06A4">
            <w:pPr>
              <w:rPr>
                <w:ins w:id="9978" w:author="Gary Sullivan" w:date="2020-04-17T01:08:00Z"/>
                <w:b/>
                <w:bCs/>
                <w:lang w:val="en-US"/>
              </w:rPr>
            </w:pPr>
            <w:ins w:id="9979" w:author="Gary Sullivan" w:date="2020-04-17T01:08:00Z">
              <w:r w:rsidRPr="00AA06A4">
                <w:rPr>
                  <w:b/>
                  <w:bCs/>
                  <w:lang w:val="en-US"/>
                </w:rPr>
                <w:t>BDR-Y</w:t>
              </w:r>
            </w:ins>
          </w:p>
        </w:tc>
        <w:tc>
          <w:tcPr>
            <w:tcW w:w="606" w:type="pct"/>
            <w:shd w:val="clear" w:color="auto" w:fill="auto"/>
            <w:noWrap/>
            <w:vAlign w:val="bottom"/>
          </w:tcPr>
          <w:p w14:paraId="5F6ECFEC" w14:textId="77777777" w:rsidR="00AA06A4" w:rsidRPr="00AA06A4" w:rsidRDefault="00AA06A4" w:rsidP="00AA06A4">
            <w:pPr>
              <w:rPr>
                <w:ins w:id="9980" w:author="Gary Sullivan" w:date="2020-04-17T01:08:00Z"/>
                <w:b/>
                <w:bCs/>
                <w:lang w:val="en-US"/>
              </w:rPr>
            </w:pPr>
            <w:ins w:id="9981" w:author="Gary Sullivan" w:date="2020-04-17T01:08:00Z">
              <w:r w:rsidRPr="00AA06A4">
                <w:rPr>
                  <w:b/>
                  <w:bCs/>
                  <w:lang w:val="en-US"/>
                </w:rPr>
                <w:t>BDR-U</w:t>
              </w:r>
            </w:ins>
          </w:p>
        </w:tc>
        <w:tc>
          <w:tcPr>
            <w:tcW w:w="606" w:type="pct"/>
            <w:shd w:val="clear" w:color="auto" w:fill="auto"/>
            <w:noWrap/>
            <w:vAlign w:val="bottom"/>
          </w:tcPr>
          <w:p w14:paraId="392B80C1" w14:textId="77777777" w:rsidR="00AA06A4" w:rsidRPr="00AA06A4" w:rsidRDefault="00AA06A4" w:rsidP="00AA06A4">
            <w:pPr>
              <w:rPr>
                <w:ins w:id="9982" w:author="Gary Sullivan" w:date="2020-04-17T01:08:00Z"/>
                <w:b/>
                <w:bCs/>
                <w:lang w:val="en-US"/>
              </w:rPr>
            </w:pPr>
            <w:ins w:id="9983" w:author="Gary Sullivan" w:date="2020-04-17T01:08:00Z">
              <w:r w:rsidRPr="00AA06A4">
                <w:rPr>
                  <w:b/>
                  <w:bCs/>
                  <w:lang w:val="en-US"/>
                </w:rPr>
                <w:t>BDR-V</w:t>
              </w:r>
            </w:ins>
          </w:p>
        </w:tc>
        <w:tc>
          <w:tcPr>
            <w:tcW w:w="606" w:type="pct"/>
            <w:shd w:val="clear" w:color="auto" w:fill="auto"/>
            <w:vAlign w:val="bottom"/>
          </w:tcPr>
          <w:p w14:paraId="54F734CB" w14:textId="77777777" w:rsidR="00AA06A4" w:rsidRPr="00AA06A4" w:rsidRDefault="00AA06A4" w:rsidP="00AA06A4">
            <w:pPr>
              <w:rPr>
                <w:ins w:id="9984" w:author="Gary Sullivan" w:date="2020-04-17T01:08:00Z"/>
                <w:b/>
                <w:bCs/>
                <w:lang w:val="en-US"/>
              </w:rPr>
            </w:pPr>
            <w:ins w:id="9985" w:author="Gary Sullivan" w:date="2020-04-17T01:08:00Z">
              <w:r w:rsidRPr="00AA06A4">
                <w:rPr>
                  <w:b/>
                  <w:bCs/>
                  <w:lang w:val="en-US"/>
                </w:rPr>
                <w:t>Tester EncTime</w:t>
              </w:r>
            </w:ins>
          </w:p>
        </w:tc>
        <w:tc>
          <w:tcPr>
            <w:tcW w:w="607" w:type="pct"/>
            <w:shd w:val="clear" w:color="auto" w:fill="auto"/>
            <w:vAlign w:val="bottom"/>
          </w:tcPr>
          <w:p w14:paraId="2AB130EE" w14:textId="77777777" w:rsidR="00AA06A4" w:rsidRPr="00AA06A4" w:rsidRDefault="00AA06A4" w:rsidP="00AA06A4">
            <w:pPr>
              <w:rPr>
                <w:ins w:id="9986" w:author="Gary Sullivan" w:date="2020-04-17T01:08:00Z"/>
                <w:b/>
                <w:bCs/>
                <w:lang w:val="en-US"/>
              </w:rPr>
            </w:pPr>
            <w:ins w:id="9987" w:author="Gary Sullivan" w:date="2020-04-17T01:08:00Z">
              <w:r w:rsidRPr="00AA06A4">
                <w:rPr>
                  <w:b/>
                  <w:bCs/>
                  <w:lang w:val="en-US"/>
                </w:rPr>
                <w:t>Tester DecTime</w:t>
              </w:r>
            </w:ins>
          </w:p>
        </w:tc>
        <w:tc>
          <w:tcPr>
            <w:tcW w:w="608" w:type="pct"/>
            <w:shd w:val="clear" w:color="auto" w:fill="auto"/>
            <w:vAlign w:val="bottom"/>
          </w:tcPr>
          <w:p w14:paraId="6AAEE47D" w14:textId="77777777" w:rsidR="00AA06A4" w:rsidRPr="00AA06A4" w:rsidRDefault="00AA06A4" w:rsidP="00AA06A4">
            <w:pPr>
              <w:rPr>
                <w:ins w:id="9988" w:author="Gary Sullivan" w:date="2020-04-17T01:08:00Z"/>
                <w:b/>
                <w:bCs/>
                <w:lang w:val="en-US"/>
              </w:rPr>
            </w:pPr>
            <w:ins w:id="9989" w:author="Gary Sullivan" w:date="2020-04-17T01:08:00Z">
              <w:r w:rsidRPr="00AA06A4">
                <w:rPr>
                  <w:b/>
                  <w:bCs/>
                  <w:lang w:val="en-US"/>
                </w:rPr>
                <w:t>XChecker EncTime</w:t>
              </w:r>
            </w:ins>
          </w:p>
        </w:tc>
        <w:tc>
          <w:tcPr>
            <w:tcW w:w="608" w:type="pct"/>
            <w:shd w:val="clear" w:color="auto" w:fill="auto"/>
            <w:vAlign w:val="bottom"/>
          </w:tcPr>
          <w:p w14:paraId="52807AEE" w14:textId="77777777" w:rsidR="00AA06A4" w:rsidRPr="00AA06A4" w:rsidRDefault="00AA06A4" w:rsidP="00AA06A4">
            <w:pPr>
              <w:rPr>
                <w:ins w:id="9990" w:author="Gary Sullivan" w:date="2020-04-17T01:08:00Z"/>
                <w:b/>
                <w:bCs/>
                <w:lang w:val="en-US"/>
              </w:rPr>
            </w:pPr>
            <w:ins w:id="9991" w:author="Gary Sullivan" w:date="2020-04-17T01:08:00Z">
              <w:r w:rsidRPr="00AA06A4">
                <w:rPr>
                  <w:b/>
                  <w:bCs/>
                  <w:lang w:val="en-US"/>
                </w:rPr>
                <w:t>XChecker DecTime</w:t>
              </w:r>
            </w:ins>
          </w:p>
        </w:tc>
      </w:tr>
      <w:tr w:rsidR="00AA06A4" w:rsidRPr="00AA06A4" w14:paraId="788C43AF" w14:textId="77777777" w:rsidTr="00AA06A4">
        <w:trPr>
          <w:trHeight w:val="501"/>
          <w:ins w:id="9992" w:author="Gary Sullivan" w:date="2020-04-17T01:08:00Z"/>
        </w:trPr>
        <w:tc>
          <w:tcPr>
            <w:tcW w:w="753" w:type="pct"/>
            <w:shd w:val="clear" w:color="auto" w:fill="auto"/>
            <w:noWrap/>
          </w:tcPr>
          <w:p w14:paraId="5A050E52" w14:textId="77777777" w:rsidR="00AA06A4" w:rsidRPr="00AA06A4" w:rsidRDefault="00AA06A4" w:rsidP="00AA06A4">
            <w:pPr>
              <w:rPr>
                <w:ins w:id="9993" w:author="Gary Sullivan" w:date="2020-04-17T01:08:00Z"/>
                <w:bCs/>
                <w:lang w:val="en-US"/>
              </w:rPr>
            </w:pPr>
            <w:ins w:id="9994" w:author="Gary Sullivan" w:date="2020-04-17T01:08:00Z">
              <w:r w:rsidRPr="00AA06A4">
                <w:rPr>
                  <w:lang w:val="en-US"/>
                </w:rPr>
                <w:t>CST</w:t>
              </w:r>
            </w:ins>
          </w:p>
        </w:tc>
        <w:tc>
          <w:tcPr>
            <w:tcW w:w="606" w:type="pct"/>
            <w:shd w:val="clear" w:color="000000" w:fill="FCE4D6"/>
            <w:noWrap/>
          </w:tcPr>
          <w:p w14:paraId="0F0339B5" w14:textId="77777777" w:rsidR="00AA06A4" w:rsidRPr="00AA06A4" w:rsidRDefault="00AA06A4" w:rsidP="00AA06A4">
            <w:pPr>
              <w:rPr>
                <w:ins w:id="9995" w:author="Gary Sullivan" w:date="2020-04-17T01:08:00Z"/>
                <w:bCs/>
                <w:lang w:val="en-US"/>
              </w:rPr>
            </w:pPr>
            <w:ins w:id="9996" w:author="Gary Sullivan" w:date="2020-04-17T01:08:00Z">
              <w:r w:rsidRPr="00AA06A4">
                <w:rPr>
                  <w:lang w:val="en-US"/>
                </w:rPr>
                <w:t>0.12%</w:t>
              </w:r>
            </w:ins>
          </w:p>
        </w:tc>
        <w:tc>
          <w:tcPr>
            <w:tcW w:w="606" w:type="pct"/>
            <w:shd w:val="clear" w:color="000000" w:fill="FCE4D6"/>
            <w:noWrap/>
          </w:tcPr>
          <w:p w14:paraId="09C98709" w14:textId="77777777" w:rsidR="00AA06A4" w:rsidRPr="00AA06A4" w:rsidRDefault="00AA06A4" w:rsidP="00AA06A4">
            <w:pPr>
              <w:rPr>
                <w:ins w:id="9997" w:author="Gary Sullivan" w:date="2020-04-17T01:08:00Z"/>
                <w:bCs/>
                <w:lang w:val="en-US"/>
              </w:rPr>
            </w:pPr>
            <w:ins w:id="9998" w:author="Gary Sullivan" w:date="2020-04-17T01:08:00Z">
              <w:r w:rsidRPr="00AA06A4">
                <w:rPr>
                  <w:lang w:val="en-US"/>
                </w:rPr>
                <w:t>3.35%</w:t>
              </w:r>
            </w:ins>
          </w:p>
        </w:tc>
        <w:tc>
          <w:tcPr>
            <w:tcW w:w="606" w:type="pct"/>
            <w:shd w:val="clear" w:color="000000" w:fill="FCE4D6"/>
            <w:noWrap/>
          </w:tcPr>
          <w:p w14:paraId="134E132D" w14:textId="77777777" w:rsidR="00AA06A4" w:rsidRPr="00AA06A4" w:rsidRDefault="00AA06A4" w:rsidP="00AA06A4">
            <w:pPr>
              <w:rPr>
                <w:ins w:id="9999" w:author="Gary Sullivan" w:date="2020-04-17T01:08:00Z"/>
                <w:bCs/>
                <w:lang w:val="en-US"/>
              </w:rPr>
            </w:pPr>
            <w:ins w:id="10000" w:author="Gary Sullivan" w:date="2020-04-17T01:08:00Z">
              <w:r w:rsidRPr="00AA06A4">
                <w:rPr>
                  <w:lang w:val="en-US"/>
                </w:rPr>
                <w:t>3.79%</w:t>
              </w:r>
            </w:ins>
          </w:p>
        </w:tc>
        <w:tc>
          <w:tcPr>
            <w:tcW w:w="606" w:type="pct"/>
            <w:shd w:val="clear" w:color="000000" w:fill="DDEBF7"/>
            <w:noWrap/>
          </w:tcPr>
          <w:p w14:paraId="354273F3" w14:textId="77777777" w:rsidR="00AA06A4" w:rsidRPr="00AA06A4" w:rsidRDefault="00AA06A4" w:rsidP="00AA06A4">
            <w:pPr>
              <w:rPr>
                <w:ins w:id="10001" w:author="Gary Sullivan" w:date="2020-04-17T01:08:00Z"/>
                <w:bCs/>
                <w:lang w:val="en-US"/>
              </w:rPr>
            </w:pPr>
            <w:ins w:id="10002" w:author="Gary Sullivan" w:date="2020-04-17T01:08:00Z">
              <w:r w:rsidRPr="00AA06A4">
                <w:rPr>
                  <w:lang w:val="en-US"/>
                </w:rPr>
                <w:t>101%</w:t>
              </w:r>
            </w:ins>
          </w:p>
        </w:tc>
        <w:tc>
          <w:tcPr>
            <w:tcW w:w="607" w:type="pct"/>
            <w:shd w:val="clear" w:color="000000" w:fill="DDEBF7"/>
            <w:noWrap/>
          </w:tcPr>
          <w:p w14:paraId="5166F982" w14:textId="77777777" w:rsidR="00AA06A4" w:rsidRPr="00AA06A4" w:rsidRDefault="00AA06A4" w:rsidP="00AA06A4">
            <w:pPr>
              <w:rPr>
                <w:ins w:id="10003" w:author="Gary Sullivan" w:date="2020-04-17T01:08:00Z"/>
                <w:bCs/>
                <w:lang w:val="en-US"/>
              </w:rPr>
            </w:pPr>
            <w:ins w:id="10004" w:author="Gary Sullivan" w:date="2020-04-17T01:08:00Z">
              <w:r w:rsidRPr="00AA06A4">
                <w:rPr>
                  <w:lang w:val="en-US"/>
                </w:rPr>
                <w:t>100%</w:t>
              </w:r>
            </w:ins>
          </w:p>
        </w:tc>
        <w:tc>
          <w:tcPr>
            <w:tcW w:w="608" w:type="pct"/>
            <w:shd w:val="clear" w:color="000000" w:fill="DDEBF7"/>
            <w:noWrap/>
          </w:tcPr>
          <w:p w14:paraId="767ECDF5" w14:textId="77777777" w:rsidR="00AA06A4" w:rsidRPr="00AA06A4" w:rsidRDefault="00AA06A4" w:rsidP="00AA06A4">
            <w:pPr>
              <w:rPr>
                <w:ins w:id="10005" w:author="Gary Sullivan" w:date="2020-04-17T01:08:00Z"/>
                <w:bCs/>
                <w:lang w:val="en-US"/>
              </w:rPr>
            </w:pPr>
            <w:ins w:id="10006" w:author="Gary Sullivan" w:date="2020-04-17T01:08:00Z">
              <w:r w:rsidRPr="00AA06A4">
                <w:rPr>
                  <w:lang w:val="en-US"/>
                </w:rPr>
                <w:t>102%</w:t>
              </w:r>
            </w:ins>
          </w:p>
        </w:tc>
        <w:tc>
          <w:tcPr>
            <w:tcW w:w="608" w:type="pct"/>
            <w:shd w:val="clear" w:color="000000" w:fill="DDEBF7"/>
            <w:noWrap/>
          </w:tcPr>
          <w:p w14:paraId="79B0391F" w14:textId="77777777" w:rsidR="00AA06A4" w:rsidRPr="00AA06A4" w:rsidRDefault="00AA06A4" w:rsidP="00AA06A4">
            <w:pPr>
              <w:rPr>
                <w:ins w:id="10007" w:author="Gary Sullivan" w:date="2020-04-17T01:08:00Z"/>
                <w:bCs/>
                <w:lang w:val="en-US"/>
              </w:rPr>
            </w:pPr>
            <w:ins w:id="10008" w:author="Gary Sullivan" w:date="2020-04-17T01:08:00Z">
              <w:r w:rsidRPr="00AA06A4">
                <w:rPr>
                  <w:lang w:val="en-US"/>
                </w:rPr>
                <w:t>100%</w:t>
              </w:r>
            </w:ins>
          </w:p>
        </w:tc>
      </w:tr>
      <w:tr w:rsidR="00AA06A4" w:rsidRPr="00AA06A4" w14:paraId="0191482A" w14:textId="77777777" w:rsidTr="00AA06A4">
        <w:trPr>
          <w:trHeight w:val="501"/>
          <w:ins w:id="10009" w:author="Gary Sullivan" w:date="2020-04-17T01:08:00Z"/>
        </w:trPr>
        <w:tc>
          <w:tcPr>
            <w:tcW w:w="753" w:type="pct"/>
            <w:shd w:val="clear" w:color="auto" w:fill="auto"/>
            <w:noWrap/>
          </w:tcPr>
          <w:p w14:paraId="380D804B" w14:textId="77777777" w:rsidR="00AA06A4" w:rsidRPr="00AA06A4" w:rsidRDefault="00AA06A4" w:rsidP="00AA06A4">
            <w:pPr>
              <w:rPr>
                <w:ins w:id="10010" w:author="Gary Sullivan" w:date="2020-04-17T01:08:00Z"/>
                <w:bCs/>
                <w:lang w:val="en-US"/>
              </w:rPr>
            </w:pPr>
            <w:ins w:id="10011" w:author="Gary Sullivan" w:date="2020-04-17T01:08:00Z">
              <w:r w:rsidRPr="00AA06A4">
                <w:rPr>
                  <w:lang w:val="en-US"/>
                </w:rPr>
                <w:lastRenderedPageBreak/>
                <w:t>DQ</w:t>
              </w:r>
            </w:ins>
          </w:p>
        </w:tc>
        <w:tc>
          <w:tcPr>
            <w:tcW w:w="606" w:type="pct"/>
            <w:shd w:val="clear" w:color="000000" w:fill="FCE4D6"/>
            <w:noWrap/>
          </w:tcPr>
          <w:p w14:paraId="78FF907D" w14:textId="77777777" w:rsidR="00AA06A4" w:rsidRPr="00AA06A4" w:rsidRDefault="00AA06A4" w:rsidP="00AA06A4">
            <w:pPr>
              <w:rPr>
                <w:ins w:id="10012" w:author="Gary Sullivan" w:date="2020-04-17T01:08:00Z"/>
                <w:bCs/>
                <w:lang w:val="en-US"/>
              </w:rPr>
            </w:pPr>
            <w:ins w:id="10013" w:author="Gary Sullivan" w:date="2020-04-17T01:08:00Z">
              <w:r w:rsidRPr="00AA06A4">
                <w:rPr>
                  <w:lang w:val="en-US"/>
                </w:rPr>
                <w:t>1.57%</w:t>
              </w:r>
            </w:ins>
          </w:p>
        </w:tc>
        <w:tc>
          <w:tcPr>
            <w:tcW w:w="606" w:type="pct"/>
            <w:shd w:val="clear" w:color="000000" w:fill="FCE4D6"/>
            <w:noWrap/>
          </w:tcPr>
          <w:p w14:paraId="7F57040B" w14:textId="77777777" w:rsidR="00AA06A4" w:rsidRPr="00AA06A4" w:rsidRDefault="00AA06A4" w:rsidP="00AA06A4">
            <w:pPr>
              <w:rPr>
                <w:ins w:id="10014" w:author="Gary Sullivan" w:date="2020-04-17T01:08:00Z"/>
                <w:bCs/>
                <w:lang w:val="en-US"/>
              </w:rPr>
            </w:pPr>
            <w:ins w:id="10015" w:author="Gary Sullivan" w:date="2020-04-17T01:08:00Z">
              <w:r w:rsidRPr="00AA06A4">
                <w:rPr>
                  <w:lang w:val="en-US"/>
                </w:rPr>
                <w:t>1.03%</w:t>
              </w:r>
            </w:ins>
          </w:p>
        </w:tc>
        <w:tc>
          <w:tcPr>
            <w:tcW w:w="606" w:type="pct"/>
            <w:shd w:val="clear" w:color="000000" w:fill="FCE4D6"/>
            <w:noWrap/>
          </w:tcPr>
          <w:p w14:paraId="484304EB" w14:textId="77777777" w:rsidR="00AA06A4" w:rsidRPr="00AA06A4" w:rsidRDefault="00AA06A4" w:rsidP="00AA06A4">
            <w:pPr>
              <w:rPr>
                <w:ins w:id="10016" w:author="Gary Sullivan" w:date="2020-04-17T01:08:00Z"/>
                <w:bCs/>
                <w:lang w:val="en-US"/>
              </w:rPr>
            </w:pPr>
            <w:ins w:id="10017" w:author="Gary Sullivan" w:date="2020-04-17T01:08:00Z">
              <w:r w:rsidRPr="00AA06A4">
                <w:rPr>
                  <w:lang w:val="en-US"/>
                </w:rPr>
                <w:t>0.67%</w:t>
              </w:r>
            </w:ins>
          </w:p>
        </w:tc>
        <w:tc>
          <w:tcPr>
            <w:tcW w:w="606" w:type="pct"/>
            <w:shd w:val="clear" w:color="000000" w:fill="DDEBF7"/>
            <w:noWrap/>
          </w:tcPr>
          <w:p w14:paraId="4E208D01" w14:textId="77777777" w:rsidR="00AA06A4" w:rsidRPr="00AA06A4" w:rsidRDefault="00AA06A4" w:rsidP="00AA06A4">
            <w:pPr>
              <w:rPr>
                <w:ins w:id="10018" w:author="Gary Sullivan" w:date="2020-04-17T01:08:00Z"/>
                <w:bCs/>
                <w:lang w:val="en-US"/>
              </w:rPr>
            </w:pPr>
            <w:ins w:id="10019" w:author="Gary Sullivan" w:date="2020-04-17T01:08:00Z">
              <w:r w:rsidRPr="00AA06A4">
                <w:rPr>
                  <w:lang w:val="en-US"/>
                </w:rPr>
                <w:t>100%</w:t>
              </w:r>
            </w:ins>
          </w:p>
        </w:tc>
        <w:tc>
          <w:tcPr>
            <w:tcW w:w="607" w:type="pct"/>
            <w:shd w:val="clear" w:color="000000" w:fill="DDEBF7"/>
            <w:noWrap/>
          </w:tcPr>
          <w:p w14:paraId="51CE2CD7" w14:textId="77777777" w:rsidR="00AA06A4" w:rsidRPr="00AA06A4" w:rsidRDefault="00AA06A4" w:rsidP="00AA06A4">
            <w:pPr>
              <w:rPr>
                <w:ins w:id="10020" w:author="Gary Sullivan" w:date="2020-04-17T01:08:00Z"/>
                <w:bCs/>
                <w:lang w:val="en-US"/>
              </w:rPr>
            </w:pPr>
            <w:ins w:id="10021" w:author="Gary Sullivan" w:date="2020-04-17T01:08:00Z">
              <w:r w:rsidRPr="00AA06A4">
                <w:rPr>
                  <w:lang w:val="en-US"/>
                </w:rPr>
                <w:t>102%</w:t>
              </w:r>
            </w:ins>
          </w:p>
        </w:tc>
        <w:tc>
          <w:tcPr>
            <w:tcW w:w="608" w:type="pct"/>
            <w:shd w:val="clear" w:color="000000" w:fill="DDEBF7"/>
            <w:noWrap/>
          </w:tcPr>
          <w:p w14:paraId="6D9B06E6" w14:textId="77777777" w:rsidR="00AA06A4" w:rsidRPr="00AA06A4" w:rsidRDefault="00AA06A4" w:rsidP="00AA06A4">
            <w:pPr>
              <w:rPr>
                <w:ins w:id="10022" w:author="Gary Sullivan" w:date="2020-04-17T01:08:00Z"/>
                <w:bCs/>
                <w:lang w:val="en-US"/>
              </w:rPr>
            </w:pPr>
            <w:ins w:id="10023" w:author="Gary Sullivan" w:date="2020-04-17T01:08:00Z">
              <w:r w:rsidRPr="00AA06A4">
                <w:rPr>
                  <w:lang w:val="en-US"/>
                </w:rPr>
                <w:t>93%</w:t>
              </w:r>
            </w:ins>
          </w:p>
        </w:tc>
        <w:tc>
          <w:tcPr>
            <w:tcW w:w="608" w:type="pct"/>
            <w:shd w:val="clear" w:color="000000" w:fill="DDEBF7"/>
            <w:noWrap/>
          </w:tcPr>
          <w:p w14:paraId="6F649ABD" w14:textId="77777777" w:rsidR="00AA06A4" w:rsidRPr="00AA06A4" w:rsidRDefault="00AA06A4" w:rsidP="00AA06A4">
            <w:pPr>
              <w:rPr>
                <w:ins w:id="10024" w:author="Gary Sullivan" w:date="2020-04-17T01:08:00Z"/>
                <w:bCs/>
                <w:lang w:val="en-US"/>
              </w:rPr>
            </w:pPr>
            <w:ins w:id="10025" w:author="Gary Sullivan" w:date="2020-04-17T01:08:00Z">
              <w:r w:rsidRPr="00AA06A4">
                <w:rPr>
                  <w:lang w:val="en-US"/>
                </w:rPr>
                <w:t>95%</w:t>
              </w:r>
            </w:ins>
          </w:p>
        </w:tc>
      </w:tr>
      <w:tr w:rsidR="00AA06A4" w:rsidRPr="00AA06A4" w14:paraId="6C278331" w14:textId="77777777" w:rsidTr="00AA06A4">
        <w:trPr>
          <w:trHeight w:val="501"/>
          <w:ins w:id="10026" w:author="Gary Sullivan" w:date="2020-04-17T01:08:00Z"/>
        </w:trPr>
        <w:tc>
          <w:tcPr>
            <w:tcW w:w="753" w:type="pct"/>
            <w:shd w:val="clear" w:color="auto" w:fill="auto"/>
            <w:noWrap/>
          </w:tcPr>
          <w:p w14:paraId="3D8A1E58" w14:textId="77777777" w:rsidR="00AA06A4" w:rsidRPr="00AA06A4" w:rsidRDefault="00AA06A4" w:rsidP="00AA06A4">
            <w:pPr>
              <w:rPr>
                <w:ins w:id="10027" w:author="Gary Sullivan" w:date="2020-04-17T01:08:00Z"/>
                <w:bCs/>
                <w:lang w:val="en-US"/>
              </w:rPr>
            </w:pPr>
            <w:ins w:id="10028" w:author="Gary Sullivan" w:date="2020-04-17T01:08:00Z">
              <w:r w:rsidRPr="00AA06A4">
                <w:rPr>
                  <w:lang w:val="en-US"/>
                </w:rPr>
                <w:t>CCLM</w:t>
              </w:r>
            </w:ins>
          </w:p>
        </w:tc>
        <w:tc>
          <w:tcPr>
            <w:tcW w:w="606" w:type="pct"/>
            <w:shd w:val="clear" w:color="000000" w:fill="FCE4D6"/>
            <w:noWrap/>
          </w:tcPr>
          <w:p w14:paraId="76BADA74" w14:textId="77777777" w:rsidR="00AA06A4" w:rsidRPr="00AA06A4" w:rsidRDefault="00AA06A4" w:rsidP="00AA06A4">
            <w:pPr>
              <w:rPr>
                <w:ins w:id="10029" w:author="Gary Sullivan" w:date="2020-04-17T01:08:00Z"/>
                <w:bCs/>
                <w:lang w:val="en-US"/>
              </w:rPr>
            </w:pPr>
            <w:ins w:id="10030" w:author="Gary Sullivan" w:date="2020-04-17T01:08:00Z">
              <w:r w:rsidRPr="00AA06A4">
                <w:rPr>
                  <w:lang w:val="en-US"/>
                </w:rPr>
                <w:t>1.06%</w:t>
              </w:r>
            </w:ins>
          </w:p>
        </w:tc>
        <w:tc>
          <w:tcPr>
            <w:tcW w:w="606" w:type="pct"/>
            <w:shd w:val="clear" w:color="000000" w:fill="FCE4D6"/>
            <w:noWrap/>
          </w:tcPr>
          <w:p w14:paraId="795B7A31" w14:textId="77777777" w:rsidR="00AA06A4" w:rsidRPr="00AA06A4" w:rsidRDefault="00AA06A4" w:rsidP="00AA06A4">
            <w:pPr>
              <w:rPr>
                <w:ins w:id="10031" w:author="Gary Sullivan" w:date="2020-04-17T01:08:00Z"/>
                <w:bCs/>
                <w:lang w:val="en-US"/>
              </w:rPr>
            </w:pPr>
            <w:ins w:id="10032" w:author="Gary Sullivan" w:date="2020-04-17T01:08:00Z">
              <w:r w:rsidRPr="00AA06A4">
                <w:rPr>
                  <w:lang w:val="en-US"/>
                </w:rPr>
                <w:t>10.61%</w:t>
              </w:r>
            </w:ins>
          </w:p>
        </w:tc>
        <w:tc>
          <w:tcPr>
            <w:tcW w:w="606" w:type="pct"/>
            <w:shd w:val="clear" w:color="000000" w:fill="FCE4D6"/>
            <w:noWrap/>
          </w:tcPr>
          <w:p w14:paraId="456B92ED" w14:textId="77777777" w:rsidR="00AA06A4" w:rsidRPr="00AA06A4" w:rsidRDefault="00AA06A4" w:rsidP="00AA06A4">
            <w:pPr>
              <w:rPr>
                <w:ins w:id="10033" w:author="Gary Sullivan" w:date="2020-04-17T01:08:00Z"/>
                <w:bCs/>
                <w:lang w:val="en-US"/>
              </w:rPr>
            </w:pPr>
            <w:ins w:id="10034" w:author="Gary Sullivan" w:date="2020-04-17T01:08:00Z">
              <w:r w:rsidRPr="00AA06A4">
                <w:rPr>
                  <w:lang w:val="en-US"/>
                </w:rPr>
                <w:t>11.45%</w:t>
              </w:r>
            </w:ins>
          </w:p>
        </w:tc>
        <w:tc>
          <w:tcPr>
            <w:tcW w:w="606" w:type="pct"/>
            <w:shd w:val="clear" w:color="000000" w:fill="DDEBF7"/>
            <w:noWrap/>
          </w:tcPr>
          <w:p w14:paraId="4AF061F1" w14:textId="77777777" w:rsidR="00AA06A4" w:rsidRPr="00AA06A4" w:rsidRDefault="00AA06A4" w:rsidP="00AA06A4">
            <w:pPr>
              <w:rPr>
                <w:ins w:id="10035" w:author="Gary Sullivan" w:date="2020-04-17T01:08:00Z"/>
                <w:bCs/>
                <w:lang w:val="en-US"/>
              </w:rPr>
            </w:pPr>
            <w:ins w:id="10036" w:author="Gary Sullivan" w:date="2020-04-17T01:08:00Z">
              <w:r w:rsidRPr="00AA06A4">
                <w:rPr>
                  <w:lang w:val="en-US"/>
                </w:rPr>
                <w:t>99%</w:t>
              </w:r>
            </w:ins>
          </w:p>
        </w:tc>
        <w:tc>
          <w:tcPr>
            <w:tcW w:w="607" w:type="pct"/>
            <w:shd w:val="clear" w:color="000000" w:fill="DDEBF7"/>
            <w:noWrap/>
          </w:tcPr>
          <w:p w14:paraId="02EA3E36" w14:textId="77777777" w:rsidR="00AA06A4" w:rsidRPr="00AA06A4" w:rsidRDefault="00AA06A4" w:rsidP="00AA06A4">
            <w:pPr>
              <w:rPr>
                <w:ins w:id="10037" w:author="Gary Sullivan" w:date="2020-04-17T01:08:00Z"/>
                <w:bCs/>
                <w:lang w:val="en-US"/>
              </w:rPr>
            </w:pPr>
            <w:ins w:id="10038" w:author="Gary Sullivan" w:date="2020-04-17T01:08:00Z">
              <w:r w:rsidRPr="00AA06A4">
                <w:rPr>
                  <w:lang w:val="en-US"/>
                </w:rPr>
                <w:t>100%</w:t>
              </w:r>
            </w:ins>
          </w:p>
        </w:tc>
        <w:tc>
          <w:tcPr>
            <w:tcW w:w="608" w:type="pct"/>
            <w:shd w:val="clear" w:color="000000" w:fill="DDEBF7"/>
            <w:noWrap/>
          </w:tcPr>
          <w:p w14:paraId="6F61410E" w14:textId="77777777" w:rsidR="00AA06A4" w:rsidRPr="00AA06A4" w:rsidRDefault="00AA06A4" w:rsidP="00AA06A4">
            <w:pPr>
              <w:rPr>
                <w:ins w:id="10039" w:author="Gary Sullivan" w:date="2020-04-17T01:08:00Z"/>
                <w:bCs/>
                <w:lang w:val="en-US"/>
              </w:rPr>
            </w:pPr>
            <w:ins w:id="10040" w:author="Gary Sullivan" w:date="2020-04-17T01:08:00Z">
              <w:r w:rsidRPr="00AA06A4">
                <w:rPr>
                  <w:lang w:val="en-US"/>
                </w:rPr>
                <w:t>99%</w:t>
              </w:r>
            </w:ins>
          </w:p>
        </w:tc>
        <w:tc>
          <w:tcPr>
            <w:tcW w:w="608" w:type="pct"/>
            <w:shd w:val="clear" w:color="000000" w:fill="DDEBF7"/>
            <w:noWrap/>
          </w:tcPr>
          <w:p w14:paraId="0109B313" w14:textId="77777777" w:rsidR="00AA06A4" w:rsidRPr="00AA06A4" w:rsidRDefault="00AA06A4" w:rsidP="00AA06A4">
            <w:pPr>
              <w:rPr>
                <w:ins w:id="10041" w:author="Gary Sullivan" w:date="2020-04-17T01:08:00Z"/>
                <w:bCs/>
                <w:lang w:val="en-US"/>
              </w:rPr>
            </w:pPr>
            <w:ins w:id="10042" w:author="Gary Sullivan" w:date="2020-04-17T01:08:00Z">
              <w:r w:rsidRPr="00AA06A4">
                <w:rPr>
                  <w:lang w:val="en-US"/>
                </w:rPr>
                <w:t>100%</w:t>
              </w:r>
            </w:ins>
          </w:p>
        </w:tc>
      </w:tr>
      <w:tr w:rsidR="00AA06A4" w:rsidRPr="00AA06A4" w14:paraId="59D76282" w14:textId="77777777" w:rsidTr="00AA06A4">
        <w:trPr>
          <w:trHeight w:val="501"/>
          <w:ins w:id="10043" w:author="Gary Sullivan" w:date="2020-04-17T01:08:00Z"/>
        </w:trPr>
        <w:tc>
          <w:tcPr>
            <w:tcW w:w="753" w:type="pct"/>
            <w:shd w:val="clear" w:color="auto" w:fill="auto"/>
            <w:noWrap/>
          </w:tcPr>
          <w:p w14:paraId="42E0DDD9" w14:textId="77777777" w:rsidR="00AA06A4" w:rsidRPr="00AA06A4" w:rsidRDefault="00AA06A4" w:rsidP="00AA06A4">
            <w:pPr>
              <w:rPr>
                <w:ins w:id="10044" w:author="Gary Sullivan" w:date="2020-04-17T01:08:00Z"/>
                <w:bCs/>
                <w:lang w:val="en-US"/>
              </w:rPr>
            </w:pPr>
            <w:ins w:id="10045" w:author="Gary Sullivan" w:date="2020-04-17T01:08:00Z">
              <w:r w:rsidRPr="00AA06A4">
                <w:rPr>
                  <w:lang w:val="en-US"/>
                </w:rPr>
                <w:t>MTS</w:t>
              </w:r>
            </w:ins>
          </w:p>
        </w:tc>
        <w:tc>
          <w:tcPr>
            <w:tcW w:w="606" w:type="pct"/>
            <w:shd w:val="clear" w:color="000000" w:fill="FCE4D6"/>
            <w:noWrap/>
          </w:tcPr>
          <w:p w14:paraId="47AB9431" w14:textId="77777777" w:rsidR="00AA06A4" w:rsidRPr="00AA06A4" w:rsidRDefault="00AA06A4" w:rsidP="00AA06A4">
            <w:pPr>
              <w:rPr>
                <w:ins w:id="10046" w:author="Gary Sullivan" w:date="2020-04-17T01:08:00Z"/>
                <w:bCs/>
                <w:lang w:val="en-US"/>
              </w:rPr>
            </w:pPr>
            <w:ins w:id="10047" w:author="Gary Sullivan" w:date="2020-04-17T01:08:00Z">
              <w:r w:rsidRPr="00AA06A4">
                <w:rPr>
                  <w:lang w:val="en-US"/>
                </w:rPr>
                <w:t>0.75%</w:t>
              </w:r>
            </w:ins>
          </w:p>
        </w:tc>
        <w:tc>
          <w:tcPr>
            <w:tcW w:w="606" w:type="pct"/>
            <w:shd w:val="clear" w:color="000000" w:fill="FCE4D6"/>
            <w:noWrap/>
          </w:tcPr>
          <w:p w14:paraId="1C60E4C9" w14:textId="77777777" w:rsidR="00AA06A4" w:rsidRPr="00AA06A4" w:rsidRDefault="00AA06A4" w:rsidP="00AA06A4">
            <w:pPr>
              <w:rPr>
                <w:ins w:id="10048" w:author="Gary Sullivan" w:date="2020-04-17T01:08:00Z"/>
                <w:bCs/>
                <w:lang w:val="en-US"/>
              </w:rPr>
            </w:pPr>
            <w:ins w:id="10049" w:author="Gary Sullivan" w:date="2020-04-17T01:08:00Z">
              <w:r w:rsidRPr="00AA06A4">
                <w:rPr>
                  <w:lang w:val="en-US"/>
                </w:rPr>
                <w:t>0.60%</w:t>
              </w:r>
            </w:ins>
          </w:p>
        </w:tc>
        <w:tc>
          <w:tcPr>
            <w:tcW w:w="606" w:type="pct"/>
            <w:shd w:val="clear" w:color="000000" w:fill="FCE4D6"/>
            <w:noWrap/>
          </w:tcPr>
          <w:p w14:paraId="4C35A359" w14:textId="77777777" w:rsidR="00AA06A4" w:rsidRPr="00AA06A4" w:rsidRDefault="00AA06A4" w:rsidP="00AA06A4">
            <w:pPr>
              <w:rPr>
                <w:ins w:id="10050" w:author="Gary Sullivan" w:date="2020-04-17T01:08:00Z"/>
                <w:bCs/>
                <w:lang w:val="en-US"/>
              </w:rPr>
            </w:pPr>
            <w:ins w:id="10051" w:author="Gary Sullivan" w:date="2020-04-17T01:08:00Z">
              <w:r w:rsidRPr="00AA06A4">
                <w:rPr>
                  <w:lang w:val="en-US"/>
                </w:rPr>
                <w:t>0.53%</w:t>
              </w:r>
            </w:ins>
          </w:p>
        </w:tc>
        <w:tc>
          <w:tcPr>
            <w:tcW w:w="606" w:type="pct"/>
            <w:shd w:val="clear" w:color="000000" w:fill="DDEBF7"/>
            <w:noWrap/>
          </w:tcPr>
          <w:p w14:paraId="40C86D3E" w14:textId="77777777" w:rsidR="00AA06A4" w:rsidRPr="00AA06A4" w:rsidRDefault="00AA06A4" w:rsidP="00AA06A4">
            <w:pPr>
              <w:rPr>
                <w:ins w:id="10052" w:author="Gary Sullivan" w:date="2020-04-17T01:08:00Z"/>
                <w:bCs/>
                <w:lang w:val="en-US"/>
              </w:rPr>
            </w:pPr>
            <w:ins w:id="10053" w:author="Gary Sullivan" w:date="2020-04-17T01:08:00Z">
              <w:r w:rsidRPr="00AA06A4">
                <w:rPr>
                  <w:lang w:val="en-US"/>
                </w:rPr>
                <w:t>94%</w:t>
              </w:r>
            </w:ins>
          </w:p>
        </w:tc>
        <w:tc>
          <w:tcPr>
            <w:tcW w:w="607" w:type="pct"/>
            <w:shd w:val="clear" w:color="000000" w:fill="DDEBF7"/>
            <w:noWrap/>
          </w:tcPr>
          <w:p w14:paraId="6413AA2E" w14:textId="77777777" w:rsidR="00AA06A4" w:rsidRPr="00AA06A4" w:rsidRDefault="00AA06A4" w:rsidP="00AA06A4">
            <w:pPr>
              <w:rPr>
                <w:ins w:id="10054" w:author="Gary Sullivan" w:date="2020-04-17T01:08:00Z"/>
                <w:bCs/>
                <w:lang w:val="en-US"/>
              </w:rPr>
            </w:pPr>
            <w:ins w:id="10055" w:author="Gary Sullivan" w:date="2020-04-17T01:08:00Z">
              <w:r w:rsidRPr="00AA06A4">
                <w:rPr>
                  <w:lang w:val="en-US"/>
                </w:rPr>
                <w:t>99%</w:t>
              </w:r>
            </w:ins>
          </w:p>
        </w:tc>
        <w:tc>
          <w:tcPr>
            <w:tcW w:w="608" w:type="pct"/>
            <w:shd w:val="clear" w:color="000000" w:fill="DDEBF7"/>
            <w:noWrap/>
          </w:tcPr>
          <w:p w14:paraId="61748B90" w14:textId="77777777" w:rsidR="00AA06A4" w:rsidRPr="00AA06A4" w:rsidRDefault="00AA06A4" w:rsidP="00AA06A4">
            <w:pPr>
              <w:rPr>
                <w:ins w:id="10056" w:author="Gary Sullivan" w:date="2020-04-17T01:08:00Z"/>
                <w:bCs/>
                <w:lang w:val="en-US"/>
              </w:rPr>
            </w:pPr>
            <w:ins w:id="10057" w:author="Gary Sullivan" w:date="2020-04-17T01:08:00Z">
              <w:r w:rsidRPr="00AA06A4">
                <w:rPr>
                  <w:lang w:val="en-US"/>
                </w:rPr>
                <w:t>89%</w:t>
              </w:r>
            </w:ins>
          </w:p>
        </w:tc>
        <w:tc>
          <w:tcPr>
            <w:tcW w:w="608" w:type="pct"/>
            <w:shd w:val="clear" w:color="000000" w:fill="DDEBF7"/>
            <w:noWrap/>
          </w:tcPr>
          <w:p w14:paraId="4F1AFFE2" w14:textId="77777777" w:rsidR="00AA06A4" w:rsidRPr="00AA06A4" w:rsidRDefault="00AA06A4" w:rsidP="00AA06A4">
            <w:pPr>
              <w:rPr>
                <w:ins w:id="10058" w:author="Gary Sullivan" w:date="2020-04-17T01:08:00Z"/>
                <w:bCs/>
                <w:lang w:val="en-US"/>
              </w:rPr>
            </w:pPr>
            <w:ins w:id="10059" w:author="Gary Sullivan" w:date="2020-04-17T01:08:00Z">
              <w:r w:rsidRPr="00AA06A4">
                <w:rPr>
                  <w:lang w:val="en-US"/>
                </w:rPr>
                <w:t>95%</w:t>
              </w:r>
            </w:ins>
          </w:p>
        </w:tc>
      </w:tr>
      <w:tr w:rsidR="00AA06A4" w:rsidRPr="00AA06A4" w14:paraId="1E7DC347" w14:textId="77777777" w:rsidTr="00AA06A4">
        <w:trPr>
          <w:trHeight w:val="501"/>
          <w:ins w:id="10060" w:author="Gary Sullivan" w:date="2020-04-17T01:08:00Z"/>
        </w:trPr>
        <w:tc>
          <w:tcPr>
            <w:tcW w:w="753" w:type="pct"/>
            <w:shd w:val="clear" w:color="auto" w:fill="auto"/>
            <w:noWrap/>
          </w:tcPr>
          <w:p w14:paraId="36EAF429" w14:textId="77777777" w:rsidR="00AA06A4" w:rsidRPr="00AA06A4" w:rsidRDefault="00AA06A4" w:rsidP="00AA06A4">
            <w:pPr>
              <w:rPr>
                <w:ins w:id="10061" w:author="Gary Sullivan" w:date="2020-04-17T01:08:00Z"/>
                <w:bCs/>
                <w:lang w:val="en-US"/>
              </w:rPr>
            </w:pPr>
            <w:ins w:id="10062" w:author="Gary Sullivan" w:date="2020-04-17T01:08:00Z">
              <w:r w:rsidRPr="00AA06A4">
                <w:rPr>
                  <w:lang w:val="en-US"/>
                </w:rPr>
                <w:t>ALF</w:t>
              </w:r>
            </w:ins>
          </w:p>
        </w:tc>
        <w:tc>
          <w:tcPr>
            <w:tcW w:w="606" w:type="pct"/>
            <w:shd w:val="clear" w:color="000000" w:fill="FCE4D6"/>
            <w:noWrap/>
          </w:tcPr>
          <w:p w14:paraId="6EA5A80D" w14:textId="77777777" w:rsidR="00AA06A4" w:rsidRPr="00AA06A4" w:rsidRDefault="00AA06A4" w:rsidP="00AA06A4">
            <w:pPr>
              <w:rPr>
                <w:ins w:id="10063" w:author="Gary Sullivan" w:date="2020-04-17T01:08:00Z"/>
                <w:bCs/>
                <w:lang w:val="en-US"/>
              </w:rPr>
            </w:pPr>
            <w:ins w:id="10064" w:author="Gary Sullivan" w:date="2020-04-17T01:08:00Z">
              <w:r w:rsidRPr="00AA06A4">
                <w:rPr>
                  <w:lang w:val="en-US"/>
                </w:rPr>
                <w:t>4.40%</w:t>
              </w:r>
            </w:ins>
          </w:p>
        </w:tc>
        <w:tc>
          <w:tcPr>
            <w:tcW w:w="606" w:type="pct"/>
            <w:shd w:val="clear" w:color="000000" w:fill="FCE4D6"/>
            <w:noWrap/>
          </w:tcPr>
          <w:p w14:paraId="642CEEC9" w14:textId="77777777" w:rsidR="00AA06A4" w:rsidRPr="00AA06A4" w:rsidRDefault="00AA06A4" w:rsidP="00AA06A4">
            <w:pPr>
              <w:rPr>
                <w:ins w:id="10065" w:author="Gary Sullivan" w:date="2020-04-17T01:08:00Z"/>
                <w:bCs/>
                <w:lang w:val="en-US"/>
              </w:rPr>
            </w:pPr>
            <w:ins w:id="10066" w:author="Gary Sullivan" w:date="2020-04-17T01:08:00Z">
              <w:r w:rsidRPr="00AA06A4">
                <w:rPr>
                  <w:lang w:val="en-US"/>
                </w:rPr>
                <w:t>18.37%</w:t>
              </w:r>
            </w:ins>
          </w:p>
        </w:tc>
        <w:tc>
          <w:tcPr>
            <w:tcW w:w="606" w:type="pct"/>
            <w:shd w:val="clear" w:color="000000" w:fill="FCE4D6"/>
            <w:noWrap/>
          </w:tcPr>
          <w:p w14:paraId="2AD17CCC" w14:textId="77777777" w:rsidR="00AA06A4" w:rsidRPr="00AA06A4" w:rsidRDefault="00AA06A4" w:rsidP="00AA06A4">
            <w:pPr>
              <w:rPr>
                <w:ins w:id="10067" w:author="Gary Sullivan" w:date="2020-04-17T01:08:00Z"/>
                <w:bCs/>
                <w:lang w:val="en-US"/>
              </w:rPr>
            </w:pPr>
            <w:ins w:id="10068" w:author="Gary Sullivan" w:date="2020-04-17T01:08:00Z">
              <w:r w:rsidRPr="00AA06A4">
                <w:rPr>
                  <w:lang w:val="en-US"/>
                </w:rPr>
                <w:t>18.15%</w:t>
              </w:r>
            </w:ins>
          </w:p>
        </w:tc>
        <w:tc>
          <w:tcPr>
            <w:tcW w:w="606" w:type="pct"/>
            <w:shd w:val="clear" w:color="000000" w:fill="DDEBF7"/>
            <w:noWrap/>
          </w:tcPr>
          <w:p w14:paraId="41AD678A" w14:textId="77777777" w:rsidR="00AA06A4" w:rsidRPr="00AA06A4" w:rsidRDefault="00AA06A4" w:rsidP="00AA06A4">
            <w:pPr>
              <w:rPr>
                <w:ins w:id="10069" w:author="Gary Sullivan" w:date="2020-04-17T01:08:00Z"/>
                <w:bCs/>
                <w:lang w:val="en-US"/>
              </w:rPr>
            </w:pPr>
            <w:ins w:id="10070" w:author="Gary Sullivan" w:date="2020-04-17T01:08:00Z">
              <w:r w:rsidRPr="00AA06A4">
                <w:rPr>
                  <w:lang w:val="en-US"/>
                </w:rPr>
                <w:t>96%</w:t>
              </w:r>
            </w:ins>
          </w:p>
        </w:tc>
        <w:tc>
          <w:tcPr>
            <w:tcW w:w="607" w:type="pct"/>
            <w:shd w:val="clear" w:color="000000" w:fill="DDEBF7"/>
            <w:noWrap/>
          </w:tcPr>
          <w:p w14:paraId="3469F346" w14:textId="77777777" w:rsidR="00AA06A4" w:rsidRPr="00AA06A4" w:rsidRDefault="00AA06A4" w:rsidP="00AA06A4">
            <w:pPr>
              <w:rPr>
                <w:ins w:id="10071" w:author="Gary Sullivan" w:date="2020-04-17T01:08:00Z"/>
                <w:bCs/>
                <w:lang w:val="en-US"/>
              </w:rPr>
            </w:pPr>
            <w:ins w:id="10072" w:author="Gary Sullivan" w:date="2020-04-17T01:08:00Z">
              <w:r w:rsidRPr="00AA06A4">
                <w:rPr>
                  <w:lang w:val="en-US"/>
                </w:rPr>
                <w:t>87%</w:t>
              </w:r>
            </w:ins>
          </w:p>
        </w:tc>
        <w:tc>
          <w:tcPr>
            <w:tcW w:w="608" w:type="pct"/>
            <w:shd w:val="clear" w:color="000000" w:fill="DDEBF7"/>
            <w:noWrap/>
          </w:tcPr>
          <w:p w14:paraId="5FA68B9C" w14:textId="77777777" w:rsidR="00AA06A4" w:rsidRPr="00AA06A4" w:rsidRDefault="00AA06A4" w:rsidP="00AA06A4">
            <w:pPr>
              <w:rPr>
                <w:ins w:id="10073" w:author="Gary Sullivan" w:date="2020-04-17T01:08:00Z"/>
                <w:bCs/>
                <w:lang w:val="en-US"/>
              </w:rPr>
            </w:pPr>
            <w:ins w:id="10074" w:author="Gary Sullivan" w:date="2020-04-17T01:08:00Z">
              <w:r w:rsidRPr="00AA06A4">
                <w:rPr>
                  <w:lang w:val="en-US"/>
                </w:rPr>
                <w:t>98%</w:t>
              </w:r>
            </w:ins>
          </w:p>
        </w:tc>
        <w:tc>
          <w:tcPr>
            <w:tcW w:w="608" w:type="pct"/>
            <w:shd w:val="clear" w:color="000000" w:fill="DDEBF7"/>
            <w:noWrap/>
          </w:tcPr>
          <w:p w14:paraId="1346CEF2" w14:textId="77777777" w:rsidR="00AA06A4" w:rsidRPr="00AA06A4" w:rsidRDefault="00AA06A4" w:rsidP="00AA06A4">
            <w:pPr>
              <w:rPr>
                <w:ins w:id="10075" w:author="Gary Sullivan" w:date="2020-04-17T01:08:00Z"/>
                <w:bCs/>
                <w:lang w:val="en-US"/>
              </w:rPr>
            </w:pPr>
            <w:ins w:id="10076" w:author="Gary Sullivan" w:date="2020-04-17T01:08:00Z">
              <w:r w:rsidRPr="00AA06A4">
                <w:rPr>
                  <w:lang w:val="en-US"/>
                </w:rPr>
                <w:t>89%</w:t>
              </w:r>
            </w:ins>
          </w:p>
        </w:tc>
      </w:tr>
      <w:tr w:rsidR="00AA06A4" w:rsidRPr="00AA06A4" w14:paraId="7CE22A52" w14:textId="77777777" w:rsidTr="00AA06A4">
        <w:trPr>
          <w:trHeight w:val="501"/>
          <w:ins w:id="10077" w:author="Gary Sullivan" w:date="2020-04-17T01:08:00Z"/>
        </w:trPr>
        <w:tc>
          <w:tcPr>
            <w:tcW w:w="753" w:type="pct"/>
            <w:shd w:val="clear" w:color="auto" w:fill="auto"/>
            <w:noWrap/>
          </w:tcPr>
          <w:p w14:paraId="59B93875" w14:textId="77777777" w:rsidR="00AA06A4" w:rsidRPr="00AA06A4" w:rsidRDefault="00AA06A4" w:rsidP="00AA06A4">
            <w:pPr>
              <w:rPr>
                <w:ins w:id="10078" w:author="Gary Sullivan" w:date="2020-04-17T01:08:00Z"/>
                <w:bCs/>
                <w:lang w:val="en-US"/>
              </w:rPr>
            </w:pPr>
            <w:ins w:id="10079" w:author="Gary Sullivan" w:date="2020-04-17T01:08:00Z">
              <w:r w:rsidRPr="00AA06A4">
                <w:rPr>
                  <w:lang w:val="en-US"/>
                </w:rPr>
                <w:t>AFF</w:t>
              </w:r>
            </w:ins>
          </w:p>
        </w:tc>
        <w:tc>
          <w:tcPr>
            <w:tcW w:w="606" w:type="pct"/>
            <w:shd w:val="clear" w:color="000000" w:fill="FCE4D6"/>
            <w:noWrap/>
          </w:tcPr>
          <w:p w14:paraId="31B7CD27" w14:textId="77777777" w:rsidR="00AA06A4" w:rsidRPr="00AA06A4" w:rsidRDefault="00AA06A4" w:rsidP="00AA06A4">
            <w:pPr>
              <w:rPr>
                <w:ins w:id="10080" w:author="Gary Sullivan" w:date="2020-04-17T01:08:00Z"/>
                <w:bCs/>
                <w:lang w:val="en-US"/>
              </w:rPr>
            </w:pPr>
            <w:ins w:id="10081" w:author="Gary Sullivan" w:date="2020-04-17T01:08:00Z">
              <w:r w:rsidRPr="00AA06A4">
                <w:rPr>
                  <w:lang w:val="en-US"/>
                </w:rPr>
                <w:t>2.99%</w:t>
              </w:r>
            </w:ins>
          </w:p>
        </w:tc>
        <w:tc>
          <w:tcPr>
            <w:tcW w:w="606" w:type="pct"/>
            <w:shd w:val="clear" w:color="000000" w:fill="FCE4D6"/>
            <w:noWrap/>
          </w:tcPr>
          <w:p w14:paraId="7346132D" w14:textId="77777777" w:rsidR="00AA06A4" w:rsidRPr="00AA06A4" w:rsidRDefault="00AA06A4" w:rsidP="00AA06A4">
            <w:pPr>
              <w:rPr>
                <w:ins w:id="10082" w:author="Gary Sullivan" w:date="2020-04-17T01:08:00Z"/>
                <w:bCs/>
                <w:lang w:val="en-US"/>
              </w:rPr>
            </w:pPr>
            <w:ins w:id="10083" w:author="Gary Sullivan" w:date="2020-04-17T01:08:00Z">
              <w:r w:rsidRPr="00AA06A4">
                <w:rPr>
                  <w:lang w:val="en-US"/>
                </w:rPr>
                <w:t>2.15%</w:t>
              </w:r>
            </w:ins>
          </w:p>
        </w:tc>
        <w:tc>
          <w:tcPr>
            <w:tcW w:w="606" w:type="pct"/>
            <w:shd w:val="clear" w:color="000000" w:fill="FCE4D6"/>
            <w:noWrap/>
          </w:tcPr>
          <w:p w14:paraId="625AA686" w14:textId="77777777" w:rsidR="00AA06A4" w:rsidRPr="00AA06A4" w:rsidRDefault="00AA06A4" w:rsidP="00AA06A4">
            <w:pPr>
              <w:rPr>
                <w:ins w:id="10084" w:author="Gary Sullivan" w:date="2020-04-17T01:08:00Z"/>
                <w:bCs/>
                <w:lang w:val="en-US"/>
              </w:rPr>
            </w:pPr>
            <w:ins w:id="10085" w:author="Gary Sullivan" w:date="2020-04-17T01:08:00Z">
              <w:r w:rsidRPr="00AA06A4">
                <w:rPr>
                  <w:lang w:val="en-US"/>
                </w:rPr>
                <w:t>2.08%</w:t>
              </w:r>
            </w:ins>
          </w:p>
        </w:tc>
        <w:tc>
          <w:tcPr>
            <w:tcW w:w="606" w:type="pct"/>
            <w:shd w:val="clear" w:color="000000" w:fill="DDEBF7"/>
            <w:noWrap/>
          </w:tcPr>
          <w:p w14:paraId="4AB34237" w14:textId="77777777" w:rsidR="00AA06A4" w:rsidRPr="00AA06A4" w:rsidRDefault="00AA06A4" w:rsidP="00AA06A4">
            <w:pPr>
              <w:rPr>
                <w:ins w:id="10086" w:author="Gary Sullivan" w:date="2020-04-17T01:08:00Z"/>
                <w:bCs/>
                <w:lang w:val="en-US"/>
              </w:rPr>
            </w:pPr>
            <w:ins w:id="10087" w:author="Gary Sullivan" w:date="2020-04-17T01:08:00Z">
              <w:r w:rsidRPr="00AA06A4">
                <w:rPr>
                  <w:lang w:val="en-US"/>
                </w:rPr>
                <w:t>82%</w:t>
              </w:r>
            </w:ins>
          </w:p>
        </w:tc>
        <w:tc>
          <w:tcPr>
            <w:tcW w:w="607" w:type="pct"/>
            <w:shd w:val="clear" w:color="000000" w:fill="DDEBF7"/>
            <w:noWrap/>
          </w:tcPr>
          <w:p w14:paraId="5A000229" w14:textId="77777777" w:rsidR="00AA06A4" w:rsidRPr="00AA06A4" w:rsidRDefault="00AA06A4" w:rsidP="00AA06A4">
            <w:pPr>
              <w:rPr>
                <w:ins w:id="10088" w:author="Gary Sullivan" w:date="2020-04-17T01:08:00Z"/>
                <w:bCs/>
                <w:lang w:val="en-US"/>
              </w:rPr>
            </w:pPr>
            <w:ins w:id="10089" w:author="Gary Sullivan" w:date="2020-04-17T01:08:00Z">
              <w:r w:rsidRPr="00AA06A4">
                <w:rPr>
                  <w:lang w:val="en-US"/>
                </w:rPr>
                <w:t>97%</w:t>
              </w:r>
            </w:ins>
          </w:p>
        </w:tc>
        <w:tc>
          <w:tcPr>
            <w:tcW w:w="608" w:type="pct"/>
            <w:shd w:val="clear" w:color="000000" w:fill="DDEBF7"/>
            <w:noWrap/>
          </w:tcPr>
          <w:p w14:paraId="4D5FB1FD" w14:textId="77777777" w:rsidR="00AA06A4" w:rsidRPr="00AA06A4" w:rsidRDefault="00AA06A4" w:rsidP="00AA06A4">
            <w:pPr>
              <w:rPr>
                <w:ins w:id="10090" w:author="Gary Sullivan" w:date="2020-04-17T01:08:00Z"/>
                <w:bCs/>
                <w:lang w:val="en-US"/>
              </w:rPr>
            </w:pPr>
            <w:ins w:id="10091" w:author="Gary Sullivan" w:date="2020-04-17T01:08:00Z">
              <w:r w:rsidRPr="00AA06A4">
                <w:rPr>
                  <w:lang w:val="en-US"/>
                </w:rPr>
                <w:t>82%</w:t>
              </w:r>
            </w:ins>
          </w:p>
        </w:tc>
        <w:tc>
          <w:tcPr>
            <w:tcW w:w="608" w:type="pct"/>
            <w:shd w:val="clear" w:color="000000" w:fill="DDEBF7"/>
            <w:noWrap/>
          </w:tcPr>
          <w:p w14:paraId="6B3C219B" w14:textId="77777777" w:rsidR="00AA06A4" w:rsidRPr="00AA06A4" w:rsidRDefault="00AA06A4" w:rsidP="00AA06A4">
            <w:pPr>
              <w:rPr>
                <w:ins w:id="10092" w:author="Gary Sullivan" w:date="2020-04-17T01:08:00Z"/>
                <w:bCs/>
                <w:lang w:val="en-US"/>
              </w:rPr>
            </w:pPr>
            <w:ins w:id="10093" w:author="Gary Sullivan" w:date="2020-04-17T01:08:00Z">
              <w:r w:rsidRPr="00AA06A4">
                <w:rPr>
                  <w:lang w:val="en-US"/>
                </w:rPr>
                <w:t>98%</w:t>
              </w:r>
            </w:ins>
          </w:p>
        </w:tc>
      </w:tr>
      <w:tr w:rsidR="00AA06A4" w:rsidRPr="00AA06A4" w14:paraId="65BA36B0" w14:textId="77777777" w:rsidTr="00AA06A4">
        <w:trPr>
          <w:trHeight w:val="501"/>
          <w:ins w:id="10094" w:author="Gary Sullivan" w:date="2020-04-17T01:08:00Z"/>
        </w:trPr>
        <w:tc>
          <w:tcPr>
            <w:tcW w:w="753" w:type="pct"/>
            <w:shd w:val="clear" w:color="auto" w:fill="auto"/>
            <w:noWrap/>
          </w:tcPr>
          <w:p w14:paraId="0B7E851A" w14:textId="77777777" w:rsidR="00AA06A4" w:rsidRPr="00AA06A4" w:rsidRDefault="00AA06A4" w:rsidP="00AA06A4">
            <w:pPr>
              <w:rPr>
                <w:ins w:id="10095" w:author="Gary Sullivan" w:date="2020-04-17T01:08:00Z"/>
                <w:bCs/>
                <w:lang w:val="en-US"/>
              </w:rPr>
            </w:pPr>
            <w:ins w:id="10096" w:author="Gary Sullivan" w:date="2020-04-17T01:08:00Z">
              <w:r w:rsidRPr="00AA06A4">
                <w:rPr>
                  <w:lang w:val="en-US"/>
                </w:rPr>
                <w:t>SbTMC</w:t>
              </w:r>
            </w:ins>
          </w:p>
        </w:tc>
        <w:tc>
          <w:tcPr>
            <w:tcW w:w="606" w:type="pct"/>
            <w:shd w:val="clear" w:color="000000" w:fill="FCE4D6"/>
            <w:noWrap/>
          </w:tcPr>
          <w:p w14:paraId="0FC4ECEC" w14:textId="77777777" w:rsidR="00AA06A4" w:rsidRPr="00AA06A4" w:rsidRDefault="00AA06A4" w:rsidP="00AA06A4">
            <w:pPr>
              <w:rPr>
                <w:ins w:id="10097" w:author="Gary Sullivan" w:date="2020-04-17T01:08:00Z"/>
                <w:bCs/>
                <w:lang w:val="en-US"/>
              </w:rPr>
            </w:pPr>
            <w:ins w:id="10098" w:author="Gary Sullivan" w:date="2020-04-17T01:08:00Z">
              <w:r w:rsidRPr="00AA06A4">
                <w:rPr>
                  <w:lang w:val="en-US"/>
                </w:rPr>
                <w:t>0.44%</w:t>
              </w:r>
            </w:ins>
          </w:p>
        </w:tc>
        <w:tc>
          <w:tcPr>
            <w:tcW w:w="606" w:type="pct"/>
            <w:shd w:val="clear" w:color="000000" w:fill="FCE4D6"/>
            <w:noWrap/>
          </w:tcPr>
          <w:p w14:paraId="10C1CF3D" w14:textId="77777777" w:rsidR="00AA06A4" w:rsidRPr="00AA06A4" w:rsidRDefault="00AA06A4" w:rsidP="00AA06A4">
            <w:pPr>
              <w:rPr>
                <w:ins w:id="10099" w:author="Gary Sullivan" w:date="2020-04-17T01:08:00Z"/>
                <w:bCs/>
                <w:lang w:val="en-US"/>
              </w:rPr>
            </w:pPr>
            <w:ins w:id="10100" w:author="Gary Sullivan" w:date="2020-04-17T01:08:00Z">
              <w:r w:rsidRPr="00AA06A4">
                <w:rPr>
                  <w:lang w:val="en-US"/>
                </w:rPr>
                <w:t>0.37%</w:t>
              </w:r>
            </w:ins>
          </w:p>
        </w:tc>
        <w:tc>
          <w:tcPr>
            <w:tcW w:w="606" w:type="pct"/>
            <w:shd w:val="clear" w:color="000000" w:fill="FCE4D6"/>
            <w:noWrap/>
          </w:tcPr>
          <w:p w14:paraId="7637FECB" w14:textId="77777777" w:rsidR="00AA06A4" w:rsidRPr="00AA06A4" w:rsidRDefault="00AA06A4" w:rsidP="00AA06A4">
            <w:pPr>
              <w:rPr>
                <w:ins w:id="10101" w:author="Gary Sullivan" w:date="2020-04-17T01:08:00Z"/>
                <w:bCs/>
                <w:lang w:val="en-US"/>
              </w:rPr>
            </w:pPr>
            <w:ins w:id="10102" w:author="Gary Sullivan" w:date="2020-04-17T01:08:00Z">
              <w:r w:rsidRPr="00AA06A4">
                <w:rPr>
                  <w:lang w:val="en-US"/>
                </w:rPr>
                <w:t>0.37%</w:t>
              </w:r>
            </w:ins>
          </w:p>
        </w:tc>
        <w:tc>
          <w:tcPr>
            <w:tcW w:w="606" w:type="pct"/>
            <w:shd w:val="clear" w:color="000000" w:fill="DDEBF7"/>
            <w:noWrap/>
          </w:tcPr>
          <w:p w14:paraId="5D36B552" w14:textId="77777777" w:rsidR="00AA06A4" w:rsidRPr="00AA06A4" w:rsidRDefault="00AA06A4" w:rsidP="00AA06A4">
            <w:pPr>
              <w:rPr>
                <w:ins w:id="10103" w:author="Gary Sullivan" w:date="2020-04-17T01:08:00Z"/>
                <w:bCs/>
                <w:lang w:val="en-US"/>
              </w:rPr>
            </w:pPr>
            <w:ins w:id="10104" w:author="Gary Sullivan" w:date="2020-04-17T01:08:00Z">
              <w:r w:rsidRPr="00AA06A4">
                <w:rPr>
                  <w:lang w:val="en-US"/>
                </w:rPr>
                <w:t>101%</w:t>
              </w:r>
            </w:ins>
          </w:p>
        </w:tc>
        <w:tc>
          <w:tcPr>
            <w:tcW w:w="607" w:type="pct"/>
            <w:shd w:val="clear" w:color="000000" w:fill="DDEBF7"/>
            <w:noWrap/>
          </w:tcPr>
          <w:p w14:paraId="16D6E322" w14:textId="77777777" w:rsidR="00AA06A4" w:rsidRPr="00AA06A4" w:rsidRDefault="00AA06A4" w:rsidP="00AA06A4">
            <w:pPr>
              <w:rPr>
                <w:ins w:id="10105" w:author="Gary Sullivan" w:date="2020-04-17T01:08:00Z"/>
                <w:bCs/>
                <w:lang w:val="en-US"/>
              </w:rPr>
            </w:pPr>
            <w:ins w:id="10106" w:author="Gary Sullivan" w:date="2020-04-17T01:08:00Z">
              <w:r w:rsidRPr="00AA06A4">
                <w:rPr>
                  <w:lang w:val="en-US"/>
                </w:rPr>
                <w:t>99%</w:t>
              </w:r>
            </w:ins>
          </w:p>
        </w:tc>
        <w:tc>
          <w:tcPr>
            <w:tcW w:w="608" w:type="pct"/>
            <w:shd w:val="clear" w:color="000000" w:fill="DDEBF7"/>
            <w:noWrap/>
          </w:tcPr>
          <w:p w14:paraId="4CD448BF" w14:textId="77777777" w:rsidR="00AA06A4" w:rsidRPr="00AA06A4" w:rsidRDefault="00AA06A4" w:rsidP="00AA06A4">
            <w:pPr>
              <w:rPr>
                <w:ins w:id="10107" w:author="Gary Sullivan" w:date="2020-04-17T01:08:00Z"/>
                <w:bCs/>
                <w:lang w:val="en-US"/>
              </w:rPr>
            </w:pPr>
            <w:ins w:id="10108" w:author="Gary Sullivan" w:date="2020-04-17T01:08:00Z">
              <w:r w:rsidRPr="00AA06A4">
                <w:rPr>
                  <w:lang w:val="en-US"/>
                </w:rPr>
                <w:t>102%</w:t>
              </w:r>
            </w:ins>
          </w:p>
        </w:tc>
        <w:tc>
          <w:tcPr>
            <w:tcW w:w="608" w:type="pct"/>
            <w:shd w:val="clear" w:color="000000" w:fill="DDEBF7"/>
            <w:noWrap/>
          </w:tcPr>
          <w:p w14:paraId="06F7A679" w14:textId="77777777" w:rsidR="00AA06A4" w:rsidRPr="00AA06A4" w:rsidRDefault="00AA06A4" w:rsidP="00AA06A4">
            <w:pPr>
              <w:rPr>
                <w:ins w:id="10109" w:author="Gary Sullivan" w:date="2020-04-17T01:08:00Z"/>
                <w:bCs/>
                <w:lang w:val="en-US"/>
              </w:rPr>
            </w:pPr>
            <w:ins w:id="10110" w:author="Gary Sullivan" w:date="2020-04-17T01:08:00Z">
              <w:r w:rsidRPr="00AA06A4">
                <w:rPr>
                  <w:lang w:val="en-US"/>
                </w:rPr>
                <w:t>99%</w:t>
              </w:r>
            </w:ins>
          </w:p>
        </w:tc>
      </w:tr>
      <w:tr w:rsidR="00AA06A4" w:rsidRPr="00AA06A4" w14:paraId="7DBFEA7A" w14:textId="77777777" w:rsidTr="00AA06A4">
        <w:trPr>
          <w:trHeight w:val="501"/>
          <w:ins w:id="10111" w:author="Gary Sullivan" w:date="2020-04-17T01:08:00Z"/>
        </w:trPr>
        <w:tc>
          <w:tcPr>
            <w:tcW w:w="753" w:type="pct"/>
            <w:shd w:val="clear" w:color="auto" w:fill="auto"/>
            <w:noWrap/>
          </w:tcPr>
          <w:p w14:paraId="33D0E9C3" w14:textId="77777777" w:rsidR="00AA06A4" w:rsidRPr="00AA06A4" w:rsidRDefault="00AA06A4" w:rsidP="00AA06A4">
            <w:pPr>
              <w:rPr>
                <w:ins w:id="10112" w:author="Gary Sullivan" w:date="2020-04-17T01:08:00Z"/>
                <w:bCs/>
                <w:lang w:val="en-US"/>
              </w:rPr>
            </w:pPr>
            <w:ins w:id="10113" w:author="Gary Sullivan" w:date="2020-04-17T01:08:00Z">
              <w:r w:rsidRPr="00AA06A4">
                <w:rPr>
                  <w:lang w:val="en-US"/>
                </w:rPr>
                <w:t>AMVR</w:t>
              </w:r>
            </w:ins>
          </w:p>
        </w:tc>
        <w:tc>
          <w:tcPr>
            <w:tcW w:w="606" w:type="pct"/>
            <w:shd w:val="clear" w:color="000000" w:fill="FCE4D6"/>
            <w:noWrap/>
          </w:tcPr>
          <w:p w14:paraId="70A49FED" w14:textId="77777777" w:rsidR="00AA06A4" w:rsidRPr="00AA06A4" w:rsidRDefault="00AA06A4" w:rsidP="00AA06A4">
            <w:pPr>
              <w:rPr>
                <w:ins w:id="10114" w:author="Gary Sullivan" w:date="2020-04-17T01:08:00Z"/>
                <w:bCs/>
                <w:lang w:val="en-US"/>
              </w:rPr>
            </w:pPr>
            <w:ins w:id="10115" w:author="Gary Sullivan" w:date="2020-04-17T01:08:00Z">
              <w:r w:rsidRPr="00AA06A4">
                <w:rPr>
                  <w:lang w:val="en-US"/>
                </w:rPr>
                <w:t>1.40%</w:t>
              </w:r>
            </w:ins>
          </w:p>
        </w:tc>
        <w:tc>
          <w:tcPr>
            <w:tcW w:w="606" w:type="pct"/>
            <w:shd w:val="clear" w:color="000000" w:fill="FCE4D6"/>
            <w:noWrap/>
          </w:tcPr>
          <w:p w14:paraId="769828E0" w14:textId="77777777" w:rsidR="00AA06A4" w:rsidRPr="00AA06A4" w:rsidRDefault="00AA06A4" w:rsidP="00AA06A4">
            <w:pPr>
              <w:rPr>
                <w:ins w:id="10116" w:author="Gary Sullivan" w:date="2020-04-17T01:08:00Z"/>
                <w:bCs/>
                <w:lang w:val="en-US"/>
              </w:rPr>
            </w:pPr>
            <w:ins w:id="10117" w:author="Gary Sullivan" w:date="2020-04-17T01:08:00Z">
              <w:r w:rsidRPr="00AA06A4">
                <w:rPr>
                  <w:lang w:val="en-US"/>
                </w:rPr>
                <w:t>2.08%</w:t>
              </w:r>
            </w:ins>
          </w:p>
        </w:tc>
        <w:tc>
          <w:tcPr>
            <w:tcW w:w="606" w:type="pct"/>
            <w:shd w:val="clear" w:color="000000" w:fill="FCE4D6"/>
            <w:noWrap/>
          </w:tcPr>
          <w:p w14:paraId="46651B3A" w14:textId="77777777" w:rsidR="00AA06A4" w:rsidRPr="00AA06A4" w:rsidRDefault="00AA06A4" w:rsidP="00AA06A4">
            <w:pPr>
              <w:rPr>
                <w:ins w:id="10118" w:author="Gary Sullivan" w:date="2020-04-17T01:08:00Z"/>
                <w:bCs/>
                <w:lang w:val="en-US"/>
              </w:rPr>
            </w:pPr>
            <w:ins w:id="10119" w:author="Gary Sullivan" w:date="2020-04-17T01:08:00Z">
              <w:r w:rsidRPr="00AA06A4">
                <w:rPr>
                  <w:lang w:val="en-US"/>
                </w:rPr>
                <w:t>2.23%</w:t>
              </w:r>
            </w:ins>
          </w:p>
        </w:tc>
        <w:tc>
          <w:tcPr>
            <w:tcW w:w="606" w:type="pct"/>
            <w:shd w:val="clear" w:color="000000" w:fill="DDEBF7"/>
            <w:noWrap/>
          </w:tcPr>
          <w:p w14:paraId="2FD251AB" w14:textId="77777777" w:rsidR="00AA06A4" w:rsidRPr="00AA06A4" w:rsidRDefault="00AA06A4" w:rsidP="00AA06A4">
            <w:pPr>
              <w:rPr>
                <w:ins w:id="10120" w:author="Gary Sullivan" w:date="2020-04-17T01:08:00Z"/>
                <w:bCs/>
                <w:lang w:val="en-US"/>
              </w:rPr>
            </w:pPr>
            <w:ins w:id="10121" w:author="Gary Sullivan" w:date="2020-04-17T01:08:00Z">
              <w:r w:rsidRPr="00AA06A4">
                <w:rPr>
                  <w:lang w:val="en-US"/>
                </w:rPr>
                <w:t>84%</w:t>
              </w:r>
            </w:ins>
          </w:p>
        </w:tc>
        <w:tc>
          <w:tcPr>
            <w:tcW w:w="607" w:type="pct"/>
            <w:shd w:val="clear" w:color="000000" w:fill="DDEBF7"/>
            <w:noWrap/>
          </w:tcPr>
          <w:p w14:paraId="3293DF8B" w14:textId="77777777" w:rsidR="00AA06A4" w:rsidRPr="00AA06A4" w:rsidRDefault="00AA06A4" w:rsidP="00AA06A4">
            <w:pPr>
              <w:rPr>
                <w:ins w:id="10122" w:author="Gary Sullivan" w:date="2020-04-17T01:08:00Z"/>
                <w:bCs/>
                <w:lang w:val="en-US"/>
              </w:rPr>
            </w:pPr>
            <w:ins w:id="10123" w:author="Gary Sullivan" w:date="2020-04-17T01:08:00Z">
              <w:r w:rsidRPr="00AA06A4">
                <w:rPr>
                  <w:lang w:val="en-US"/>
                </w:rPr>
                <w:t>102%</w:t>
              </w:r>
            </w:ins>
          </w:p>
        </w:tc>
        <w:tc>
          <w:tcPr>
            <w:tcW w:w="608" w:type="pct"/>
            <w:shd w:val="clear" w:color="000000" w:fill="DDEBF7"/>
            <w:noWrap/>
          </w:tcPr>
          <w:p w14:paraId="6DF3A9D7" w14:textId="77777777" w:rsidR="00AA06A4" w:rsidRPr="00AA06A4" w:rsidRDefault="00AA06A4" w:rsidP="00AA06A4">
            <w:pPr>
              <w:rPr>
                <w:ins w:id="10124" w:author="Gary Sullivan" w:date="2020-04-17T01:08:00Z"/>
                <w:bCs/>
                <w:lang w:val="en-US"/>
              </w:rPr>
            </w:pPr>
            <w:ins w:id="10125" w:author="Gary Sullivan" w:date="2020-04-17T01:08:00Z">
              <w:r w:rsidRPr="00AA06A4">
                <w:rPr>
                  <w:lang w:val="en-US"/>
                </w:rPr>
                <w:t>84%</w:t>
              </w:r>
            </w:ins>
          </w:p>
        </w:tc>
        <w:tc>
          <w:tcPr>
            <w:tcW w:w="608" w:type="pct"/>
            <w:shd w:val="clear" w:color="000000" w:fill="DDEBF7"/>
            <w:noWrap/>
          </w:tcPr>
          <w:p w14:paraId="37C78ED9" w14:textId="77777777" w:rsidR="00AA06A4" w:rsidRPr="00AA06A4" w:rsidRDefault="00AA06A4" w:rsidP="00AA06A4">
            <w:pPr>
              <w:rPr>
                <w:ins w:id="10126" w:author="Gary Sullivan" w:date="2020-04-17T01:08:00Z"/>
                <w:bCs/>
                <w:lang w:val="en-US"/>
              </w:rPr>
            </w:pPr>
            <w:ins w:id="10127" w:author="Gary Sullivan" w:date="2020-04-17T01:08:00Z">
              <w:r w:rsidRPr="00AA06A4">
                <w:rPr>
                  <w:lang w:val="en-US"/>
                </w:rPr>
                <w:t>100%</w:t>
              </w:r>
            </w:ins>
          </w:p>
        </w:tc>
      </w:tr>
      <w:tr w:rsidR="00AA06A4" w:rsidRPr="00AA06A4" w14:paraId="67DDA5EC" w14:textId="77777777" w:rsidTr="00AA06A4">
        <w:trPr>
          <w:trHeight w:val="501"/>
          <w:ins w:id="10128" w:author="Gary Sullivan" w:date="2020-04-17T01:08:00Z"/>
        </w:trPr>
        <w:tc>
          <w:tcPr>
            <w:tcW w:w="753" w:type="pct"/>
            <w:shd w:val="clear" w:color="auto" w:fill="auto"/>
            <w:noWrap/>
          </w:tcPr>
          <w:p w14:paraId="46934DBF" w14:textId="77777777" w:rsidR="00AA06A4" w:rsidRPr="00AA06A4" w:rsidRDefault="00AA06A4" w:rsidP="00AA06A4">
            <w:pPr>
              <w:rPr>
                <w:ins w:id="10129" w:author="Gary Sullivan" w:date="2020-04-17T01:08:00Z"/>
                <w:bCs/>
                <w:lang w:val="en-US"/>
              </w:rPr>
            </w:pPr>
            <w:ins w:id="10130" w:author="Gary Sullivan" w:date="2020-04-17T01:08:00Z">
              <w:r w:rsidRPr="00AA06A4">
                <w:rPr>
                  <w:lang w:val="en-US"/>
                </w:rPr>
                <w:t>TPM</w:t>
              </w:r>
            </w:ins>
          </w:p>
        </w:tc>
        <w:tc>
          <w:tcPr>
            <w:tcW w:w="606" w:type="pct"/>
            <w:shd w:val="clear" w:color="000000" w:fill="FCE4D6"/>
            <w:noWrap/>
          </w:tcPr>
          <w:p w14:paraId="1C1A62F1" w14:textId="77777777" w:rsidR="00AA06A4" w:rsidRPr="00AA06A4" w:rsidRDefault="00AA06A4" w:rsidP="00AA06A4">
            <w:pPr>
              <w:rPr>
                <w:ins w:id="10131" w:author="Gary Sullivan" w:date="2020-04-17T01:08:00Z"/>
                <w:bCs/>
                <w:lang w:val="en-US"/>
              </w:rPr>
            </w:pPr>
            <w:ins w:id="10132" w:author="Gary Sullivan" w:date="2020-04-17T01:08:00Z">
              <w:r w:rsidRPr="00AA06A4">
                <w:rPr>
                  <w:lang w:val="en-US"/>
                </w:rPr>
                <w:t>0.66%</w:t>
              </w:r>
            </w:ins>
          </w:p>
        </w:tc>
        <w:tc>
          <w:tcPr>
            <w:tcW w:w="606" w:type="pct"/>
            <w:shd w:val="clear" w:color="000000" w:fill="FCE4D6"/>
            <w:noWrap/>
          </w:tcPr>
          <w:p w14:paraId="3B528720" w14:textId="77777777" w:rsidR="00AA06A4" w:rsidRPr="00AA06A4" w:rsidRDefault="00AA06A4" w:rsidP="00AA06A4">
            <w:pPr>
              <w:rPr>
                <w:ins w:id="10133" w:author="Gary Sullivan" w:date="2020-04-17T01:08:00Z"/>
                <w:bCs/>
                <w:lang w:val="en-US"/>
              </w:rPr>
            </w:pPr>
            <w:ins w:id="10134" w:author="Gary Sullivan" w:date="2020-04-17T01:08:00Z">
              <w:r w:rsidRPr="00AA06A4">
                <w:rPr>
                  <w:lang w:val="en-US"/>
                </w:rPr>
                <w:t>1.04%</w:t>
              </w:r>
            </w:ins>
          </w:p>
        </w:tc>
        <w:tc>
          <w:tcPr>
            <w:tcW w:w="606" w:type="pct"/>
            <w:shd w:val="clear" w:color="000000" w:fill="FCE4D6"/>
            <w:noWrap/>
          </w:tcPr>
          <w:p w14:paraId="6816ACB7" w14:textId="77777777" w:rsidR="00AA06A4" w:rsidRPr="00AA06A4" w:rsidRDefault="00AA06A4" w:rsidP="00AA06A4">
            <w:pPr>
              <w:rPr>
                <w:ins w:id="10135" w:author="Gary Sullivan" w:date="2020-04-17T01:08:00Z"/>
                <w:bCs/>
                <w:lang w:val="en-US"/>
              </w:rPr>
            </w:pPr>
            <w:ins w:id="10136" w:author="Gary Sullivan" w:date="2020-04-17T01:08:00Z">
              <w:r w:rsidRPr="00AA06A4">
                <w:rPr>
                  <w:lang w:val="en-US"/>
                </w:rPr>
                <w:t>1.10%</w:t>
              </w:r>
            </w:ins>
          </w:p>
        </w:tc>
        <w:tc>
          <w:tcPr>
            <w:tcW w:w="606" w:type="pct"/>
            <w:shd w:val="clear" w:color="000000" w:fill="DDEBF7"/>
            <w:noWrap/>
          </w:tcPr>
          <w:p w14:paraId="48ECDD5E" w14:textId="77777777" w:rsidR="00AA06A4" w:rsidRPr="00AA06A4" w:rsidRDefault="00AA06A4" w:rsidP="00AA06A4">
            <w:pPr>
              <w:rPr>
                <w:ins w:id="10137" w:author="Gary Sullivan" w:date="2020-04-17T01:08:00Z"/>
                <w:bCs/>
                <w:lang w:val="en-US"/>
              </w:rPr>
            </w:pPr>
            <w:ins w:id="10138" w:author="Gary Sullivan" w:date="2020-04-17T01:08:00Z">
              <w:r w:rsidRPr="00AA06A4">
                <w:rPr>
                  <w:lang w:val="en-US"/>
                </w:rPr>
                <w:t>97%</w:t>
              </w:r>
            </w:ins>
          </w:p>
        </w:tc>
        <w:tc>
          <w:tcPr>
            <w:tcW w:w="607" w:type="pct"/>
            <w:shd w:val="clear" w:color="000000" w:fill="DDEBF7"/>
            <w:noWrap/>
          </w:tcPr>
          <w:p w14:paraId="41F546C6" w14:textId="77777777" w:rsidR="00AA06A4" w:rsidRPr="00AA06A4" w:rsidRDefault="00AA06A4" w:rsidP="00AA06A4">
            <w:pPr>
              <w:rPr>
                <w:ins w:id="10139" w:author="Gary Sullivan" w:date="2020-04-17T01:08:00Z"/>
                <w:bCs/>
                <w:lang w:val="en-US"/>
              </w:rPr>
            </w:pPr>
            <w:ins w:id="10140" w:author="Gary Sullivan" w:date="2020-04-17T01:08:00Z">
              <w:r w:rsidRPr="00AA06A4">
                <w:rPr>
                  <w:lang w:val="en-US"/>
                </w:rPr>
                <w:t>102%</w:t>
              </w:r>
            </w:ins>
          </w:p>
        </w:tc>
        <w:tc>
          <w:tcPr>
            <w:tcW w:w="608" w:type="pct"/>
            <w:shd w:val="clear" w:color="000000" w:fill="DDEBF7"/>
            <w:noWrap/>
          </w:tcPr>
          <w:p w14:paraId="79A8FBC8" w14:textId="77777777" w:rsidR="00AA06A4" w:rsidRPr="00AA06A4" w:rsidRDefault="00AA06A4" w:rsidP="00AA06A4">
            <w:pPr>
              <w:rPr>
                <w:ins w:id="10141" w:author="Gary Sullivan" w:date="2020-04-17T01:08:00Z"/>
                <w:bCs/>
                <w:lang w:val="en-US"/>
              </w:rPr>
            </w:pPr>
            <w:ins w:id="10142" w:author="Gary Sullivan" w:date="2020-04-17T01:08:00Z">
              <w:r w:rsidRPr="00AA06A4">
                <w:rPr>
                  <w:lang w:val="en-US"/>
                </w:rPr>
                <w:t>97%</w:t>
              </w:r>
            </w:ins>
          </w:p>
        </w:tc>
        <w:tc>
          <w:tcPr>
            <w:tcW w:w="608" w:type="pct"/>
            <w:shd w:val="clear" w:color="000000" w:fill="DDEBF7"/>
            <w:noWrap/>
          </w:tcPr>
          <w:p w14:paraId="62D03066" w14:textId="77777777" w:rsidR="00AA06A4" w:rsidRPr="00AA06A4" w:rsidRDefault="00AA06A4" w:rsidP="00AA06A4">
            <w:pPr>
              <w:rPr>
                <w:ins w:id="10143" w:author="Gary Sullivan" w:date="2020-04-17T01:08:00Z"/>
                <w:bCs/>
                <w:lang w:val="en-US"/>
              </w:rPr>
            </w:pPr>
            <w:ins w:id="10144" w:author="Gary Sullivan" w:date="2020-04-17T01:08:00Z">
              <w:r w:rsidRPr="00AA06A4">
                <w:rPr>
                  <w:lang w:val="en-US"/>
                </w:rPr>
                <w:t>101%</w:t>
              </w:r>
            </w:ins>
          </w:p>
        </w:tc>
      </w:tr>
      <w:tr w:rsidR="00AA06A4" w:rsidRPr="00AA06A4" w14:paraId="18980D78" w14:textId="77777777" w:rsidTr="00AA06A4">
        <w:trPr>
          <w:trHeight w:val="501"/>
          <w:ins w:id="10145" w:author="Gary Sullivan" w:date="2020-04-17T01:08:00Z"/>
        </w:trPr>
        <w:tc>
          <w:tcPr>
            <w:tcW w:w="753" w:type="pct"/>
            <w:shd w:val="clear" w:color="auto" w:fill="auto"/>
            <w:noWrap/>
          </w:tcPr>
          <w:p w14:paraId="3D334C04" w14:textId="77777777" w:rsidR="00AA06A4" w:rsidRPr="00AA06A4" w:rsidRDefault="00AA06A4" w:rsidP="00AA06A4">
            <w:pPr>
              <w:rPr>
                <w:ins w:id="10146" w:author="Gary Sullivan" w:date="2020-04-17T01:08:00Z"/>
                <w:bCs/>
                <w:lang w:val="en-US"/>
              </w:rPr>
            </w:pPr>
            <w:ins w:id="10147" w:author="Gary Sullivan" w:date="2020-04-17T01:08:00Z">
              <w:r w:rsidRPr="00AA06A4">
                <w:rPr>
                  <w:lang w:val="en-US"/>
                </w:rPr>
                <w:t>BDOF</w:t>
              </w:r>
            </w:ins>
          </w:p>
        </w:tc>
        <w:tc>
          <w:tcPr>
            <w:tcW w:w="606" w:type="pct"/>
            <w:shd w:val="clear" w:color="000000" w:fill="FCE4D6"/>
            <w:noWrap/>
          </w:tcPr>
          <w:p w14:paraId="73F803E6" w14:textId="77777777" w:rsidR="00AA06A4" w:rsidRPr="00AA06A4" w:rsidRDefault="00AA06A4" w:rsidP="00AA06A4">
            <w:pPr>
              <w:rPr>
                <w:ins w:id="10148" w:author="Gary Sullivan" w:date="2020-04-17T01:08:00Z"/>
                <w:bCs/>
                <w:lang w:val="en-US"/>
              </w:rPr>
            </w:pPr>
            <w:ins w:id="10149" w:author="Gary Sullivan" w:date="2020-04-17T01:08:00Z">
              <w:r w:rsidRPr="00AA06A4">
                <w:rPr>
                  <w:lang w:val="en-US"/>
                </w:rPr>
                <w:t>0.76%</w:t>
              </w:r>
            </w:ins>
          </w:p>
        </w:tc>
        <w:tc>
          <w:tcPr>
            <w:tcW w:w="606" w:type="pct"/>
            <w:shd w:val="clear" w:color="000000" w:fill="FCE4D6"/>
            <w:noWrap/>
          </w:tcPr>
          <w:p w14:paraId="0CBA9594" w14:textId="77777777" w:rsidR="00AA06A4" w:rsidRPr="00AA06A4" w:rsidRDefault="00AA06A4" w:rsidP="00AA06A4">
            <w:pPr>
              <w:rPr>
                <w:ins w:id="10150" w:author="Gary Sullivan" w:date="2020-04-17T01:08:00Z"/>
                <w:bCs/>
                <w:lang w:val="en-US"/>
              </w:rPr>
            </w:pPr>
            <w:ins w:id="10151" w:author="Gary Sullivan" w:date="2020-04-17T01:08:00Z">
              <w:r w:rsidRPr="00AA06A4">
                <w:rPr>
                  <w:lang w:val="en-US"/>
                </w:rPr>
                <w:t>0.37%</w:t>
              </w:r>
            </w:ins>
          </w:p>
        </w:tc>
        <w:tc>
          <w:tcPr>
            <w:tcW w:w="606" w:type="pct"/>
            <w:shd w:val="clear" w:color="000000" w:fill="FCE4D6"/>
            <w:noWrap/>
          </w:tcPr>
          <w:p w14:paraId="6D090E87" w14:textId="77777777" w:rsidR="00AA06A4" w:rsidRPr="00AA06A4" w:rsidRDefault="00AA06A4" w:rsidP="00AA06A4">
            <w:pPr>
              <w:rPr>
                <w:ins w:id="10152" w:author="Gary Sullivan" w:date="2020-04-17T01:08:00Z"/>
                <w:bCs/>
                <w:lang w:val="en-US"/>
              </w:rPr>
            </w:pPr>
            <w:ins w:id="10153" w:author="Gary Sullivan" w:date="2020-04-17T01:08:00Z">
              <w:r w:rsidRPr="00AA06A4">
                <w:rPr>
                  <w:lang w:val="en-US"/>
                </w:rPr>
                <w:t>0.28%</w:t>
              </w:r>
            </w:ins>
          </w:p>
        </w:tc>
        <w:tc>
          <w:tcPr>
            <w:tcW w:w="606" w:type="pct"/>
            <w:shd w:val="clear" w:color="000000" w:fill="DDEBF7"/>
            <w:noWrap/>
          </w:tcPr>
          <w:p w14:paraId="0F7F40FD" w14:textId="77777777" w:rsidR="00AA06A4" w:rsidRPr="00AA06A4" w:rsidRDefault="00AA06A4" w:rsidP="00AA06A4">
            <w:pPr>
              <w:rPr>
                <w:ins w:id="10154" w:author="Gary Sullivan" w:date="2020-04-17T01:08:00Z"/>
                <w:bCs/>
                <w:lang w:val="en-US"/>
              </w:rPr>
            </w:pPr>
            <w:ins w:id="10155" w:author="Gary Sullivan" w:date="2020-04-17T01:08:00Z">
              <w:r w:rsidRPr="00AA06A4">
                <w:rPr>
                  <w:lang w:val="en-US"/>
                </w:rPr>
                <w:t>98%</w:t>
              </w:r>
            </w:ins>
          </w:p>
        </w:tc>
        <w:tc>
          <w:tcPr>
            <w:tcW w:w="607" w:type="pct"/>
            <w:shd w:val="clear" w:color="000000" w:fill="DDEBF7"/>
            <w:noWrap/>
          </w:tcPr>
          <w:p w14:paraId="1FECEBC6" w14:textId="77777777" w:rsidR="00AA06A4" w:rsidRPr="00AA06A4" w:rsidRDefault="00AA06A4" w:rsidP="00AA06A4">
            <w:pPr>
              <w:rPr>
                <w:ins w:id="10156" w:author="Gary Sullivan" w:date="2020-04-17T01:08:00Z"/>
                <w:bCs/>
                <w:lang w:val="en-US"/>
              </w:rPr>
            </w:pPr>
            <w:ins w:id="10157" w:author="Gary Sullivan" w:date="2020-04-17T01:08:00Z">
              <w:r w:rsidRPr="00AA06A4">
                <w:rPr>
                  <w:lang w:val="en-US"/>
                </w:rPr>
                <w:t>98%</w:t>
              </w:r>
            </w:ins>
          </w:p>
        </w:tc>
        <w:tc>
          <w:tcPr>
            <w:tcW w:w="608" w:type="pct"/>
            <w:shd w:val="clear" w:color="000000" w:fill="DDEBF7"/>
            <w:noWrap/>
          </w:tcPr>
          <w:p w14:paraId="5F1DD7CE" w14:textId="77777777" w:rsidR="00AA06A4" w:rsidRPr="00AA06A4" w:rsidRDefault="00AA06A4" w:rsidP="00AA06A4">
            <w:pPr>
              <w:rPr>
                <w:ins w:id="10158" w:author="Gary Sullivan" w:date="2020-04-17T01:08:00Z"/>
                <w:bCs/>
                <w:lang w:val="en-US"/>
              </w:rPr>
            </w:pPr>
            <w:ins w:id="10159" w:author="Gary Sullivan" w:date="2020-04-17T01:08:00Z">
              <w:r w:rsidRPr="00AA06A4">
                <w:rPr>
                  <w:lang w:val="en-US"/>
                </w:rPr>
                <w:t>98%</w:t>
              </w:r>
            </w:ins>
          </w:p>
        </w:tc>
        <w:tc>
          <w:tcPr>
            <w:tcW w:w="608" w:type="pct"/>
            <w:shd w:val="clear" w:color="000000" w:fill="DDEBF7"/>
            <w:noWrap/>
          </w:tcPr>
          <w:p w14:paraId="16ECE19D" w14:textId="77777777" w:rsidR="00AA06A4" w:rsidRPr="00AA06A4" w:rsidRDefault="00AA06A4" w:rsidP="00AA06A4">
            <w:pPr>
              <w:rPr>
                <w:ins w:id="10160" w:author="Gary Sullivan" w:date="2020-04-17T01:08:00Z"/>
                <w:bCs/>
                <w:lang w:val="en-US"/>
              </w:rPr>
            </w:pPr>
            <w:ins w:id="10161" w:author="Gary Sullivan" w:date="2020-04-17T01:08:00Z">
              <w:r w:rsidRPr="00AA06A4">
                <w:rPr>
                  <w:lang w:val="en-US"/>
                </w:rPr>
                <w:t>98%</w:t>
              </w:r>
            </w:ins>
          </w:p>
        </w:tc>
      </w:tr>
      <w:tr w:rsidR="00AA06A4" w:rsidRPr="00AA06A4" w14:paraId="65B9FEEF" w14:textId="77777777" w:rsidTr="00AA06A4">
        <w:trPr>
          <w:trHeight w:val="501"/>
          <w:ins w:id="10162" w:author="Gary Sullivan" w:date="2020-04-17T01:08:00Z"/>
        </w:trPr>
        <w:tc>
          <w:tcPr>
            <w:tcW w:w="753" w:type="pct"/>
            <w:shd w:val="clear" w:color="auto" w:fill="auto"/>
            <w:noWrap/>
          </w:tcPr>
          <w:p w14:paraId="1C49685F" w14:textId="77777777" w:rsidR="00AA06A4" w:rsidRPr="00AA06A4" w:rsidRDefault="00AA06A4" w:rsidP="00AA06A4">
            <w:pPr>
              <w:rPr>
                <w:ins w:id="10163" w:author="Gary Sullivan" w:date="2020-04-17T01:08:00Z"/>
                <w:bCs/>
                <w:lang w:val="en-US"/>
              </w:rPr>
            </w:pPr>
            <w:ins w:id="10164" w:author="Gary Sullivan" w:date="2020-04-17T01:08:00Z">
              <w:r w:rsidRPr="00AA06A4">
                <w:rPr>
                  <w:lang w:val="en-US"/>
                </w:rPr>
                <w:t>CIIP</w:t>
              </w:r>
            </w:ins>
          </w:p>
        </w:tc>
        <w:tc>
          <w:tcPr>
            <w:tcW w:w="606" w:type="pct"/>
            <w:shd w:val="clear" w:color="000000" w:fill="FCE4D6"/>
            <w:noWrap/>
          </w:tcPr>
          <w:p w14:paraId="4735CBB2" w14:textId="77777777" w:rsidR="00AA06A4" w:rsidRPr="00AA06A4" w:rsidRDefault="00AA06A4" w:rsidP="00AA06A4">
            <w:pPr>
              <w:rPr>
                <w:ins w:id="10165" w:author="Gary Sullivan" w:date="2020-04-17T01:08:00Z"/>
                <w:bCs/>
                <w:lang w:val="en-US"/>
              </w:rPr>
            </w:pPr>
            <w:ins w:id="10166" w:author="Gary Sullivan" w:date="2020-04-17T01:08:00Z">
              <w:r w:rsidRPr="00AA06A4">
                <w:rPr>
                  <w:lang w:val="en-US"/>
                </w:rPr>
                <w:t>0.27%</w:t>
              </w:r>
            </w:ins>
          </w:p>
        </w:tc>
        <w:tc>
          <w:tcPr>
            <w:tcW w:w="606" w:type="pct"/>
            <w:shd w:val="clear" w:color="000000" w:fill="FCE4D6"/>
            <w:noWrap/>
          </w:tcPr>
          <w:p w14:paraId="75D43491" w14:textId="77777777" w:rsidR="00AA06A4" w:rsidRPr="00AA06A4" w:rsidRDefault="00AA06A4" w:rsidP="00AA06A4">
            <w:pPr>
              <w:rPr>
                <w:ins w:id="10167" w:author="Gary Sullivan" w:date="2020-04-17T01:08:00Z"/>
                <w:bCs/>
                <w:lang w:val="en-US"/>
              </w:rPr>
            </w:pPr>
            <w:ins w:id="10168" w:author="Gary Sullivan" w:date="2020-04-17T01:08:00Z">
              <w:r w:rsidRPr="00AA06A4">
                <w:rPr>
                  <w:lang w:val="en-US"/>
                </w:rPr>
                <w:t>0.02%</w:t>
              </w:r>
            </w:ins>
          </w:p>
        </w:tc>
        <w:tc>
          <w:tcPr>
            <w:tcW w:w="606" w:type="pct"/>
            <w:shd w:val="clear" w:color="000000" w:fill="FCE4D6"/>
            <w:noWrap/>
          </w:tcPr>
          <w:p w14:paraId="68F194C3" w14:textId="77777777" w:rsidR="00AA06A4" w:rsidRPr="00AA06A4" w:rsidRDefault="00AA06A4" w:rsidP="00AA06A4">
            <w:pPr>
              <w:rPr>
                <w:ins w:id="10169" w:author="Gary Sullivan" w:date="2020-04-17T01:08:00Z"/>
                <w:bCs/>
                <w:lang w:val="en-US"/>
              </w:rPr>
            </w:pPr>
            <w:ins w:id="10170" w:author="Gary Sullivan" w:date="2020-04-17T01:08:00Z">
              <w:r w:rsidRPr="00AA06A4">
                <w:rPr>
                  <w:lang w:val="en-US"/>
                </w:rPr>
                <w:t>0.00%</w:t>
              </w:r>
            </w:ins>
          </w:p>
        </w:tc>
        <w:tc>
          <w:tcPr>
            <w:tcW w:w="606" w:type="pct"/>
            <w:shd w:val="clear" w:color="000000" w:fill="DDEBF7"/>
            <w:noWrap/>
          </w:tcPr>
          <w:p w14:paraId="16E4E0DF" w14:textId="77777777" w:rsidR="00AA06A4" w:rsidRPr="00AA06A4" w:rsidRDefault="00AA06A4" w:rsidP="00AA06A4">
            <w:pPr>
              <w:rPr>
                <w:ins w:id="10171" w:author="Gary Sullivan" w:date="2020-04-17T01:08:00Z"/>
                <w:bCs/>
                <w:lang w:val="en-US"/>
              </w:rPr>
            </w:pPr>
            <w:ins w:id="10172" w:author="Gary Sullivan" w:date="2020-04-17T01:08:00Z">
              <w:r w:rsidRPr="00AA06A4">
                <w:rPr>
                  <w:lang w:val="en-US"/>
                </w:rPr>
                <w:t>98%</w:t>
              </w:r>
            </w:ins>
          </w:p>
        </w:tc>
        <w:tc>
          <w:tcPr>
            <w:tcW w:w="607" w:type="pct"/>
            <w:shd w:val="clear" w:color="000000" w:fill="DDEBF7"/>
            <w:noWrap/>
          </w:tcPr>
          <w:p w14:paraId="6593914B" w14:textId="77777777" w:rsidR="00AA06A4" w:rsidRPr="00AA06A4" w:rsidRDefault="00AA06A4" w:rsidP="00AA06A4">
            <w:pPr>
              <w:rPr>
                <w:ins w:id="10173" w:author="Gary Sullivan" w:date="2020-04-17T01:08:00Z"/>
                <w:bCs/>
                <w:lang w:val="en-US"/>
              </w:rPr>
            </w:pPr>
            <w:ins w:id="10174" w:author="Gary Sullivan" w:date="2020-04-17T01:08:00Z">
              <w:r w:rsidRPr="00AA06A4">
                <w:rPr>
                  <w:lang w:val="en-US"/>
                </w:rPr>
                <w:t>100%</w:t>
              </w:r>
            </w:ins>
          </w:p>
        </w:tc>
        <w:tc>
          <w:tcPr>
            <w:tcW w:w="608" w:type="pct"/>
            <w:shd w:val="clear" w:color="000000" w:fill="DDEBF7"/>
            <w:noWrap/>
          </w:tcPr>
          <w:p w14:paraId="6939D29E" w14:textId="77777777" w:rsidR="00AA06A4" w:rsidRPr="00AA06A4" w:rsidRDefault="00AA06A4" w:rsidP="00AA06A4">
            <w:pPr>
              <w:rPr>
                <w:ins w:id="10175" w:author="Gary Sullivan" w:date="2020-04-17T01:08:00Z"/>
                <w:bCs/>
                <w:lang w:val="en-US"/>
              </w:rPr>
            </w:pPr>
            <w:ins w:id="10176" w:author="Gary Sullivan" w:date="2020-04-17T01:08:00Z">
              <w:r w:rsidRPr="00AA06A4">
                <w:rPr>
                  <w:lang w:val="en-US"/>
                </w:rPr>
                <w:t>98%</w:t>
              </w:r>
            </w:ins>
          </w:p>
        </w:tc>
        <w:tc>
          <w:tcPr>
            <w:tcW w:w="608" w:type="pct"/>
            <w:shd w:val="clear" w:color="000000" w:fill="DDEBF7"/>
            <w:noWrap/>
          </w:tcPr>
          <w:p w14:paraId="6A51F893" w14:textId="77777777" w:rsidR="00AA06A4" w:rsidRPr="00AA06A4" w:rsidRDefault="00AA06A4" w:rsidP="00AA06A4">
            <w:pPr>
              <w:rPr>
                <w:ins w:id="10177" w:author="Gary Sullivan" w:date="2020-04-17T01:08:00Z"/>
                <w:bCs/>
                <w:lang w:val="en-US"/>
              </w:rPr>
            </w:pPr>
            <w:ins w:id="10178" w:author="Gary Sullivan" w:date="2020-04-17T01:08:00Z">
              <w:r w:rsidRPr="00AA06A4">
                <w:rPr>
                  <w:lang w:val="en-US"/>
                </w:rPr>
                <w:t>100%</w:t>
              </w:r>
            </w:ins>
          </w:p>
        </w:tc>
      </w:tr>
      <w:tr w:rsidR="00AA06A4" w:rsidRPr="00AA06A4" w14:paraId="63F56373" w14:textId="77777777" w:rsidTr="00AA06A4">
        <w:trPr>
          <w:trHeight w:val="501"/>
          <w:ins w:id="10179" w:author="Gary Sullivan" w:date="2020-04-17T01:08:00Z"/>
        </w:trPr>
        <w:tc>
          <w:tcPr>
            <w:tcW w:w="753" w:type="pct"/>
            <w:shd w:val="clear" w:color="auto" w:fill="auto"/>
            <w:noWrap/>
          </w:tcPr>
          <w:p w14:paraId="2B76075E" w14:textId="77777777" w:rsidR="00AA06A4" w:rsidRPr="00AA06A4" w:rsidRDefault="00AA06A4" w:rsidP="00AA06A4">
            <w:pPr>
              <w:rPr>
                <w:ins w:id="10180" w:author="Gary Sullivan" w:date="2020-04-17T01:08:00Z"/>
                <w:bCs/>
                <w:lang w:val="en-US"/>
              </w:rPr>
            </w:pPr>
            <w:ins w:id="10181" w:author="Gary Sullivan" w:date="2020-04-17T01:08:00Z">
              <w:r w:rsidRPr="00AA06A4">
                <w:rPr>
                  <w:lang w:val="en-US"/>
                </w:rPr>
                <w:t>MMVD</w:t>
              </w:r>
            </w:ins>
          </w:p>
        </w:tc>
        <w:tc>
          <w:tcPr>
            <w:tcW w:w="606" w:type="pct"/>
            <w:shd w:val="clear" w:color="000000" w:fill="FCE4D6"/>
            <w:noWrap/>
          </w:tcPr>
          <w:p w14:paraId="6A05743E" w14:textId="77777777" w:rsidR="00AA06A4" w:rsidRPr="00AA06A4" w:rsidRDefault="00AA06A4" w:rsidP="00AA06A4">
            <w:pPr>
              <w:rPr>
                <w:ins w:id="10182" w:author="Gary Sullivan" w:date="2020-04-17T01:08:00Z"/>
                <w:bCs/>
                <w:lang w:val="en-US"/>
              </w:rPr>
            </w:pPr>
            <w:ins w:id="10183" w:author="Gary Sullivan" w:date="2020-04-17T01:08:00Z">
              <w:r w:rsidRPr="00AA06A4">
                <w:rPr>
                  <w:lang w:val="en-US"/>
                </w:rPr>
                <w:t>0.52%</w:t>
              </w:r>
            </w:ins>
          </w:p>
        </w:tc>
        <w:tc>
          <w:tcPr>
            <w:tcW w:w="606" w:type="pct"/>
            <w:shd w:val="clear" w:color="000000" w:fill="FCE4D6"/>
            <w:noWrap/>
          </w:tcPr>
          <w:p w14:paraId="6E495938" w14:textId="77777777" w:rsidR="00AA06A4" w:rsidRPr="00AA06A4" w:rsidRDefault="00AA06A4" w:rsidP="00AA06A4">
            <w:pPr>
              <w:rPr>
                <w:ins w:id="10184" w:author="Gary Sullivan" w:date="2020-04-17T01:08:00Z"/>
                <w:bCs/>
                <w:lang w:val="en-US"/>
              </w:rPr>
            </w:pPr>
            <w:ins w:id="10185" w:author="Gary Sullivan" w:date="2020-04-17T01:08:00Z">
              <w:r w:rsidRPr="00AA06A4">
                <w:rPr>
                  <w:lang w:val="en-US"/>
                </w:rPr>
                <w:t>0.45%</w:t>
              </w:r>
            </w:ins>
          </w:p>
        </w:tc>
        <w:tc>
          <w:tcPr>
            <w:tcW w:w="606" w:type="pct"/>
            <w:shd w:val="clear" w:color="000000" w:fill="FCE4D6"/>
            <w:noWrap/>
          </w:tcPr>
          <w:p w14:paraId="0EF0AC5D" w14:textId="77777777" w:rsidR="00AA06A4" w:rsidRPr="00AA06A4" w:rsidRDefault="00AA06A4" w:rsidP="00AA06A4">
            <w:pPr>
              <w:rPr>
                <w:ins w:id="10186" w:author="Gary Sullivan" w:date="2020-04-17T01:08:00Z"/>
                <w:bCs/>
                <w:lang w:val="en-US"/>
              </w:rPr>
            </w:pPr>
            <w:ins w:id="10187" w:author="Gary Sullivan" w:date="2020-04-17T01:08:00Z">
              <w:r w:rsidRPr="00AA06A4">
                <w:rPr>
                  <w:lang w:val="en-US"/>
                </w:rPr>
                <w:t>0.51%</w:t>
              </w:r>
            </w:ins>
          </w:p>
        </w:tc>
        <w:tc>
          <w:tcPr>
            <w:tcW w:w="606" w:type="pct"/>
            <w:shd w:val="clear" w:color="000000" w:fill="DDEBF7"/>
            <w:noWrap/>
          </w:tcPr>
          <w:p w14:paraId="4211185E" w14:textId="77777777" w:rsidR="00AA06A4" w:rsidRPr="00AA06A4" w:rsidRDefault="00AA06A4" w:rsidP="00AA06A4">
            <w:pPr>
              <w:rPr>
                <w:ins w:id="10188" w:author="Gary Sullivan" w:date="2020-04-17T01:08:00Z"/>
                <w:bCs/>
                <w:lang w:val="en-US"/>
              </w:rPr>
            </w:pPr>
            <w:ins w:id="10189" w:author="Gary Sullivan" w:date="2020-04-17T01:08:00Z">
              <w:r w:rsidRPr="00AA06A4">
                <w:rPr>
                  <w:lang w:val="en-US"/>
                </w:rPr>
                <w:t>94%</w:t>
              </w:r>
            </w:ins>
          </w:p>
        </w:tc>
        <w:tc>
          <w:tcPr>
            <w:tcW w:w="607" w:type="pct"/>
            <w:shd w:val="clear" w:color="000000" w:fill="DDEBF7"/>
            <w:noWrap/>
          </w:tcPr>
          <w:p w14:paraId="24E0AAE9" w14:textId="77777777" w:rsidR="00AA06A4" w:rsidRPr="00AA06A4" w:rsidRDefault="00AA06A4" w:rsidP="00AA06A4">
            <w:pPr>
              <w:rPr>
                <w:ins w:id="10190" w:author="Gary Sullivan" w:date="2020-04-17T01:08:00Z"/>
                <w:bCs/>
                <w:lang w:val="en-US"/>
              </w:rPr>
            </w:pPr>
            <w:ins w:id="10191" w:author="Gary Sullivan" w:date="2020-04-17T01:08:00Z">
              <w:r w:rsidRPr="00AA06A4">
                <w:rPr>
                  <w:lang w:val="en-US"/>
                </w:rPr>
                <w:t>101%</w:t>
              </w:r>
            </w:ins>
          </w:p>
        </w:tc>
        <w:tc>
          <w:tcPr>
            <w:tcW w:w="608" w:type="pct"/>
            <w:shd w:val="clear" w:color="000000" w:fill="DDEBF7"/>
            <w:noWrap/>
          </w:tcPr>
          <w:p w14:paraId="5A098189" w14:textId="77777777" w:rsidR="00AA06A4" w:rsidRPr="00AA06A4" w:rsidRDefault="00AA06A4" w:rsidP="00AA06A4">
            <w:pPr>
              <w:rPr>
                <w:ins w:id="10192" w:author="Gary Sullivan" w:date="2020-04-17T01:08:00Z"/>
                <w:bCs/>
                <w:lang w:val="en-US"/>
              </w:rPr>
            </w:pPr>
            <w:ins w:id="10193" w:author="Gary Sullivan" w:date="2020-04-17T01:08:00Z">
              <w:r w:rsidRPr="00AA06A4">
                <w:rPr>
                  <w:lang w:val="en-US"/>
                </w:rPr>
                <w:t>93%</w:t>
              </w:r>
            </w:ins>
          </w:p>
        </w:tc>
        <w:tc>
          <w:tcPr>
            <w:tcW w:w="608" w:type="pct"/>
            <w:shd w:val="clear" w:color="000000" w:fill="DDEBF7"/>
            <w:noWrap/>
          </w:tcPr>
          <w:p w14:paraId="39BB5D41" w14:textId="77777777" w:rsidR="00AA06A4" w:rsidRPr="00AA06A4" w:rsidRDefault="00AA06A4" w:rsidP="00AA06A4">
            <w:pPr>
              <w:rPr>
                <w:ins w:id="10194" w:author="Gary Sullivan" w:date="2020-04-17T01:08:00Z"/>
                <w:bCs/>
                <w:lang w:val="en-US"/>
              </w:rPr>
            </w:pPr>
            <w:ins w:id="10195" w:author="Gary Sullivan" w:date="2020-04-17T01:08:00Z">
              <w:r w:rsidRPr="00AA06A4">
                <w:rPr>
                  <w:lang w:val="en-US"/>
                </w:rPr>
                <w:t>100%</w:t>
              </w:r>
            </w:ins>
          </w:p>
        </w:tc>
      </w:tr>
      <w:tr w:rsidR="00AA06A4" w:rsidRPr="00AA06A4" w14:paraId="7BB4EB7B" w14:textId="77777777" w:rsidTr="00AA06A4">
        <w:trPr>
          <w:trHeight w:val="501"/>
          <w:ins w:id="10196" w:author="Gary Sullivan" w:date="2020-04-17T01:08:00Z"/>
        </w:trPr>
        <w:tc>
          <w:tcPr>
            <w:tcW w:w="753" w:type="pct"/>
            <w:shd w:val="clear" w:color="auto" w:fill="auto"/>
            <w:noWrap/>
          </w:tcPr>
          <w:p w14:paraId="57F50EA3" w14:textId="77777777" w:rsidR="00AA06A4" w:rsidRPr="00AA06A4" w:rsidRDefault="00AA06A4" w:rsidP="00AA06A4">
            <w:pPr>
              <w:rPr>
                <w:ins w:id="10197" w:author="Gary Sullivan" w:date="2020-04-17T01:08:00Z"/>
                <w:bCs/>
                <w:lang w:val="en-US"/>
              </w:rPr>
            </w:pPr>
            <w:ins w:id="10198" w:author="Gary Sullivan" w:date="2020-04-17T01:08:00Z">
              <w:r w:rsidRPr="00AA06A4">
                <w:rPr>
                  <w:lang w:val="en-US"/>
                </w:rPr>
                <w:t>BCW</w:t>
              </w:r>
            </w:ins>
          </w:p>
        </w:tc>
        <w:tc>
          <w:tcPr>
            <w:tcW w:w="606" w:type="pct"/>
            <w:shd w:val="clear" w:color="000000" w:fill="FCE4D6"/>
            <w:noWrap/>
          </w:tcPr>
          <w:p w14:paraId="6F3F7793" w14:textId="77777777" w:rsidR="00AA06A4" w:rsidRPr="00AA06A4" w:rsidRDefault="00AA06A4" w:rsidP="00AA06A4">
            <w:pPr>
              <w:rPr>
                <w:ins w:id="10199" w:author="Gary Sullivan" w:date="2020-04-17T01:08:00Z"/>
                <w:bCs/>
                <w:lang w:val="en-US"/>
              </w:rPr>
            </w:pPr>
            <w:ins w:id="10200" w:author="Gary Sullivan" w:date="2020-04-17T01:08:00Z">
              <w:r w:rsidRPr="00AA06A4">
                <w:rPr>
                  <w:lang w:val="en-US"/>
                </w:rPr>
                <w:t>0.39%</w:t>
              </w:r>
            </w:ins>
          </w:p>
        </w:tc>
        <w:tc>
          <w:tcPr>
            <w:tcW w:w="606" w:type="pct"/>
            <w:shd w:val="clear" w:color="000000" w:fill="FCE4D6"/>
            <w:noWrap/>
          </w:tcPr>
          <w:p w14:paraId="70DB45F9" w14:textId="77777777" w:rsidR="00AA06A4" w:rsidRPr="00AA06A4" w:rsidRDefault="00AA06A4" w:rsidP="00AA06A4">
            <w:pPr>
              <w:rPr>
                <w:ins w:id="10201" w:author="Gary Sullivan" w:date="2020-04-17T01:08:00Z"/>
                <w:bCs/>
                <w:lang w:val="en-US"/>
              </w:rPr>
            </w:pPr>
            <w:ins w:id="10202" w:author="Gary Sullivan" w:date="2020-04-17T01:08:00Z">
              <w:r w:rsidRPr="00AA06A4">
                <w:rPr>
                  <w:lang w:val="en-US"/>
                </w:rPr>
                <w:t>0.42%</w:t>
              </w:r>
            </w:ins>
          </w:p>
        </w:tc>
        <w:tc>
          <w:tcPr>
            <w:tcW w:w="606" w:type="pct"/>
            <w:shd w:val="clear" w:color="000000" w:fill="FCE4D6"/>
            <w:noWrap/>
          </w:tcPr>
          <w:p w14:paraId="2718602A" w14:textId="77777777" w:rsidR="00AA06A4" w:rsidRPr="00AA06A4" w:rsidRDefault="00AA06A4" w:rsidP="00AA06A4">
            <w:pPr>
              <w:rPr>
                <w:ins w:id="10203" w:author="Gary Sullivan" w:date="2020-04-17T01:08:00Z"/>
                <w:bCs/>
                <w:lang w:val="en-US"/>
              </w:rPr>
            </w:pPr>
            <w:ins w:id="10204" w:author="Gary Sullivan" w:date="2020-04-17T01:08:00Z">
              <w:r w:rsidRPr="00AA06A4">
                <w:rPr>
                  <w:lang w:val="en-US"/>
                </w:rPr>
                <w:t>0.42%</w:t>
              </w:r>
            </w:ins>
          </w:p>
        </w:tc>
        <w:tc>
          <w:tcPr>
            <w:tcW w:w="606" w:type="pct"/>
            <w:shd w:val="clear" w:color="000000" w:fill="DDEBF7"/>
            <w:noWrap/>
          </w:tcPr>
          <w:p w14:paraId="6D2DE4BA" w14:textId="77777777" w:rsidR="00AA06A4" w:rsidRPr="00AA06A4" w:rsidRDefault="00AA06A4" w:rsidP="00AA06A4">
            <w:pPr>
              <w:rPr>
                <w:ins w:id="10205" w:author="Gary Sullivan" w:date="2020-04-17T01:08:00Z"/>
                <w:bCs/>
                <w:lang w:val="en-US"/>
              </w:rPr>
            </w:pPr>
            <w:ins w:id="10206" w:author="Gary Sullivan" w:date="2020-04-17T01:08:00Z">
              <w:r w:rsidRPr="00AA06A4">
                <w:rPr>
                  <w:lang w:val="en-US"/>
                </w:rPr>
                <w:t>93%</w:t>
              </w:r>
            </w:ins>
          </w:p>
        </w:tc>
        <w:tc>
          <w:tcPr>
            <w:tcW w:w="607" w:type="pct"/>
            <w:shd w:val="clear" w:color="000000" w:fill="DDEBF7"/>
            <w:noWrap/>
          </w:tcPr>
          <w:p w14:paraId="14AC99A0" w14:textId="77777777" w:rsidR="00AA06A4" w:rsidRPr="00AA06A4" w:rsidRDefault="00AA06A4" w:rsidP="00AA06A4">
            <w:pPr>
              <w:rPr>
                <w:ins w:id="10207" w:author="Gary Sullivan" w:date="2020-04-17T01:08:00Z"/>
                <w:bCs/>
                <w:lang w:val="en-US"/>
              </w:rPr>
            </w:pPr>
            <w:ins w:id="10208" w:author="Gary Sullivan" w:date="2020-04-17T01:08:00Z">
              <w:r w:rsidRPr="00AA06A4">
                <w:rPr>
                  <w:lang w:val="en-US"/>
                </w:rPr>
                <w:t>98%</w:t>
              </w:r>
            </w:ins>
          </w:p>
        </w:tc>
        <w:tc>
          <w:tcPr>
            <w:tcW w:w="608" w:type="pct"/>
            <w:shd w:val="clear" w:color="000000" w:fill="DDEBF7"/>
            <w:noWrap/>
          </w:tcPr>
          <w:p w14:paraId="3C8E51E3" w14:textId="77777777" w:rsidR="00AA06A4" w:rsidRPr="00AA06A4" w:rsidRDefault="00AA06A4" w:rsidP="00AA06A4">
            <w:pPr>
              <w:rPr>
                <w:ins w:id="10209" w:author="Gary Sullivan" w:date="2020-04-17T01:08:00Z"/>
                <w:bCs/>
                <w:lang w:val="en-US"/>
              </w:rPr>
            </w:pPr>
            <w:ins w:id="10210" w:author="Gary Sullivan" w:date="2020-04-17T01:08:00Z">
              <w:r w:rsidRPr="00AA06A4">
                <w:rPr>
                  <w:lang w:val="en-US"/>
                </w:rPr>
                <w:t>95%</w:t>
              </w:r>
            </w:ins>
          </w:p>
        </w:tc>
        <w:tc>
          <w:tcPr>
            <w:tcW w:w="608" w:type="pct"/>
            <w:shd w:val="clear" w:color="000000" w:fill="DDEBF7"/>
            <w:noWrap/>
          </w:tcPr>
          <w:p w14:paraId="3AE8453C" w14:textId="77777777" w:rsidR="00AA06A4" w:rsidRPr="00AA06A4" w:rsidRDefault="00AA06A4" w:rsidP="00AA06A4">
            <w:pPr>
              <w:rPr>
                <w:ins w:id="10211" w:author="Gary Sullivan" w:date="2020-04-17T01:08:00Z"/>
                <w:bCs/>
                <w:lang w:val="en-US"/>
              </w:rPr>
            </w:pPr>
            <w:ins w:id="10212" w:author="Gary Sullivan" w:date="2020-04-17T01:08:00Z">
              <w:r w:rsidRPr="00AA06A4">
                <w:rPr>
                  <w:lang w:val="en-US"/>
                </w:rPr>
                <w:t>101%</w:t>
              </w:r>
            </w:ins>
          </w:p>
        </w:tc>
      </w:tr>
      <w:tr w:rsidR="00AA06A4" w:rsidRPr="00AA06A4" w14:paraId="1D16E5B4" w14:textId="77777777" w:rsidTr="00AA06A4">
        <w:trPr>
          <w:trHeight w:val="501"/>
          <w:ins w:id="10213" w:author="Gary Sullivan" w:date="2020-04-17T01:08:00Z"/>
        </w:trPr>
        <w:tc>
          <w:tcPr>
            <w:tcW w:w="753" w:type="pct"/>
            <w:shd w:val="clear" w:color="auto" w:fill="auto"/>
            <w:noWrap/>
          </w:tcPr>
          <w:p w14:paraId="66BAC1F8" w14:textId="77777777" w:rsidR="00AA06A4" w:rsidRPr="00AA06A4" w:rsidRDefault="00AA06A4" w:rsidP="00AA06A4">
            <w:pPr>
              <w:rPr>
                <w:ins w:id="10214" w:author="Gary Sullivan" w:date="2020-04-17T01:08:00Z"/>
                <w:bCs/>
                <w:lang w:val="en-US"/>
              </w:rPr>
            </w:pPr>
            <w:ins w:id="10215" w:author="Gary Sullivan" w:date="2020-04-17T01:08:00Z">
              <w:r w:rsidRPr="00AA06A4">
                <w:rPr>
                  <w:lang w:val="en-US"/>
                </w:rPr>
                <w:t>MRLP</w:t>
              </w:r>
            </w:ins>
          </w:p>
        </w:tc>
        <w:tc>
          <w:tcPr>
            <w:tcW w:w="606" w:type="pct"/>
            <w:shd w:val="clear" w:color="000000" w:fill="FCE4D6"/>
            <w:noWrap/>
          </w:tcPr>
          <w:p w14:paraId="25B043B4" w14:textId="77777777" w:rsidR="00AA06A4" w:rsidRPr="00AA06A4" w:rsidRDefault="00AA06A4" w:rsidP="00AA06A4">
            <w:pPr>
              <w:rPr>
                <w:ins w:id="10216" w:author="Gary Sullivan" w:date="2020-04-17T01:08:00Z"/>
                <w:bCs/>
                <w:lang w:val="en-US"/>
              </w:rPr>
            </w:pPr>
            <w:ins w:id="10217" w:author="Gary Sullivan" w:date="2020-04-17T01:08:00Z">
              <w:r w:rsidRPr="00AA06A4">
                <w:rPr>
                  <w:lang w:val="en-US"/>
                </w:rPr>
                <w:t>0.14%</w:t>
              </w:r>
            </w:ins>
          </w:p>
        </w:tc>
        <w:tc>
          <w:tcPr>
            <w:tcW w:w="606" w:type="pct"/>
            <w:shd w:val="clear" w:color="000000" w:fill="FCE4D6"/>
            <w:noWrap/>
          </w:tcPr>
          <w:p w14:paraId="7622067C" w14:textId="77777777" w:rsidR="00AA06A4" w:rsidRPr="00AA06A4" w:rsidRDefault="00AA06A4" w:rsidP="00AA06A4">
            <w:pPr>
              <w:rPr>
                <w:ins w:id="10218" w:author="Gary Sullivan" w:date="2020-04-17T01:08:00Z"/>
                <w:bCs/>
                <w:lang w:val="en-US"/>
              </w:rPr>
            </w:pPr>
            <w:ins w:id="10219" w:author="Gary Sullivan" w:date="2020-04-17T01:08:00Z">
              <w:r w:rsidRPr="00AA06A4">
                <w:rPr>
                  <w:lang w:val="en-US"/>
                </w:rPr>
                <w:t>0.00%</w:t>
              </w:r>
            </w:ins>
          </w:p>
        </w:tc>
        <w:tc>
          <w:tcPr>
            <w:tcW w:w="606" w:type="pct"/>
            <w:shd w:val="clear" w:color="000000" w:fill="FCE4D6"/>
            <w:noWrap/>
          </w:tcPr>
          <w:p w14:paraId="125FC8CC" w14:textId="77777777" w:rsidR="00AA06A4" w:rsidRPr="00AA06A4" w:rsidRDefault="00AA06A4" w:rsidP="00AA06A4">
            <w:pPr>
              <w:rPr>
                <w:ins w:id="10220" w:author="Gary Sullivan" w:date="2020-04-17T01:08:00Z"/>
                <w:bCs/>
                <w:lang w:val="en-US"/>
              </w:rPr>
            </w:pPr>
            <w:ins w:id="10221" w:author="Gary Sullivan" w:date="2020-04-17T01:08:00Z">
              <w:r w:rsidRPr="00AA06A4">
                <w:rPr>
                  <w:lang w:val="en-US"/>
                </w:rPr>
                <w:t>0.02%</w:t>
              </w:r>
            </w:ins>
          </w:p>
        </w:tc>
        <w:tc>
          <w:tcPr>
            <w:tcW w:w="606" w:type="pct"/>
            <w:shd w:val="clear" w:color="000000" w:fill="DDEBF7"/>
            <w:noWrap/>
          </w:tcPr>
          <w:p w14:paraId="7FA6F66C" w14:textId="77777777" w:rsidR="00AA06A4" w:rsidRPr="00AA06A4" w:rsidRDefault="00AA06A4" w:rsidP="00AA06A4">
            <w:pPr>
              <w:rPr>
                <w:ins w:id="10222" w:author="Gary Sullivan" w:date="2020-04-17T01:08:00Z"/>
                <w:bCs/>
                <w:lang w:val="en-US"/>
              </w:rPr>
            </w:pPr>
            <w:ins w:id="10223" w:author="Gary Sullivan" w:date="2020-04-17T01:08:00Z">
              <w:r w:rsidRPr="00AA06A4">
                <w:rPr>
                  <w:lang w:val="en-US"/>
                </w:rPr>
                <w:t>100%</w:t>
              </w:r>
            </w:ins>
          </w:p>
        </w:tc>
        <w:tc>
          <w:tcPr>
            <w:tcW w:w="607" w:type="pct"/>
            <w:shd w:val="clear" w:color="000000" w:fill="DDEBF7"/>
            <w:noWrap/>
          </w:tcPr>
          <w:p w14:paraId="434895E7" w14:textId="77777777" w:rsidR="00AA06A4" w:rsidRPr="00AA06A4" w:rsidRDefault="00AA06A4" w:rsidP="00AA06A4">
            <w:pPr>
              <w:rPr>
                <w:ins w:id="10224" w:author="Gary Sullivan" w:date="2020-04-17T01:08:00Z"/>
                <w:bCs/>
                <w:lang w:val="en-US"/>
              </w:rPr>
            </w:pPr>
            <w:ins w:id="10225" w:author="Gary Sullivan" w:date="2020-04-17T01:08:00Z">
              <w:r w:rsidRPr="00AA06A4">
                <w:rPr>
                  <w:lang w:val="en-US"/>
                </w:rPr>
                <w:t>100%</w:t>
              </w:r>
            </w:ins>
          </w:p>
        </w:tc>
        <w:tc>
          <w:tcPr>
            <w:tcW w:w="608" w:type="pct"/>
            <w:shd w:val="clear" w:color="000000" w:fill="DDEBF7"/>
            <w:noWrap/>
          </w:tcPr>
          <w:p w14:paraId="52ABA4BF" w14:textId="77777777" w:rsidR="00AA06A4" w:rsidRPr="00AA06A4" w:rsidRDefault="00AA06A4" w:rsidP="00AA06A4">
            <w:pPr>
              <w:rPr>
                <w:ins w:id="10226" w:author="Gary Sullivan" w:date="2020-04-17T01:08:00Z"/>
                <w:bCs/>
                <w:lang w:val="en-US"/>
              </w:rPr>
            </w:pPr>
            <w:ins w:id="10227" w:author="Gary Sullivan" w:date="2020-04-17T01:08:00Z">
              <w:r w:rsidRPr="00AA06A4">
                <w:rPr>
                  <w:lang w:val="en-US"/>
                </w:rPr>
                <w:t>100%</w:t>
              </w:r>
            </w:ins>
          </w:p>
        </w:tc>
        <w:tc>
          <w:tcPr>
            <w:tcW w:w="608" w:type="pct"/>
            <w:shd w:val="clear" w:color="000000" w:fill="DDEBF7"/>
            <w:noWrap/>
          </w:tcPr>
          <w:p w14:paraId="1DDC0775" w14:textId="77777777" w:rsidR="00AA06A4" w:rsidRPr="00AA06A4" w:rsidRDefault="00AA06A4" w:rsidP="00AA06A4">
            <w:pPr>
              <w:rPr>
                <w:ins w:id="10228" w:author="Gary Sullivan" w:date="2020-04-17T01:08:00Z"/>
                <w:bCs/>
                <w:lang w:val="en-US"/>
              </w:rPr>
            </w:pPr>
            <w:ins w:id="10229" w:author="Gary Sullivan" w:date="2020-04-17T01:08:00Z">
              <w:r w:rsidRPr="00AA06A4">
                <w:rPr>
                  <w:lang w:val="en-US"/>
                </w:rPr>
                <w:t>100%</w:t>
              </w:r>
            </w:ins>
          </w:p>
        </w:tc>
      </w:tr>
      <w:tr w:rsidR="00AA06A4" w:rsidRPr="00AA06A4" w14:paraId="0183EFDC" w14:textId="77777777" w:rsidTr="00AA06A4">
        <w:trPr>
          <w:trHeight w:val="501"/>
          <w:ins w:id="10230" w:author="Gary Sullivan" w:date="2020-04-17T01:08:00Z"/>
        </w:trPr>
        <w:tc>
          <w:tcPr>
            <w:tcW w:w="753" w:type="pct"/>
            <w:shd w:val="clear" w:color="auto" w:fill="auto"/>
            <w:noWrap/>
          </w:tcPr>
          <w:p w14:paraId="1276E7D6" w14:textId="77777777" w:rsidR="00AA06A4" w:rsidRPr="00AA06A4" w:rsidRDefault="00AA06A4" w:rsidP="00AA06A4">
            <w:pPr>
              <w:rPr>
                <w:ins w:id="10231" w:author="Gary Sullivan" w:date="2020-04-17T01:08:00Z"/>
                <w:bCs/>
                <w:lang w:val="en-US"/>
              </w:rPr>
            </w:pPr>
            <w:ins w:id="10232" w:author="Gary Sullivan" w:date="2020-04-17T01:08:00Z">
              <w:r w:rsidRPr="00AA06A4">
                <w:rPr>
                  <w:lang w:val="en-US"/>
                </w:rPr>
                <w:t>IBC</w:t>
              </w:r>
            </w:ins>
          </w:p>
        </w:tc>
        <w:tc>
          <w:tcPr>
            <w:tcW w:w="606" w:type="pct"/>
            <w:shd w:val="clear" w:color="000000" w:fill="FCE4D6"/>
            <w:noWrap/>
          </w:tcPr>
          <w:p w14:paraId="76A8AE1E" w14:textId="77777777" w:rsidR="00AA06A4" w:rsidRPr="00AA06A4" w:rsidRDefault="00AA06A4" w:rsidP="00AA06A4">
            <w:pPr>
              <w:rPr>
                <w:ins w:id="10233" w:author="Gary Sullivan" w:date="2020-04-17T01:08:00Z"/>
                <w:bCs/>
                <w:lang w:val="en-US"/>
              </w:rPr>
            </w:pPr>
            <w:ins w:id="10234" w:author="Gary Sullivan" w:date="2020-04-17T01:08:00Z">
              <w:r w:rsidRPr="00AA06A4">
                <w:rPr>
                  <w:lang w:val="en-US"/>
                </w:rPr>
                <w:t>-0.03%</w:t>
              </w:r>
            </w:ins>
          </w:p>
        </w:tc>
        <w:tc>
          <w:tcPr>
            <w:tcW w:w="606" w:type="pct"/>
            <w:shd w:val="clear" w:color="000000" w:fill="FCE4D6"/>
            <w:noWrap/>
          </w:tcPr>
          <w:p w14:paraId="402CA9A3" w14:textId="77777777" w:rsidR="00AA06A4" w:rsidRPr="00AA06A4" w:rsidRDefault="00AA06A4" w:rsidP="00AA06A4">
            <w:pPr>
              <w:rPr>
                <w:ins w:id="10235" w:author="Gary Sullivan" w:date="2020-04-17T01:08:00Z"/>
                <w:bCs/>
                <w:lang w:val="en-US"/>
              </w:rPr>
            </w:pPr>
            <w:ins w:id="10236" w:author="Gary Sullivan" w:date="2020-04-17T01:08:00Z">
              <w:r w:rsidRPr="00AA06A4">
                <w:rPr>
                  <w:lang w:val="en-US"/>
                </w:rPr>
                <w:t>0.12%</w:t>
              </w:r>
            </w:ins>
          </w:p>
        </w:tc>
        <w:tc>
          <w:tcPr>
            <w:tcW w:w="606" w:type="pct"/>
            <w:shd w:val="clear" w:color="000000" w:fill="FCE4D6"/>
            <w:noWrap/>
          </w:tcPr>
          <w:p w14:paraId="0C74AC0F" w14:textId="77777777" w:rsidR="00AA06A4" w:rsidRPr="00AA06A4" w:rsidRDefault="00AA06A4" w:rsidP="00AA06A4">
            <w:pPr>
              <w:rPr>
                <w:ins w:id="10237" w:author="Gary Sullivan" w:date="2020-04-17T01:08:00Z"/>
                <w:bCs/>
                <w:lang w:val="en-US"/>
              </w:rPr>
            </w:pPr>
            <w:ins w:id="10238" w:author="Gary Sullivan" w:date="2020-04-17T01:08:00Z">
              <w:r w:rsidRPr="00AA06A4">
                <w:rPr>
                  <w:lang w:val="en-US"/>
                </w:rPr>
                <w:t>0.14%</w:t>
              </w:r>
            </w:ins>
          </w:p>
        </w:tc>
        <w:tc>
          <w:tcPr>
            <w:tcW w:w="606" w:type="pct"/>
            <w:shd w:val="clear" w:color="000000" w:fill="DDEBF7"/>
            <w:noWrap/>
          </w:tcPr>
          <w:p w14:paraId="72F966C1" w14:textId="77777777" w:rsidR="00AA06A4" w:rsidRPr="00AA06A4" w:rsidRDefault="00AA06A4" w:rsidP="00AA06A4">
            <w:pPr>
              <w:rPr>
                <w:ins w:id="10239" w:author="Gary Sullivan" w:date="2020-04-17T01:08:00Z"/>
                <w:bCs/>
                <w:lang w:val="en-US"/>
              </w:rPr>
            </w:pPr>
            <w:ins w:id="10240" w:author="Gary Sullivan" w:date="2020-04-17T01:08:00Z">
              <w:r w:rsidRPr="00AA06A4">
                <w:rPr>
                  <w:lang w:val="en-US"/>
                </w:rPr>
                <w:t>91%</w:t>
              </w:r>
            </w:ins>
          </w:p>
        </w:tc>
        <w:tc>
          <w:tcPr>
            <w:tcW w:w="607" w:type="pct"/>
            <w:shd w:val="clear" w:color="000000" w:fill="DDEBF7"/>
            <w:noWrap/>
          </w:tcPr>
          <w:p w14:paraId="64E7F9DD" w14:textId="77777777" w:rsidR="00AA06A4" w:rsidRPr="00AA06A4" w:rsidRDefault="00AA06A4" w:rsidP="00AA06A4">
            <w:pPr>
              <w:rPr>
                <w:ins w:id="10241" w:author="Gary Sullivan" w:date="2020-04-17T01:08:00Z"/>
                <w:bCs/>
                <w:lang w:val="en-US"/>
              </w:rPr>
            </w:pPr>
            <w:ins w:id="10242" w:author="Gary Sullivan" w:date="2020-04-17T01:08:00Z">
              <w:r w:rsidRPr="00AA06A4">
                <w:rPr>
                  <w:lang w:val="en-US"/>
                </w:rPr>
                <w:t>100%</w:t>
              </w:r>
            </w:ins>
          </w:p>
        </w:tc>
        <w:tc>
          <w:tcPr>
            <w:tcW w:w="608" w:type="pct"/>
            <w:shd w:val="clear" w:color="000000" w:fill="DDEBF7"/>
            <w:noWrap/>
          </w:tcPr>
          <w:p w14:paraId="326987F3" w14:textId="77777777" w:rsidR="00AA06A4" w:rsidRPr="00AA06A4" w:rsidRDefault="00AA06A4" w:rsidP="00AA06A4">
            <w:pPr>
              <w:rPr>
                <w:ins w:id="10243" w:author="Gary Sullivan" w:date="2020-04-17T01:08:00Z"/>
                <w:bCs/>
                <w:lang w:val="en-US"/>
              </w:rPr>
            </w:pPr>
            <w:ins w:id="10244" w:author="Gary Sullivan" w:date="2020-04-17T01:08:00Z">
              <w:r w:rsidRPr="00AA06A4">
                <w:rPr>
                  <w:lang w:val="en-US"/>
                </w:rPr>
                <w:t>92%</w:t>
              </w:r>
            </w:ins>
          </w:p>
        </w:tc>
        <w:tc>
          <w:tcPr>
            <w:tcW w:w="608" w:type="pct"/>
            <w:shd w:val="clear" w:color="000000" w:fill="DDEBF7"/>
            <w:noWrap/>
          </w:tcPr>
          <w:p w14:paraId="15914800" w14:textId="77777777" w:rsidR="00AA06A4" w:rsidRPr="00AA06A4" w:rsidRDefault="00AA06A4" w:rsidP="00AA06A4">
            <w:pPr>
              <w:rPr>
                <w:ins w:id="10245" w:author="Gary Sullivan" w:date="2020-04-17T01:08:00Z"/>
                <w:bCs/>
                <w:lang w:val="en-US"/>
              </w:rPr>
            </w:pPr>
            <w:ins w:id="10246" w:author="Gary Sullivan" w:date="2020-04-17T01:08:00Z">
              <w:r w:rsidRPr="00AA06A4">
                <w:rPr>
                  <w:lang w:val="en-US"/>
                </w:rPr>
                <w:t>101%</w:t>
              </w:r>
            </w:ins>
          </w:p>
        </w:tc>
      </w:tr>
      <w:tr w:rsidR="00AA06A4" w:rsidRPr="00AA06A4" w14:paraId="1281E810" w14:textId="77777777" w:rsidTr="00AA06A4">
        <w:trPr>
          <w:trHeight w:val="501"/>
          <w:ins w:id="10247" w:author="Gary Sullivan" w:date="2020-04-17T01:08:00Z"/>
        </w:trPr>
        <w:tc>
          <w:tcPr>
            <w:tcW w:w="753" w:type="pct"/>
            <w:shd w:val="clear" w:color="auto" w:fill="auto"/>
            <w:noWrap/>
          </w:tcPr>
          <w:p w14:paraId="3D9585D1" w14:textId="77777777" w:rsidR="00AA06A4" w:rsidRPr="00AA06A4" w:rsidRDefault="00AA06A4" w:rsidP="00AA06A4">
            <w:pPr>
              <w:rPr>
                <w:ins w:id="10248" w:author="Gary Sullivan" w:date="2020-04-17T01:08:00Z"/>
                <w:bCs/>
                <w:lang w:val="en-US"/>
              </w:rPr>
            </w:pPr>
            <w:ins w:id="10249" w:author="Gary Sullivan" w:date="2020-04-17T01:08:00Z">
              <w:r w:rsidRPr="00AA06A4">
                <w:rPr>
                  <w:lang w:val="en-US"/>
                </w:rPr>
                <w:t>ISP</w:t>
              </w:r>
            </w:ins>
          </w:p>
        </w:tc>
        <w:tc>
          <w:tcPr>
            <w:tcW w:w="606" w:type="pct"/>
            <w:shd w:val="clear" w:color="000000" w:fill="FCE4D6"/>
            <w:noWrap/>
          </w:tcPr>
          <w:p w14:paraId="2C3B73ED" w14:textId="77777777" w:rsidR="00AA06A4" w:rsidRPr="00AA06A4" w:rsidRDefault="00AA06A4" w:rsidP="00AA06A4">
            <w:pPr>
              <w:rPr>
                <w:ins w:id="10250" w:author="Gary Sullivan" w:date="2020-04-17T01:08:00Z"/>
                <w:bCs/>
                <w:lang w:val="en-US"/>
              </w:rPr>
            </w:pPr>
            <w:ins w:id="10251" w:author="Gary Sullivan" w:date="2020-04-17T01:08:00Z">
              <w:r w:rsidRPr="00AA06A4">
                <w:rPr>
                  <w:lang w:val="en-US"/>
                </w:rPr>
                <w:t>0.28%</w:t>
              </w:r>
            </w:ins>
          </w:p>
        </w:tc>
        <w:tc>
          <w:tcPr>
            <w:tcW w:w="606" w:type="pct"/>
            <w:shd w:val="clear" w:color="000000" w:fill="FCE4D6"/>
            <w:noWrap/>
          </w:tcPr>
          <w:p w14:paraId="7FDB1799" w14:textId="77777777" w:rsidR="00AA06A4" w:rsidRPr="00AA06A4" w:rsidRDefault="00AA06A4" w:rsidP="00AA06A4">
            <w:pPr>
              <w:rPr>
                <w:ins w:id="10252" w:author="Gary Sullivan" w:date="2020-04-17T01:08:00Z"/>
                <w:bCs/>
                <w:lang w:val="en-US"/>
              </w:rPr>
            </w:pPr>
            <w:ins w:id="10253" w:author="Gary Sullivan" w:date="2020-04-17T01:08:00Z">
              <w:r w:rsidRPr="00AA06A4">
                <w:rPr>
                  <w:lang w:val="en-US"/>
                </w:rPr>
                <w:t>0.27%</w:t>
              </w:r>
            </w:ins>
          </w:p>
        </w:tc>
        <w:tc>
          <w:tcPr>
            <w:tcW w:w="606" w:type="pct"/>
            <w:shd w:val="clear" w:color="000000" w:fill="FCE4D6"/>
            <w:noWrap/>
          </w:tcPr>
          <w:p w14:paraId="132533E2" w14:textId="77777777" w:rsidR="00AA06A4" w:rsidRPr="00AA06A4" w:rsidRDefault="00AA06A4" w:rsidP="00AA06A4">
            <w:pPr>
              <w:rPr>
                <w:ins w:id="10254" w:author="Gary Sullivan" w:date="2020-04-17T01:08:00Z"/>
                <w:bCs/>
                <w:lang w:val="en-US"/>
              </w:rPr>
            </w:pPr>
            <w:ins w:id="10255" w:author="Gary Sullivan" w:date="2020-04-17T01:08:00Z">
              <w:r w:rsidRPr="00AA06A4">
                <w:rPr>
                  <w:lang w:val="en-US"/>
                </w:rPr>
                <w:t>0.28%</w:t>
              </w:r>
            </w:ins>
          </w:p>
        </w:tc>
        <w:tc>
          <w:tcPr>
            <w:tcW w:w="606" w:type="pct"/>
            <w:shd w:val="clear" w:color="000000" w:fill="DDEBF7"/>
            <w:noWrap/>
          </w:tcPr>
          <w:p w14:paraId="15441CC7" w14:textId="77777777" w:rsidR="00AA06A4" w:rsidRPr="00AA06A4" w:rsidRDefault="00AA06A4" w:rsidP="00AA06A4">
            <w:pPr>
              <w:rPr>
                <w:ins w:id="10256" w:author="Gary Sullivan" w:date="2020-04-17T01:08:00Z"/>
                <w:bCs/>
                <w:lang w:val="en-US"/>
              </w:rPr>
            </w:pPr>
            <w:ins w:id="10257" w:author="Gary Sullivan" w:date="2020-04-17T01:08:00Z">
              <w:r w:rsidRPr="00AA06A4">
                <w:rPr>
                  <w:lang w:val="en-US"/>
                </w:rPr>
                <w:t>96%</w:t>
              </w:r>
            </w:ins>
          </w:p>
        </w:tc>
        <w:tc>
          <w:tcPr>
            <w:tcW w:w="607" w:type="pct"/>
            <w:shd w:val="clear" w:color="000000" w:fill="DDEBF7"/>
            <w:noWrap/>
          </w:tcPr>
          <w:p w14:paraId="7110B031" w14:textId="77777777" w:rsidR="00AA06A4" w:rsidRPr="00AA06A4" w:rsidRDefault="00AA06A4" w:rsidP="00AA06A4">
            <w:pPr>
              <w:rPr>
                <w:ins w:id="10258" w:author="Gary Sullivan" w:date="2020-04-17T01:08:00Z"/>
                <w:bCs/>
                <w:lang w:val="en-US"/>
              </w:rPr>
            </w:pPr>
            <w:ins w:id="10259" w:author="Gary Sullivan" w:date="2020-04-17T01:08:00Z">
              <w:r w:rsidRPr="00AA06A4">
                <w:rPr>
                  <w:lang w:val="en-US"/>
                </w:rPr>
                <w:t>100%</w:t>
              </w:r>
            </w:ins>
          </w:p>
        </w:tc>
        <w:tc>
          <w:tcPr>
            <w:tcW w:w="608" w:type="pct"/>
            <w:shd w:val="clear" w:color="000000" w:fill="DDEBF7"/>
            <w:noWrap/>
          </w:tcPr>
          <w:p w14:paraId="284446F5" w14:textId="77777777" w:rsidR="00AA06A4" w:rsidRPr="00AA06A4" w:rsidRDefault="00AA06A4" w:rsidP="00AA06A4">
            <w:pPr>
              <w:rPr>
                <w:ins w:id="10260" w:author="Gary Sullivan" w:date="2020-04-17T01:08:00Z"/>
                <w:bCs/>
                <w:lang w:val="en-US"/>
              </w:rPr>
            </w:pPr>
            <w:ins w:id="10261" w:author="Gary Sullivan" w:date="2020-04-17T01:08:00Z">
              <w:r w:rsidRPr="00AA06A4">
                <w:rPr>
                  <w:lang w:val="en-US"/>
                </w:rPr>
                <w:t>96%</w:t>
              </w:r>
            </w:ins>
          </w:p>
        </w:tc>
        <w:tc>
          <w:tcPr>
            <w:tcW w:w="608" w:type="pct"/>
            <w:shd w:val="clear" w:color="000000" w:fill="DDEBF7"/>
            <w:noWrap/>
          </w:tcPr>
          <w:p w14:paraId="5E62E1EB" w14:textId="77777777" w:rsidR="00AA06A4" w:rsidRPr="00AA06A4" w:rsidRDefault="00AA06A4" w:rsidP="00AA06A4">
            <w:pPr>
              <w:rPr>
                <w:ins w:id="10262" w:author="Gary Sullivan" w:date="2020-04-17T01:08:00Z"/>
                <w:bCs/>
                <w:lang w:val="en-US"/>
              </w:rPr>
            </w:pPr>
            <w:ins w:id="10263" w:author="Gary Sullivan" w:date="2020-04-17T01:08:00Z">
              <w:r w:rsidRPr="00AA06A4">
                <w:rPr>
                  <w:lang w:val="en-US"/>
                </w:rPr>
                <w:t>99%</w:t>
              </w:r>
            </w:ins>
          </w:p>
        </w:tc>
      </w:tr>
      <w:tr w:rsidR="00AA06A4" w:rsidRPr="00AA06A4" w14:paraId="27FB84EF" w14:textId="77777777" w:rsidTr="00AA06A4">
        <w:trPr>
          <w:trHeight w:val="501"/>
          <w:ins w:id="10264" w:author="Gary Sullivan" w:date="2020-04-17T01:08:00Z"/>
        </w:trPr>
        <w:tc>
          <w:tcPr>
            <w:tcW w:w="753" w:type="pct"/>
            <w:shd w:val="clear" w:color="auto" w:fill="auto"/>
            <w:noWrap/>
          </w:tcPr>
          <w:p w14:paraId="1CB072AD" w14:textId="77777777" w:rsidR="00AA06A4" w:rsidRPr="00AA06A4" w:rsidRDefault="00AA06A4" w:rsidP="00AA06A4">
            <w:pPr>
              <w:rPr>
                <w:ins w:id="10265" w:author="Gary Sullivan" w:date="2020-04-17T01:08:00Z"/>
                <w:bCs/>
                <w:lang w:val="en-US"/>
              </w:rPr>
            </w:pPr>
            <w:ins w:id="10266" w:author="Gary Sullivan" w:date="2020-04-17T01:08:00Z">
              <w:r w:rsidRPr="00AA06A4">
                <w:rPr>
                  <w:lang w:val="en-US"/>
                </w:rPr>
                <w:t>DMVR</w:t>
              </w:r>
            </w:ins>
          </w:p>
        </w:tc>
        <w:tc>
          <w:tcPr>
            <w:tcW w:w="606" w:type="pct"/>
            <w:shd w:val="clear" w:color="000000" w:fill="FCE4D6"/>
            <w:noWrap/>
          </w:tcPr>
          <w:p w14:paraId="382C078D" w14:textId="77777777" w:rsidR="00AA06A4" w:rsidRPr="00AA06A4" w:rsidRDefault="00AA06A4" w:rsidP="00AA06A4">
            <w:pPr>
              <w:rPr>
                <w:ins w:id="10267" w:author="Gary Sullivan" w:date="2020-04-17T01:08:00Z"/>
                <w:bCs/>
                <w:lang w:val="en-US"/>
              </w:rPr>
            </w:pPr>
            <w:ins w:id="10268" w:author="Gary Sullivan" w:date="2020-04-17T01:08:00Z">
              <w:r w:rsidRPr="00AA06A4">
                <w:rPr>
                  <w:lang w:val="en-US"/>
                </w:rPr>
                <w:t>0.80%</w:t>
              </w:r>
            </w:ins>
          </w:p>
        </w:tc>
        <w:tc>
          <w:tcPr>
            <w:tcW w:w="606" w:type="pct"/>
            <w:shd w:val="clear" w:color="000000" w:fill="FCE4D6"/>
            <w:noWrap/>
          </w:tcPr>
          <w:p w14:paraId="0C2A889D" w14:textId="77777777" w:rsidR="00AA06A4" w:rsidRPr="00AA06A4" w:rsidRDefault="00AA06A4" w:rsidP="00AA06A4">
            <w:pPr>
              <w:rPr>
                <w:ins w:id="10269" w:author="Gary Sullivan" w:date="2020-04-17T01:08:00Z"/>
                <w:bCs/>
                <w:lang w:val="en-US"/>
              </w:rPr>
            </w:pPr>
            <w:ins w:id="10270" w:author="Gary Sullivan" w:date="2020-04-17T01:08:00Z">
              <w:r w:rsidRPr="00AA06A4">
                <w:rPr>
                  <w:lang w:val="en-US"/>
                </w:rPr>
                <w:t>1.14%</w:t>
              </w:r>
            </w:ins>
          </w:p>
        </w:tc>
        <w:tc>
          <w:tcPr>
            <w:tcW w:w="606" w:type="pct"/>
            <w:shd w:val="clear" w:color="000000" w:fill="FCE4D6"/>
            <w:noWrap/>
          </w:tcPr>
          <w:p w14:paraId="56C7A116" w14:textId="77777777" w:rsidR="00AA06A4" w:rsidRPr="00AA06A4" w:rsidRDefault="00AA06A4" w:rsidP="00AA06A4">
            <w:pPr>
              <w:rPr>
                <w:ins w:id="10271" w:author="Gary Sullivan" w:date="2020-04-17T01:08:00Z"/>
                <w:bCs/>
                <w:lang w:val="en-US"/>
              </w:rPr>
            </w:pPr>
            <w:ins w:id="10272" w:author="Gary Sullivan" w:date="2020-04-17T01:08:00Z">
              <w:r w:rsidRPr="00AA06A4">
                <w:rPr>
                  <w:lang w:val="en-US"/>
                </w:rPr>
                <w:t>1.13%</w:t>
              </w:r>
            </w:ins>
          </w:p>
        </w:tc>
        <w:tc>
          <w:tcPr>
            <w:tcW w:w="606" w:type="pct"/>
            <w:shd w:val="clear" w:color="000000" w:fill="DDEBF7"/>
            <w:noWrap/>
          </w:tcPr>
          <w:p w14:paraId="437BAFB8" w14:textId="77777777" w:rsidR="00AA06A4" w:rsidRPr="00AA06A4" w:rsidRDefault="00AA06A4" w:rsidP="00AA06A4">
            <w:pPr>
              <w:rPr>
                <w:ins w:id="10273" w:author="Gary Sullivan" w:date="2020-04-17T01:08:00Z"/>
                <w:bCs/>
                <w:lang w:val="en-US"/>
              </w:rPr>
            </w:pPr>
            <w:ins w:id="10274" w:author="Gary Sullivan" w:date="2020-04-17T01:08:00Z">
              <w:r w:rsidRPr="00AA06A4">
                <w:rPr>
                  <w:lang w:val="en-US"/>
                </w:rPr>
                <w:t>100%</w:t>
              </w:r>
            </w:ins>
          </w:p>
        </w:tc>
        <w:tc>
          <w:tcPr>
            <w:tcW w:w="607" w:type="pct"/>
            <w:shd w:val="clear" w:color="000000" w:fill="DDEBF7"/>
            <w:noWrap/>
          </w:tcPr>
          <w:p w14:paraId="7B1100CE" w14:textId="77777777" w:rsidR="00AA06A4" w:rsidRPr="00AA06A4" w:rsidRDefault="00AA06A4" w:rsidP="00AA06A4">
            <w:pPr>
              <w:rPr>
                <w:ins w:id="10275" w:author="Gary Sullivan" w:date="2020-04-17T01:08:00Z"/>
                <w:bCs/>
                <w:lang w:val="en-US"/>
              </w:rPr>
            </w:pPr>
            <w:ins w:id="10276" w:author="Gary Sullivan" w:date="2020-04-17T01:08:00Z">
              <w:r w:rsidRPr="00AA06A4">
                <w:rPr>
                  <w:lang w:val="en-US"/>
                </w:rPr>
                <w:t>96%</w:t>
              </w:r>
            </w:ins>
          </w:p>
        </w:tc>
        <w:tc>
          <w:tcPr>
            <w:tcW w:w="608" w:type="pct"/>
            <w:shd w:val="clear" w:color="000000" w:fill="DDEBF7"/>
            <w:noWrap/>
          </w:tcPr>
          <w:p w14:paraId="5658CC4E" w14:textId="77777777" w:rsidR="00AA06A4" w:rsidRPr="00AA06A4" w:rsidRDefault="00AA06A4" w:rsidP="00AA06A4">
            <w:pPr>
              <w:rPr>
                <w:ins w:id="10277" w:author="Gary Sullivan" w:date="2020-04-17T01:08:00Z"/>
                <w:bCs/>
                <w:lang w:val="en-US"/>
              </w:rPr>
            </w:pPr>
            <w:ins w:id="10278" w:author="Gary Sullivan" w:date="2020-04-17T01:08:00Z">
              <w:r w:rsidRPr="00AA06A4">
                <w:rPr>
                  <w:lang w:val="en-US"/>
                </w:rPr>
                <w:t>100%</w:t>
              </w:r>
            </w:ins>
          </w:p>
        </w:tc>
        <w:tc>
          <w:tcPr>
            <w:tcW w:w="608" w:type="pct"/>
            <w:shd w:val="clear" w:color="000000" w:fill="DDEBF7"/>
            <w:noWrap/>
          </w:tcPr>
          <w:p w14:paraId="27A2B4B6" w14:textId="77777777" w:rsidR="00AA06A4" w:rsidRPr="00AA06A4" w:rsidRDefault="00AA06A4" w:rsidP="00AA06A4">
            <w:pPr>
              <w:rPr>
                <w:ins w:id="10279" w:author="Gary Sullivan" w:date="2020-04-17T01:08:00Z"/>
                <w:bCs/>
                <w:lang w:val="en-US"/>
              </w:rPr>
            </w:pPr>
            <w:ins w:id="10280" w:author="Gary Sullivan" w:date="2020-04-17T01:08:00Z">
              <w:r w:rsidRPr="00AA06A4">
                <w:rPr>
                  <w:lang w:val="en-US"/>
                </w:rPr>
                <w:t>96%</w:t>
              </w:r>
            </w:ins>
          </w:p>
        </w:tc>
      </w:tr>
      <w:tr w:rsidR="00AA06A4" w:rsidRPr="00AA06A4" w14:paraId="02E3FDAB" w14:textId="77777777" w:rsidTr="00AA06A4">
        <w:trPr>
          <w:trHeight w:val="501"/>
          <w:ins w:id="10281" w:author="Gary Sullivan" w:date="2020-04-17T01:08:00Z"/>
        </w:trPr>
        <w:tc>
          <w:tcPr>
            <w:tcW w:w="753" w:type="pct"/>
            <w:shd w:val="clear" w:color="auto" w:fill="auto"/>
            <w:noWrap/>
          </w:tcPr>
          <w:p w14:paraId="77277DFE" w14:textId="77777777" w:rsidR="00AA06A4" w:rsidRPr="00AA06A4" w:rsidRDefault="00AA06A4" w:rsidP="00AA06A4">
            <w:pPr>
              <w:rPr>
                <w:ins w:id="10282" w:author="Gary Sullivan" w:date="2020-04-17T01:08:00Z"/>
                <w:bCs/>
                <w:lang w:val="en-US"/>
              </w:rPr>
            </w:pPr>
            <w:ins w:id="10283" w:author="Gary Sullivan" w:date="2020-04-17T01:08:00Z">
              <w:r w:rsidRPr="00AA06A4">
                <w:rPr>
                  <w:lang w:val="en-US"/>
                </w:rPr>
                <w:t>SBT</w:t>
              </w:r>
            </w:ins>
          </w:p>
        </w:tc>
        <w:tc>
          <w:tcPr>
            <w:tcW w:w="606" w:type="pct"/>
            <w:shd w:val="clear" w:color="000000" w:fill="FCE4D6"/>
            <w:noWrap/>
          </w:tcPr>
          <w:p w14:paraId="411969D1" w14:textId="77777777" w:rsidR="00AA06A4" w:rsidRPr="00AA06A4" w:rsidRDefault="00AA06A4" w:rsidP="00AA06A4">
            <w:pPr>
              <w:rPr>
                <w:ins w:id="10284" w:author="Gary Sullivan" w:date="2020-04-17T01:08:00Z"/>
                <w:bCs/>
                <w:lang w:val="en-US"/>
              </w:rPr>
            </w:pPr>
            <w:ins w:id="10285" w:author="Gary Sullivan" w:date="2020-04-17T01:08:00Z">
              <w:r w:rsidRPr="00AA06A4">
                <w:rPr>
                  <w:lang w:val="en-US"/>
                </w:rPr>
                <w:t>0.41%</w:t>
              </w:r>
            </w:ins>
          </w:p>
        </w:tc>
        <w:tc>
          <w:tcPr>
            <w:tcW w:w="606" w:type="pct"/>
            <w:shd w:val="clear" w:color="000000" w:fill="FCE4D6"/>
            <w:noWrap/>
          </w:tcPr>
          <w:p w14:paraId="06FD4A2D" w14:textId="77777777" w:rsidR="00AA06A4" w:rsidRPr="00AA06A4" w:rsidRDefault="00AA06A4" w:rsidP="00AA06A4">
            <w:pPr>
              <w:rPr>
                <w:ins w:id="10286" w:author="Gary Sullivan" w:date="2020-04-17T01:08:00Z"/>
                <w:bCs/>
                <w:lang w:val="en-US"/>
              </w:rPr>
            </w:pPr>
            <w:ins w:id="10287" w:author="Gary Sullivan" w:date="2020-04-17T01:08:00Z">
              <w:r w:rsidRPr="00AA06A4">
                <w:rPr>
                  <w:lang w:val="en-US"/>
                </w:rPr>
                <w:t>-0.08%</w:t>
              </w:r>
            </w:ins>
          </w:p>
        </w:tc>
        <w:tc>
          <w:tcPr>
            <w:tcW w:w="606" w:type="pct"/>
            <w:shd w:val="clear" w:color="000000" w:fill="FCE4D6"/>
            <w:noWrap/>
          </w:tcPr>
          <w:p w14:paraId="3E134C42" w14:textId="77777777" w:rsidR="00AA06A4" w:rsidRPr="00AA06A4" w:rsidRDefault="00AA06A4" w:rsidP="00AA06A4">
            <w:pPr>
              <w:rPr>
                <w:ins w:id="10288" w:author="Gary Sullivan" w:date="2020-04-17T01:08:00Z"/>
                <w:bCs/>
                <w:lang w:val="en-US"/>
              </w:rPr>
            </w:pPr>
            <w:ins w:id="10289" w:author="Gary Sullivan" w:date="2020-04-17T01:08:00Z">
              <w:r w:rsidRPr="00AA06A4">
                <w:rPr>
                  <w:lang w:val="en-US"/>
                </w:rPr>
                <w:t>-0.03%</w:t>
              </w:r>
            </w:ins>
          </w:p>
        </w:tc>
        <w:tc>
          <w:tcPr>
            <w:tcW w:w="606" w:type="pct"/>
            <w:shd w:val="clear" w:color="000000" w:fill="DDEBF7"/>
            <w:noWrap/>
          </w:tcPr>
          <w:p w14:paraId="05614464" w14:textId="77777777" w:rsidR="00AA06A4" w:rsidRPr="00AA06A4" w:rsidRDefault="00AA06A4" w:rsidP="00AA06A4">
            <w:pPr>
              <w:rPr>
                <w:ins w:id="10290" w:author="Gary Sullivan" w:date="2020-04-17T01:08:00Z"/>
                <w:bCs/>
                <w:lang w:val="en-US"/>
              </w:rPr>
            </w:pPr>
            <w:ins w:id="10291" w:author="Gary Sullivan" w:date="2020-04-17T01:08:00Z">
              <w:r w:rsidRPr="00AA06A4">
                <w:rPr>
                  <w:lang w:val="en-US"/>
                </w:rPr>
                <w:t>95%</w:t>
              </w:r>
            </w:ins>
          </w:p>
        </w:tc>
        <w:tc>
          <w:tcPr>
            <w:tcW w:w="607" w:type="pct"/>
            <w:shd w:val="clear" w:color="000000" w:fill="DDEBF7"/>
            <w:noWrap/>
          </w:tcPr>
          <w:p w14:paraId="7F895D95" w14:textId="77777777" w:rsidR="00AA06A4" w:rsidRPr="00AA06A4" w:rsidRDefault="00AA06A4" w:rsidP="00AA06A4">
            <w:pPr>
              <w:rPr>
                <w:ins w:id="10292" w:author="Gary Sullivan" w:date="2020-04-17T01:08:00Z"/>
                <w:bCs/>
                <w:lang w:val="en-US"/>
              </w:rPr>
            </w:pPr>
            <w:ins w:id="10293" w:author="Gary Sullivan" w:date="2020-04-17T01:08:00Z">
              <w:r w:rsidRPr="00AA06A4">
                <w:rPr>
                  <w:lang w:val="en-US"/>
                </w:rPr>
                <w:t>100%</w:t>
              </w:r>
            </w:ins>
          </w:p>
        </w:tc>
        <w:tc>
          <w:tcPr>
            <w:tcW w:w="608" w:type="pct"/>
            <w:shd w:val="clear" w:color="000000" w:fill="DDEBF7"/>
            <w:noWrap/>
          </w:tcPr>
          <w:p w14:paraId="53D8123E" w14:textId="77777777" w:rsidR="00AA06A4" w:rsidRPr="00AA06A4" w:rsidRDefault="00AA06A4" w:rsidP="00AA06A4">
            <w:pPr>
              <w:rPr>
                <w:ins w:id="10294" w:author="Gary Sullivan" w:date="2020-04-17T01:08:00Z"/>
                <w:bCs/>
                <w:lang w:val="en-US"/>
              </w:rPr>
            </w:pPr>
            <w:ins w:id="10295" w:author="Gary Sullivan" w:date="2020-04-17T01:08:00Z">
              <w:r w:rsidRPr="00AA06A4">
                <w:rPr>
                  <w:lang w:val="en-US"/>
                </w:rPr>
                <w:t>90%</w:t>
              </w:r>
            </w:ins>
          </w:p>
        </w:tc>
        <w:tc>
          <w:tcPr>
            <w:tcW w:w="608" w:type="pct"/>
            <w:shd w:val="clear" w:color="000000" w:fill="DDEBF7"/>
            <w:noWrap/>
          </w:tcPr>
          <w:p w14:paraId="2340AAC5" w14:textId="77777777" w:rsidR="00AA06A4" w:rsidRPr="00AA06A4" w:rsidRDefault="00AA06A4" w:rsidP="00AA06A4">
            <w:pPr>
              <w:rPr>
                <w:ins w:id="10296" w:author="Gary Sullivan" w:date="2020-04-17T01:08:00Z"/>
                <w:bCs/>
                <w:lang w:val="en-US"/>
              </w:rPr>
            </w:pPr>
            <w:ins w:id="10297" w:author="Gary Sullivan" w:date="2020-04-17T01:08:00Z">
              <w:r w:rsidRPr="00AA06A4">
                <w:rPr>
                  <w:lang w:val="en-US"/>
                </w:rPr>
                <w:t>96%</w:t>
              </w:r>
            </w:ins>
          </w:p>
        </w:tc>
      </w:tr>
      <w:tr w:rsidR="00AA06A4" w:rsidRPr="00AA06A4" w14:paraId="5664456E" w14:textId="77777777" w:rsidTr="00AA06A4">
        <w:trPr>
          <w:trHeight w:val="501"/>
          <w:ins w:id="10298" w:author="Gary Sullivan" w:date="2020-04-17T01:08:00Z"/>
        </w:trPr>
        <w:tc>
          <w:tcPr>
            <w:tcW w:w="753" w:type="pct"/>
            <w:shd w:val="clear" w:color="auto" w:fill="auto"/>
            <w:noWrap/>
          </w:tcPr>
          <w:p w14:paraId="7F874223" w14:textId="77777777" w:rsidR="00AA06A4" w:rsidRPr="00AA06A4" w:rsidRDefault="00AA06A4" w:rsidP="00AA06A4">
            <w:pPr>
              <w:rPr>
                <w:ins w:id="10299" w:author="Gary Sullivan" w:date="2020-04-17T01:08:00Z"/>
                <w:bCs/>
                <w:lang w:val="en-US"/>
              </w:rPr>
            </w:pPr>
            <w:ins w:id="10300" w:author="Gary Sullivan" w:date="2020-04-17T01:08:00Z">
              <w:r w:rsidRPr="00AA06A4">
                <w:rPr>
                  <w:lang w:val="en-US"/>
                </w:rPr>
                <w:t>LMCS</w:t>
              </w:r>
            </w:ins>
          </w:p>
        </w:tc>
        <w:tc>
          <w:tcPr>
            <w:tcW w:w="606" w:type="pct"/>
            <w:shd w:val="clear" w:color="000000" w:fill="FCE4D6"/>
            <w:noWrap/>
          </w:tcPr>
          <w:p w14:paraId="030141B1" w14:textId="77777777" w:rsidR="00AA06A4" w:rsidRPr="00AA06A4" w:rsidRDefault="00AA06A4" w:rsidP="00AA06A4">
            <w:pPr>
              <w:rPr>
                <w:ins w:id="10301" w:author="Gary Sullivan" w:date="2020-04-17T01:08:00Z"/>
                <w:bCs/>
                <w:lang w:val="en-US"/>
              </w:rPr>
            </w:pPr>
            <w:ins w:id="10302" w:author="Gary Sullivan" w:date="2020-04-17T01:08:00Z">
              <w:r w:rsidRPr="00AA06A4">
                <w:rPr>
                  <w:lang w:val="en-US"/>
                </w:rPr>
                <w:t>1.41%</w:t>
              </w:r>
            </w:ins>
          </w:p>
        </w:tc>
        <w:tc>
          <w:tcPr>
            <w:tcW w:w="606" w:type="pct"/>
            <w:shd w:val="clear" w:color="000000" w:fill="FCE4D6"/>
            <w:noWrap/>
          </w:tcPr>
          <w:p w14:paraId="6241C8FD" w14:textId="77777777" w:rsidR="00AA06A4" w:rsidRPr="00AA06A4" w:rsidRDefault="00AA06A4" w:rsidP="00AA06A4">
            <w:pPr>
              <w:rPr>
                <w:ins w:id="10303" w:author="Gary Sullivan" w:date="2020-04-17T01:08:00Z"/>
                <w:bCs/>
                <w:lang w:val="en-US"/>
              </w:rPr>
            </w:pPr>
            <w:ins w:id="10304" w:author="Gary Sullivan" w:date="2020-04-17T01:08:00Z">
              <w:r w:rsidRPr="00AA06A4">
                <w:rPr>
                  <w:lang w:val="en-US"/>
                </w:rPr>
                <w:t>1.09%</w:t>
              </w:r>
            </w:ins>
          </w:p>
        </w:tc>
        <w:tc>
          <w:tcPr>
            <w:tcW w:w="606" w:type="pct"/>
            <w:shd w:val="clear" w:color="000000" w:fill="FCE4D6"/>
            <w:noWrap/>
          </w:tcPr>
          <w:p w14:paraId="10C879C4" w14:textId="77777777" w:rsidR="00AA06A4" w:rsidRPr="00AA06A4" w:rsidRDefault="00AA06A4" w:rsidP="00AA06A4">
            <w:pPr>
              <w:rPr>
                <w:ins w:id="10305" w:author="Gary Sullivan" w:date="2020-04-17T01:08:00Z"/>
                <w:bCs/>
                <w:lang w:val="en-US"/>
              </w:rPr>
            </w:pPr>
            <w:ins w:id="10306" w:author="Gary Sullivan" w:date="2020-04-17T01:08:00Z">
              <w:r w:rsidRPr="00AA06A4">
                <w:rPr>
                  <w:lang w:val="en-US"/>
                </w:rPr>
                <w:t>0.91%</w:t>
              </w:r>
            </w:ins>
          </w:p>
        </w:tc>
        <w:tc>
          <w:tcPr>
            <w:tcW w:w="606" w:type="pct"/>
            <w:shd w:val="clear" w:color="000000" w:fill="DDEBF7"/>
            <w:noWrap/>
          </w:tcPr>
          <w:p w14:paraId="75F4153D" w14:textId="77777777" w:rsidR="00AA06A4" w:rsidRPr="00AA06A4" w:rsidRDefault="00AA06A4" w:rsidP="00AA06A4">
            <w:pPr>
              <w:rPr>
                <w:ins w:id="10307" w:author="Gary Sullivan" w:date="2020-04-17T01:08:00Z"/>
                <w:bCs/>
                <w:lang w:val="en-US"/>
              </w:rPr>
            </w:pPr>
            <w:ins w:id="10308" w:author="Gary Sullivan" w:date="2020-04-17T01:08:00Z">
              <w:r w:rsidRPr="00AA06A4">
                <w:rPr>
                  <w:lang w:val="en-US"/>
                </w:rPr>
                <w:t>95%</w:t>
              </w:r>
            </w:ins>
          </w:p>
        </w:tc>
        <w:tc>
          <w:tcPr>
            <w:tcW w:w="607" w:type="pct"/>
            <w:shd w:val="clear" w:color="000000" w:fill="DDEBF7"/>
            <w:noWrap/>
          </w:tcPr>
          <w:p w14:paraId="2FDFB87A" w14:textId="77777777" w:rsidR="00AA06A4" w:rsidRPr="00AA06A4" w:rsidRDefault="00AA06A4" w:rsidP="00AA06A4">
            <w:pPr>
              <w:rPr>
                <w:ins w:id="10309" w:author="Gary Sullivan" w:date="2020-04-17T01:08:00Z"/>
                <w:bCs/>
                <w:lang w:val="en-US"/>
              </w:rPr>
            </w:pPr>
            <w:ins w:id="10310" w:author="Gary Sullivan" w:date="2020-04-17T01:08:00Z">
              <w:r w:rsidRPr="00AA06A4">
                <w:rPr>
                  <w:lang w:val="en-US"/>
                </w:rPr>
                <w:t>100%</w:t>
              </w:r>
            </w:ins>
          </w:p>
        </w:tc>
        <w:tc>
          <w:tcPr>
            <w:tcW w:w="608" w:type="pct"/>
            <w:shd w:val="clear" w:color="000000" w:fill="DDEBF7"/>
            <w:noWrap/>
          </w:tcPr>
          <w:p w14:paraId="34B4E8C7" w14:textId="77777777" w:rsidR="00AA06A4" w:rsidRPr="00AA06A4" w:rsidRDefault="00AA06A4" w:rsidP="00AA06A4">
            <w:pPr>
              <w:rPr>
                <w:ins w:id="10311" w:author="Gary Sullivan" w:date="2020-04-17T01:08:00Z"/>
                <w:bCs/>
                <w:lang w:val="en-US"/>
              </w:rPr>
            </w:pPr>
            <w:ins w:id="10312" w:author="Gary Sullivan" w:date="2020-04-17T01:08:00Z">
              <w:r w:rsidRPr="00AA06A4">
                <w:rPr>
                  <w:lang w:val="en-US"/>
                </w:rPr>
                <w:t>94%</w:t>
              </w:r>
            </w:ins>
          </w:p>
        </w:tc>
        <w:tc>
          <w:tcPr>
            <w:tcW w:w="608" w:type="pct"/>
            <w:shd w:val="clear" w:color="000000" w:fill="DDEBF7"/>
            <w:noWrap/>
          </w:tcPr>
          <w:p w14:paraId="1B52E693" w14:textId="77777777" w:rsidR="00AA06A4" w:rsidRPr="00AA06A4" w:rsidRDefault="00AA06A4" w:rsidP="00AA06A4">
            <w:pPr>
              <w:rPr>
                <w:ins w:id="10313" w:author="Gary Sullivan" w:date="2020-04-17T01:08:00Z"/>
                <w:bCs/>
                <w:lang w:val="en-US"/>
              </w:rPr>
            </w:pPr>
            <w:ins w:id="10314" w:author="Gary Sullivan" w:date="2020-04-17T01:08:00Z">
              <w:r w:rsidRPr="00AA06A4">
                <w:rPr>
                  <w:lang w:val="en-US"/>
                </w:rPr>
                <w:t>98%</w:t>
              </w:r>
            </w:ins>
          </w:p>
        </w:tc>
      </w:tr>
      <w:tr w:rsidR="00AA06A4" w:rsidRPr="00AA06A4" w14:paraId="5A47C4AB" w14:textId="77777777" w:rsidTr="00AA06A4">
        <w:trPr>
          <w:trHeight w:val="501"/>
          <w:ins w:id="10315" w:author="Gary Sullivan" w:date="2020-04-17T01:08:00Z"/>
        </w:trPr>
        <w:tc>
          <w:tcPr>
            <w:tcW w:w="753" w:type="pct"/>
            <w:shd w:val="clear" w:color="auto" w:fill="auto"/>
            <w:noWrap/>
          </w:tcPr>
          <w:p w14:paraId="5FC8775C" w14:textId="77777777" w:rsidR="00AA06A4" w:rsidRPr="00AA06A4" w:rsidRDefault="00AA06A4" w:rsidP="00AA06A4">
            <w:pPr>
              <w:rPr>
                <w:ins w:id="10316" w:author="Gary Sullivan" w:date="2020-04-17T01:08:00Z"/>
                <w:bCs/>
                <w:lang w:val="en-US"/>
              </w:rPr>
            </w:pPr>
            <w:ins w:id="10317" w:author="Gary Sullivan" w:date="2020-04-17T01:08:00Z">
              <w:r w:rsidRPr="00AA06A4">
                <w:rPr>
                  <w:lang w:val="en-US"/>
                </w:rPr>
                <w:t>SMVD</w:t>
              </w:r>
            </w:ins>
          </w:p>
        </w:tc>
        <w:tc>
          <w:tcPr>
            <w:tcW w:w="606" w:type="pct"/>
            <w:shd w:val="clear" w:color="000000" w:fill="FCE4D6"/>
            <w:noWrap/>
          </w:tcPr>
          <w:p w14:paraId="2897DB91" w14:textId="77777777" w:rsidR="00AA06A4" w:rsidRPr="00AA06A4" w:rsidRDefault="00AA06A4" w:rsidP="00AA06A4">
            <w:pPr>
              <w:rPr>
                <w:ins w:id="10318" w:author="Gary Sullivan" w:date="2020-04-17T01:08:00Z"/>
                <w:bCs/>
                <w:lang w:val="en-US"/>
              </w:rPr>
            </w:pPr>
            <w:ins w:id="10319" w:author="Gary Sullivan" w:date="2020-04-17T01:08:00Z">
              <w:r w:rsidRPr="00AA06A4">
                <w:rPr>
                  <w:lang w:val="en-US"/>
                </w:rPr>
                <w:t>0.26%</w:t>
              </w:r>
            </w:ins>
          </w:p>
        </w:tc>
        <w:tc>
          <w:tcPr>
            <w:tcW w:w="606" w:type="pct"/>
            <w:shd w:val="clear" w:color="000000" w:fill="FCE4D6"/>
            <w:noWrap/>
          </w:tcPr>
          <w:p w14:paraId="64CF06AA" w14:textId="77777777" w:rsidR="00AA06A4" w:rsidRPr="00AA06A4" w:rsidRDefault="00AA06A4" w:rsidP="00AA06A4">
            <w:pPr>
              <w:rPr>
                <w:ins w:id="10320" w:author="Gary Sullivan" w:date="2020-04-17T01:08:00Z"/>
                <w:bCs/>
                <w:lang w:val="en-US"/>
              </w:rPr>
            </w:pPr>
            <w:ins w:id="10321" w:author="Gary Sullivan" w:date="2020-04-17T01:08:00Z">
              <w:r w:rsidRPr="00AA06A4">
                <w:rPr>
                  <w:lang w:val="en-US"/>
                </w:rPr>
                <w:t>0.27%</w:t>
              </w:r>
            </w:ins>
          </w:p>
        </w:tc>
        <w:tc>
          <w:tcPr>
            <w:tcW w:w="606" w:type="pct"/>
            <w:shd w:val="clear" w:color="000000" w:fill="FCE4D6"/>
            <w:noWrap/>
          </w:tcPr>
          <w:p w14:paraId="753FA26A" w14:textId="77777777" w:rsidR="00AA06A4" w:rsidRPr="00AA06A4" w:rsidRDefault="00AA06A4" w:rsidP="00AA06A4">
            <w:pPr>
              <w:rPr>
                <w:ins w:id="10322" w:author="Gary Sullivan" w:date="2020-04-17T01:08:00Z"/>
                <w:bCs/>
                <w:lang w:val="en-US"/>
              </w:rPr>
            </w:pPr>
            <w:ins w:id="10323" w:author="Gary Sullivan" w:date="2020-04-17T01:08:00Z">
              <w:r w:rsidRPr="00AA06A4">
                <w:rPr>
                  <w:lang w:val="en-US"/>
                </w:rPr>
                <w:t>0.24%</w:t>
              </w:r>
            </w:ins>
          </w:p>
        </w:tc>
        <w:tc>
          <w:tcPr>
            <w:tcW w:w="606" w:type="pct"/>
            <w:shd w:val="clear" w:color="000000" w:fill="DDEBF7"/>
            <w:noWrap/>
          </w:tcPr>
          <w:p w14:paraId="2546A39C" w14:textId="77777777" w:rsidR="00AA06A4" w:rsidRPr="00AA06A4" w:rsidRDefault="00AA06A4" w:rsidP="00AA06A4">
            <w:pPr>
              <w:rPr>
                <w:ins w:id="10324" w:author="Gary Sullivan" w:date="2020-04-17T01:08:00Z"/>
                <w:bCs/>
                <w:lang w:val="en-US"/>
              </w:rPr>
            </w:pPr>
            <w:ins w:id="10325" w:author="Gary Sullivan" w:date="2020-04-17T01:08:00Z">
              <w:r w:rsidRPr="00AA06A4">
                <w:rPr>
                  <w:lang w:val="en-US"/>
                </w:rPr>
                <w:t>97%</w:t>
              </w:r>
            </w:ins>
          </w:p>
        </w:tc>
        <w:tc>
          <w:tcPr>
            <w:tcW w:w="607" w:type="pct"/>
            <w:shd w:val="clear" w:color="000000" w:fill="DDEBF7"/>
            <w:noWrap/>
          </w:tcPr>
          <w:p w14:paraId="21FF6F1E" w14:textId="77777777" w:rsidR="00AA06A4" w:rsidRPr="00AA06A4" w:rsidRDefault="00AA06A4" w:rsidP="00AA06A4">
            <w:pPr>
              <w:rPr>
                <w:ins w:id="10326" w:author="Gary Sullivan" w:date="2020-04-17T01:08:00Z"/>
                <w:bCs/>
                <w:lang w:val="en-US"/>
              </w:rPr>
            </w:pPr>
            <w:ins w:id="10327" w:author="Gary Sullivan" w:date="2020-04-17T01:08:00Z">
              <w:r w:rsidRPr="00AA06A4">
                <w:rPr>
                  <w:lang w:val="en-US"/>
                </w:rPr>
                <w:t>101%</w:t>
              </w:r>
            </w:ins>
          </w:p>
        </w:tc>
        <w:tc>
          <w:tcPr>
            <w:tcW w:w="608" w:type="pct"/>
            <w:shd w:val="clear" w:color="000000" w:fill="DDEBF7"/>
            <w:noWrap/>
          </w:tcPr>
          <w:p w14:paraId="5F568466" w14:textId="77777777" w:rsidR="00AA06A4" w:rsidRPr="00AA06A4" w:rsidRDefault="00AA06A4" w:rsidP="00AA06A4">
            <w:pPr>
              <w:rPr>
                <w:ins w:id="10328" w:author="Gary Sullivan" w:date="2020-04-17T01:08:00Z"/>
                <w:bCs/>
                <w:lang w:val="en-US"/>
              </w:rPr>
            </w:pPr>
            <w:ins w:id="10329" w:author="Gary Sullivan" w:date="2020-04-17T01:08:00Z">
              <w:r w:rsidRPr="00AA06A4">
                <w:rPr>
                  <w:lang w:val="en-US"/>
                </w:rPr>
                <w:t>96%</w:t>
              </w:r>
            </w:ins>
          </w:p>
        </w:tc>
        <w:tc>
          <w:tcPr>
            <w:tcW w:w="608" w:type="pct"/>
            <w:shd w:val="clear" w:color="000000" w:fill="DDEBF7"/>
            <w:noWrap/>
          </w:tcPr>
          <w:p w14:paraId="1522273B" w14:textId="77777777" w:rsidR="00AA06A4" w:rsidRPr="00AA06A4" w:rsidRDefault="00AA06A4" w:rsidP="00AA06A4">
            <w:pPr>
              <w:rPr>
                <w:ins w:id="10330" w:author="Gary Sullivan" w:date="2020-04-17T01:08:00Z"/>
                <w:bCs/>
                <w:lang w:val="en-US"/>
              </w:rPr>
            </w:pPr>
            <w:ins w:id="10331" w:author="Gary Sullivan" w:date="2020-04-17T01:08:00Z">
              <w:r w:rsidRPr="00AA06A4">
                <w:rPr>
                  <w:lang w:val="en-US"/>
                </w:rPr>
                <w:t>101%</w:t>
              </w:r>
            </w:ins>
          </w:p>
        </w:tc>
      </w:tr>
      <w:tr w:rsidR="00AA06A4" w:rsidRPr="00AA06A4" w14:paraId="100BD91B" w14:textId="77777777" w:rsidTr="00AA06A4">
        <w:trPr>
          <w:trHeight w:val="501"/>
          <w:ins w:id="10332" w:author="Gary Sullivan" w:date="2020-04-17T01:08:00Z"/>
        </w:trPr>
        <w:tc>
          <w:tcPr>
            <w:tcW w:w="753" w:type="pct"/>
            <w:shd w:val="clear" w:color="auto" w:fill="auto"/>
            <w:noWrap/>
          </w:tcPr>
          <w:p w14:paraId="0E50C3D8" w14:textId="77777777" w:rsidR="00AA06A4" w:rsidRPr="00AA06A4" w:rsidRDefault="00AA06A4" w:rsidP="00AA06A4">
            <w:pPr>
              <w:rPr>
                <w:ins w:id="10333" w:author="Gary Sullivan" w:date="2020-04-17T01:08:00Z"/>
                <w:bCs/>
                <w:lang w:val="en-US"/>
              </w:rPr>
            </w:pPr>
            <w:ins w:id="10334" w:author="Gary Sullivan" w:date="2020-04-17T01:08:00Z">
              <w:r w:rsidRPr="00AA06A4">
                <w:rPr>
                  <w:lang w:val="en-US"/>
                </w:rPr>
                <w:t>MIP</w:t>
              </w:r>
            </w:ins>
          </w:p>
        </w:tc>
        <w:tc>
          <w:tcPr>
            <w:tcW w:w="606" w:type="pct"/>
            <w:shd w:val="clear" w:color="000000" w:fill="FCE4D6"/>
            <w:noWrap/>
          </w:tcPr>
          <w:p w14:paraId="4B75E247" w14:textId="77777777" w:rsidR="00AA06A4" w:rsidRPr="00AA06A4" w:rsidRDefault="00AA06A4" w:rsidP="00AA06A4">
            <w:pPr>
              <w:rPr>
                <w:ins w:id="10335" w:author="Gary Sullivan" w:date="2020-04-17T01:08:00Z"/>
                <w:bCs/>
                <w:lang w:val="en-US"/>
              </w:rPr>
            </w:pPr>
            <w:ins w:id="10336" w:author="Gary Sullivan" w:date="2020-04-17T01:08:00Z">
              <w:r w:rsidRPr="00AA06A4">
                <w:rPr>
                  <w:lang w:val="en-US"/>
                </w:rPr>
                <w:t>0.33%</w:t>
              </w:r>
            </w:ins>
          </w:p>
        </w:tc>
        <w:tc>
          <w:tcPr>
            <w:tcW w:w="606" w:type="pct"/>
            <w:shd w:val="clear" w:color="000000" w:fill="FCE4D6"/>
            <w:noWrap/>
          </w:tcPr>
          <w:p w14:paraId="0476891A" w14:textId="77777777" w:rsidR="00AA06A4" w:rsidRPr="00AA06A4" w:rsidRDefault="00AA06A4" w:rsidP="00AA06A4">
            <w:pPr>
              <w:rPr>
                <w:ins w:id="10337" w:author="Gary Sullivan" w:date="2020-04-17T01:08:00Z"/>
                <w:bCs/>
                <w:lang w:val="en-US"/>
              </w:rPr>
            </w:pPr>
            <w:ins w:id="10338" w:author="Gary Sullivan" w:date="2020-04-17T01:08:00Z">
              <w:r w:rsidRPr="00AA06A4">
                <w:rPr>
                  <w:lang w:val="en-US"/>
                </w:rPr>
                <w:t>0.35%</w:t>
              </w:r>
            </w:ins>
          </w:p>
        </w:tc>
        <w:tc>
          <w:tcPr>
            <w:tcW w:w="606" w:type="pct"/>
            <w:shd w:val="clear" w:color="000000" w:fill="FCE4D6"/>
            <w:noWrap/>
          </w:tcPr>
          <w:p w14:paraId="52764C9D" w14:textId="77777777" w:rsidR="00AA06A4" w:rsidRPr="00AA06A4" w:rsidRDefault="00AA06A4" w:rsidP="00AA06A4">
            <w:pPr>
              <w:rPr>
                <w:ins w:id="10339" w:author="Gary Sullivan" w:date="2020-04-17T01:08:00Z"/>
                <w:bCs/>
                <w:lang w:val="en-US"/>
              </w:rPr>
            </w:pPr>
            <w:ins w:id="10340" w:author="Gary Sullivan" w:date="2020-04-17T01:08:00Z">
              <w:r w:rsidRPr="00AA06A4">
                <w:rPr>
                  <w:lang w:val="en-US"/>
                </w:rPr>
                <w:t>0.38%</w:t>
              </w:r>
            </w:ins>
          </w:p>
        </w:tc>
        <w:tc>
          <w:tcPr>
            <w:tcW w:w="606" w:type="pct"/>
            <w:shd w:val="clear" w:color="000000" w:fill="DDEBF7"/>
            <w:noWrap/>
          </w:tcPr>
          <w:p w14:paraId="1F65F648" w14:textId="77777777" w:rsidR="00AA06A4" w:rsidRPr="00AA06A4" w:rsidRDefault="00AA06A4" w:rsidP="00AA06A4">
            <w:pPr>
              <w:rPr>
                <w:ins w:id="10341" w:author="Gary Sullivan" w:date="2020-04-17T01:08:00Z"/>
                <w:bCs/>
                <w:lang w:val="en-US"/>
              </w:rPr>
            </w:pPr>
            <w:ins w:id="10342" w:author="Gary Sullivan" w:date="2020-04-17T01:08:00Z">
              <w:r w:rsidRPr="00AA06A4">
                <w:rPr>
                  <w:lang w:val="en-US"/>
                </w:rPr>
                <w:t>96%</w:t>
              </w:r>
            </w:ins>
          </w:p>
        </w:tc>
        <w:tc>
          <w:tcPr>
            <w:tcW w:w="607" w:type="pct"/>
            <w:shd w:val="clear" w:color="000000" w:fill="DDEBF7"/>
            <w:noWrap/>
          </w:tcPr>
          <w:p w14:paraId="25A5FA6E" w14:textId="77777777" w:rsidR="00AA06A4" w:rsidRPr="00AA06A4" w:rsidRDefault="00AA06A4" w:rsidP="00AA06A4">
            <w:pPr>
              <w:rPr>
                <w:ins w:id="10343" w:author="Gary Sullivan" w:date="2020-04-17T01:08:00Z"/>
                <w:bCs/>
                <w:lang w:val="en-US"/>
              </w:rPr>
            </w:pPr>
            <w:ins w:id="10344" w:author="Gary Sullivan" w:date="2020-04-17T01:08:00Z">
              <w:r w:rsidRPr="00AA06A4">
                <w:rPr>
                  <w:lang w:val="en-US"/>
                </w:rPr>
                <w:t>101%</w:t>
              </w:r>
            </w:ins>
          </w:p>
        </w:tc>
        <w:tc>
          <w:tcPr>
            <w:tcW w:w="608" w:type="pct"/>
            <w:shd w:val="clear" w:color="000000" w:fill="DDEBF7"/>
            <w:noWrap/>
          </w:tcPr>
          <w:p w14:paraId="6B85125E" w14:textId="77777777" w:rsidR="00AA06A4" w:rsidRPr="00AA06A4" w:rsidRDefault="00AA06A4" w:rsidP="00AA06A4">
            <w:pPr>
              <w:rPr>
                <w:ins w:id="10345" w:author="Gary Sullivan" w:date="2020-04-17T01:08:00Z"/>
                <w:bCs/>
                <w:lang w:val="en-US"/>
              </w:rPr>
            </w:pPr>
            <w:ins w:id="10346" w:author="Gary Sullivan" w:date="2020-04-17T01:08:00Z">
              <w:r w:rsidRPr="00AA06A4">
                <w:rPr>
                  <w:lang w:val="en-US"/>
                </w:rPr>
                <w:t>97%</w:t>
              </w:r>
            </w:ins>
          </w:p>
        </w:tc>
        <w:tc>
          <w:tcPr>
            <w:tcW w:w="608" w:type="pct"/>
            <w:shd w:val="clear" w:color="000000" w:fill="DDEBF7"/>
            <w:noWrap/>
          </w:tcPr>
          <w:p w14:paraId="6B1E9A21" w14:textId="77777777" w:rsidR="00AA06A4" w:rsidRPr="00AA06A4" w:rsidRDefault="00AA06A4" w:rsidP="00AA06A4">
            <w:pPr>
              <w:rPr>
                <w:ins w:id="10347" w:author="Gary Sullivan" w:date="2020-04-17T01:08:00Z"/>
                <w:bCs/>
                <w:lang w:val="en-US"/>
              </w:rPr>
            </w:pPr>
            <w:ins w:id="10348" w:author="Gary Sullivan" w:date="2020-04-17T01:08:00Z">
              <w:r w:rsidRPr="00AA06A4">
                <w:rPr>
                  <w:lang w:val="en-US"/>
                </w:rPr>
                <w:t>100%</w:t>
              </w:r>
            </w:ins>
          </w:p>
        </w:tc>
      </w:tr>
      <w:tr w:rsidR="00AA06A4" w:rsidRPr="00AA06A4" w14:paraId="4C8F880A" w14:textId="77777777" w:rsidTr="00AA06A4">
        <w:trPr>
          <w:trHeight w:val="501"/>
          <w:ins w:id="10349" w:author="Gary Sullivan" w:date="2020-04-17T01:08:00Z"/>
        </w:trPr>
        <w:tc>
          <w:tcPr>
            <w:tcW w:w="753" w:type="pct"/>
            <w:shd w:val="clear" w:color="auto" w:fill="auto"/>
            <w:noWrap/>
          </w:tcPr>
          <w:p w14:paraId="319490B0" w14:textId="77777777" w:rsidR="00AA06A4" w:rsidRPr="00AA06A4" w:rsidRDefault="00AA06A4" w:rsidP="00AA06A4">
            <w:pPr>
              <w:rPr>
                <w:ins w:id="10350" w:author="Gary Sullivan" w:date="2020-04-17T01:08:00Z"/>
                <w:bCs/>
                <w:lang w:val="en-US"/>
              </w:rPr>
            </w:pPr>
            <w:ins w:id="10351" w:author="Gary Sullivan" w:date="2020-04-17T01:08:00Z">
              <w:r w:rsidRPr="00AA06A4">
                <w:rPr>
                  <w:lang w:val="en-US"/>
                </w:rPr>
                <w:t>LFNST</w:t>
              </w:r>
            </w:ins>
          </w:p>
        </w:tc>
        <w:tc>
          <w:tcPr>
            <w:tcW w:w="606" w:type="pct"/>
            <w:shd w:val="clear" w:color="000000" w:fill="FCE4D6"/>
            <w:noWrap/>
          </w:tcPr>
          <w:p w14:paraId="2B7F8C67" w14:textId="77777777" w:rsidR="00AA06A4" w:rsidRPr="00AA06A4" w:rsidRDefault="00AA06A4" w:rsidP="00AA06A4">
            <w:pPr>
              <w:rPr>
                <w:ins w:id="10352" w:author="Gary Sullivan" w:date="2020-04-17T01:08:00Z"/>
                <w:bCs/>
                <w:lang w:val="en-US"/>
              </w:rPr>
            </w:pPr>
            <w:ins w:id="10353" w:author="Gary Sullivan" w:date="2020-04-17T01:08:00Z">
              <w:r w:rsidRPr="00AA06A4">
                <w:rPr>
                  <w:lang w:val="en-US"/>
                </w:rPr>
                <w:t>0.70%</w:t>
              </w:r>
            </w:ins>
          </w:p>
        </w:tc>
        <w:tc>
          <w:tcPr>
            <w:tcW w:w="606" w:type="pct"/>
            <w:shd w:val="clear" w:color="000000" w:fill="FCE4D6"/>
            <w:noWrap/>
          </w:tcPr>
          <w:p w14:paraId="573A0470" w14:textId="77777777" w:rsidR="00AA06A4" w:rsidRPr="00AA06A4" w:rsidRDefault="00AA06A4" w:rsidP="00AA06A4">
            <w:pPr>
              <w:rPr>
                <w:ins w:id="10354" w:author="Gary Sullivan" w:date="2020-04-17T01:08:00Z"/>
                <w:bCs/>
                <w:lang w:val="en-US"/>
              </w:rPr>
            </w:pPr>
            <w:ins w:id="10355" w:author="Gary Sullivan" w:date="2020-04-17T01:08:00Z">
              <w:r w:rsidRPr="00AA06A4">
                <w:rPr>
                  <w:lang w:val="en-US"/>
                </w:rPr>
                <w:t>0.78%</w:t>
              </w:r>
            </w:ins>
          </w:p>
        </w:tc>
        <w:tc>
          <w:tcPr>
            <w:tcW w:w="606" w:type="pct"/>
            <w:shd w:val="clear" w:color="000000" w:fill="FCE4D6"/>
            <w:noWrap/>
          </w:tcPr>
          <w:p w14:paraId="67C91F4B" w14:textId="77777777" w:rsidR="00AA06A4" w:rsidRPr="00AA06A4" w:rsidRDefault="00AA06A4" w:rsidP="00AA06A4">
            <w:pPr>
              <w:rPr>
                <w:ins w:id="10356" w:author="Gary Sullivan" w:date="2020-04-17T01:08:00Z"/>
                <w:bCs/>
                <w:lang w:val="en-US"/>
              </w:rPr>
            </w:pPr>
            <w:ins w:id="10357" w:author="Gary Sullivan" w:date="2020-04-17T01:08:00Z">
              <w:r w:rsidRPr="00AA06A4">
                <w:rPr>
                  <w:lang w:val="en-US"/>
                </w:rPr>
                <w:t>1.08%</w:t>
              </w:r>
            </w:ins>
          </w:p>
        </w:tc>
        <w:tc>
          <w:tcPr>
            <w:tcW w:w="606" w:type="pct"/>
            <w:shd w:val="clear" w:color="000000" w:fill="DDEBF7"/>
            <w:noWrap/>
          </w:tcPr>
          <w:p w14:paraId="29C25B96" w14:textId="77777777" w:rsidR="00AA06A4" w:rsidRPr="00AA06A4" w:rsidRDefault="00AA06A4" w:rsidP="00AA06A4">
            <w:pPr>
              <w:rPr>
                <w:ins w:id="10358" w:author="Gary Sullivan" w:date="2020-04-17T01:08:00Z"/>
                <w:bCs/>
                <w:lang w:val="en-US"/>
              </w:rPr>
            </w:pPr>
            <w:ins w:id="10359" w:author="Gary Sullivan" w:date="2020-04-17T01:08:00Z">
              <w:r w:rsidRPr="00AA06A4">
                <w:rPr>
                  <w:lang w:val="en-US"/>
                </w:rPr>
                <w:t>95%</w:t>
              </w:r>
            </w:ins>
          </w:p>
        </w:tc>
        <w:tc>
          <w:tcPr>
            <w:tcW w:w="607" w:type="pct"/>
            <w:shd w:val="clear" w:color="000000" w:fill="DDEBF7"/>
            <w:noWrap/>
          </w:tcPr>
          <w:p w14:paraId="20404D14" w14:textId="77777777" w:rsidR="00AA06A4" w:rsidRPr="00AA06A4" w:rsidRDefault="00AA06A4" w:rsidP="00AA06A4">
            <w:pPr>
              <w:rPr>
                <w:ins w:id="10360" w:author="Gary Sullivan" w:date="2020-04-17T01:08:00Z"/>
                <w:bCs/>
                <w:lang w:val="en-US"/>
              </w:rPr>
            </w:pPr>
            <w:ins w:id="10361" w:author="Gary Sullivan" w:date="2020-04-17T01:08:00Z">
              <w:r w:rsidRPr="00AA06A4">
                <w:rPr>
                  <w:lang w:val="en-US"/>
                </w:rPr>
                <w:t>100%</w:t>
              </w:r>
            </w:ins>
          </w:p>
        </w:tc>
        <w:tc>
          <w:tcPr>
            <w:tcW w:w="608" w:type="pct"/>
            <w:shd w:val="clear" w:color="000000" w:fill="DDEBF7"/>
            <w:noWrap/>
          </w:tcPr>
          <w:p w14:paraId="5DD9CBF6" w14:textId="77777777" w:rsidR="00AA06A4" w:rsidRPr="00AA06A4" w:rsidRDefault="00AA06A4" w:rsidP="00AA06A4">
            <w:pPr>
              <w:rPr>
                <w:ins w:id="10362" w:author="Gary Sullivan" w:date="2020-04-17T01:08:00Z"/>
                <w:bCs/>
                <w:lang w:val="en-US"/>
              </w:rPr>
            </w:pPr>
            <w:ins w:id="10363" w:author="Gary Sullivan" w:date="2020-04-17T01:08:00Z">
              <w:r w:rsidRPr="00AA06A4">
                <w:rPr>
                  <w:lang w:val="en-US"/>
                </w:rPr>
                <w:t>96%</w:t>
              </w:r>
            </w:ins>
          </w:p>
        </w:tc>
        <w:tc>
          <w:tcPr>
            <w:tcW w:w="608" w:type="pct"/>
            <w:shd w:val="clear" w:color="000000" w:fill="DDEBF7"/>
            <w:noWrap/>
          </w:tcPr>
          <w:p w14:paraId="07727217" w14:textId="77777777" w:rsidR="00AA06A4" w:rsidRPr="00AA06A4" w:rsidRDefault="00AA06A4" w:rsidP="00AA06A4">
            <w:pPr>
              <w:rPr>
                <w:ins w:id="10364" w:author="Gary Sullivan" w:date="2020-04-17T01:08:00Z"/>
                <w:bCs/>
                <w:lang w:val="en-US"/>
              </w:rPr>
            </w:pPr>
            <w:ins w:id="10365" w:author="Gary Sullivan" w:date="2020-04-17T01:08:00Z">
              <w:r w:rsidRPr="00AA06A4">
                <w:rPr>
                  <w:lang w:val="en-US"/>
                </w:rPr>
                <w:t>100%</w:t>
              </w:r>
            </w:ins>
          </w:p>
        </w:tc>
      </w:tr>
      <w:tr w:rsidR="00AA06A4" w:rsidRPr="00AA06A4" w14:paraId="3739F650" w14:textId="77777777" w:rsidTr="00AA06A4">
        <w:trPr>
          <w:trHeight w:val="501"/>
          <w:ins w:id="10366" w:author="Gary Sullivan" w:date="2020-04-17T01:08:00Z"/>
        </w:trPr>
        <w:tc>
          <w:tcPr>
            <w:tcW w:w="753" w:type="pct"/>
            <w:shd w:val="clear" w:color="auto" w:fill="auto"/>
            <w:noWrap/>
          </w:tcPr>
          <w:p w14:paraId="3962BD80" w14:textId="77777777" w:rsidR="00AA06A4" w:rsidRPr="00AA06A4" w:rsidRDefault="00AA06A4" w:rsidP="00AA06A4">
            <w:pPr>
              <w:rPr>
                <w:ins w:id="10367" w:author="Gary Sullivan" w:date="2020-04-17T01:08:00Z"/>
                <w:bCs/>
                <w:lang w:val="en-US"/>
              </w:rPr>
            </w:pPr>
            <w:ins w:id="10368" w:author="Gary Sullivan" w:date="2020-04-17T01:08:00Z">
              <w:r w:rsidRPr="00AA06A4">
                <w:rPr>
                  <w:lang w:val="en-US"/>
                </w:rPr>
                <w:t>JCCR</w:t>
              </w:r>
            </w:ins>
          </w:p>
        </w:tc>
        <w:tc>
          <w:tcPr>
            <w:tcW w:w="606" w:type="pct"/>
            <w:shd w:val="clear" w:color="000000" w:fill="FCE4D6"/>
            <w:noWrap/>
          </w:tcPr>
          <w:p w14:paraId="1C0CB77C" w14:textId="77777777" w:rsidR="00AA06A4" w:rsidRPr="00AA06A4" w:rsidRDefault="00AA06A4" w:rsidP="00AA06A4">
            <w:pPr>
              <w:rPr>
                <w:ins w:id="10369" w:author="Gary Sullivan" w:date="2020-04-17T01:08:00Z"/>
                <w:bCs/>
                <w:lang w:val="en-US"/>
              </w:rPr>
            </w:pPr>
            <w:ins w:id="10370" w:author="Gary Sullivan" w:date="2020-04-17T01:08:00Z">
              <w:r w:rsidRPr="00AA06A4">
                <w:rPr>
                  <w:lang w:val="en-US"/>
                </w:rPr>
                <w:t>0.59%</w:t>
              </w:r>
            </w:ins>
          </w:p>
        </w:tc>
        <w:tc>
          <w:tcPr>
            <w:tcW w:w="606" w:type="pct"/>
            <w:shd w:val="clear" w:color="000000" w:fill="FCE4D6"/>
            <w:noWrap/>
          </w:tcPr>
          <w:p w14:paraId="2EE7DDAD" w14:textId="77777777" w:rsidR="00AA06A4" w:rsidRPr="00AA06A4" w:rsidRDefault="00AA06A4" w:rsidP="00AA06A4">
            <w:pPr>
              <w:rPr>
                <w:ins w:id="10371" w:author="Gary Sullivan" w:date="2020-04-17T01:08:00Z"/>
                <w:bCs/>
                <w:lang w:val="en-US"/>
              </w:rPr>
            </w:pPr>
            <w:ins w:id="10372" w:author="Gary Sullivan" w:date="2020-04-17T01:08:00Z">
              <w:r w:rsidRPr="00AA06A4">
                <w:rPr>
                  <w:lang w:val="en-US"/>
                </w:rPr>
                <w:t>0.29%</w:t>
              </w:r>
            </w:ins>
          </w:p>
        </w:tc>
        <w:tc>
          <w:tcPr>
            <w:tcW w:w="606" w:type="pct"/>
            <w:shd w:val="clear" w:color="000000" w:fill="FCE4D6"/>
            <w:noWrap/>
          </w:tcPr>
          <w:p w14:paraId="102FF038" w14:textId="77777777" w:rsidR="00AA06A4" w:rsidRPr="00AA06A4" w:rsidRDefault="00AA06A4" w:rsidP="00AA06A4">
            <w:pPr>
              <w:rPr>
                <w:ins w:id="10373" w:author="Gary Sullivan" w:date="2020-04-17T01:08:00Z"/>
                <w:bCs/>
                <w:lang w:val="en-US"/>
              </w:rPr>
            </w:pPr>
            <w:ins w:id="10374" w:author="Gary Sullivan" w:date="2020-04-17T01:08:00Z">
              <w:r w:rsidRPr="00AA06A4">
                <w:rPr>
                  <w:lang w:val="en-US"/>
                </w:rPr>
                <w:t>-0.07%</w:t>
              </w:r>
            </w:ins>
          </w:p>
        </w:tc>
        <w:tc>
          <w:tcPr>
            <w:tcW w:w="606" w:type="pct"/>
            <w:shd w:val="clear" w:color="000000" w:fill="DDEBF7"/>
            <w:noWrap/>
          </w:tcPr>
          <w:p w14:paraId="1A1F5AEE" w14:textId="77777777" w:rsidR="00AA06A4" w:rsidRPr="00AA06A4" w:rsidRDefault="00AA06A4" w:rsidP="00AA06A4">
            <w:pPr>
              <w:rPr>
                <w:ins w:id="10375" w:author="Gary Sullivan" w:date="2020-04-17T01:08:00Z"/>
                <w:bCs/>
                <w:lang w:val="en-US"/>
              </w:rPr>
            </w:pPr>
            <w:ins w:id="10376" w:author="Gary Sullivan" w:date="2020-04-17T01:08:00Z">
              <w:r w:rsidRPr="00AA06A4">
                <w:rPr>
                  <w:lang w:val="en-US"/>
                </w:rPr>
                <w:t>98%</w:t>
              </w:r>
            </w:ins>
          </w:p>
        </w:tc>
        <w:tc>
          <w:tcPr>
            <w:tcW w:w="607" w:type="pct"/>
            <w:shd w:val="clear" w:color="000000" w:fill="DDEBF7"/>
            <w:noWrap/>
          </w:tcPr>
          <w:p w14:paraId="3FF013FC" w14:textId="77777777" w:rsidR="00AA06A4" w:rsidRPr="00AA06A4" w:rsidRDefault="00AA06A4" w:rsidP="00AA06A4">
            <w:pPr>
              <w:rPr>
                <w:ins w:id="10377" w:author="Gary Sullivan" w:date="2020-04-17T01:08:00Z"/>
                <w:bCs/>
                <w:lang w:val="en-US"/>
              </w:rPr>
            </w:pPr>
            <w:ins w:id="10378" w:author="Gary Sullivan" w:date="2020-04-17T01:08:00Z">
              <w:r w:rsidRPr="00AA06A4">
                <w:rPr>
                  <w:lang w:val="en-US"/>
                </w:rPr>
                <w:t>100%</w:t>
              </w:r>
            </w:ins>
          </w:p>
        </w:tc>
        <w:tc>
          <w:tcPr>
            <w:tcW w:w="608" w:type="pct"/>
            <w:shd w:val="clear" w:color="000000" w:fill="DDEBF7"/>
            <w:noWrap/>
          </w:tcPr>
          <w:p w14:paraId="783B74DF" w14:textId="77777777" w:rsidR="00AA06A4" w:rsidRPr="00AA06A4" w:rsidRDefault="00AA06A4" w:rsidP="00AA06A4">
            <w:pPr>
              <w:rPr>
                <w:ins w:id="10379" w:author="Gary Sullivan" w:date="2020-04-17T01:08:00Z"/>
                <w:bCs/>
                <w:lang w:val="en-US"/>
              </w:rPr>
            </w:pPr>
            <w:ins w:id="10380" w:author="Gary Sullivan" w:date="2020-04-17T01:08:00Z">
              <w:r w:rsidRPr="00AA06A4">
                <w:rPr>
                  <w:lang w:val="en-US"/>
                </w:rPr>
                <w:t>99%</w:t>
              </w:r>
            </w:ins>
          </w:p>
        </w:tc>
        <w:tc>
          <w:tcPr>
            <w:tcW w:w="608" w:type="pct"/>
            <w:shd w:val="clear" w:color="000000" w:fill="DDEBF7"/>
            <w:noWrap/>
          </w:tcPr>
          <w:p w14:paraId="1BFF9669" w14:textId="77777777" w:rsidR="00AA06A4" w:rsidRPr="00AA06A4" w:rsidRDefault="00AA06A4" w:rsidP="00AA06A4">
            <w:pPr>
              <w:rPr>
                <w:ins w:id="10381" w:author="Gary Sullivan" w:date="2020-04-17T01:08:00Z"/>
                <w:bCs/>
                <w:lang w:val="en-US"/>
              </w:rPr>
            </w:pPr>
            <w:ins w:id="10382" w:author="Gary Sullivan" w:date="2020-04-17T01:08:00Z">
              <w:r w:rsidRPr="00AA06A4">
                <w:rPr>
                  <w:lang w:val="en-US"/>
                </w:rPr>
                <w:t>100%</w:t>
              </w:r>
            </w:ins>
          </w:p>
        </w:tc>
      </w:tr>
      <w:tr w:rsidR="00AA06A4" w:rsidRPr="00AA06A4" w14:paraId="2818921C" w14:textId="77777777" w:rsidTr="00AA06A4">
        <w:trPr>
          <w:trHeight w:val="501"/>
          <w:ins w:id="10383" w:author="Gary Sullivan" w:date="2020-04-17T01:08:00Z"/>
        </w:trPr>
        <w:tc>
          <w:tcPr>
            <w:tcW w:w="753" w:type="pct"/>
            <w:shd w:val="clear" w:color="auto" w:fill="auto"/>
            <w:noWrap/>
          </w:tcPr>
          <w:p w14:paraId="45AB2F6F" w14:textId="77777777" w:rsidR="00AA06A4" w:rsidRPr="00AA06A4" w:rsidRDefault="00AA06A4" w:rsidP="00AA06A4">
            <w:pPr>
              <w:rPr>
                <w:ins w:id="10384" w:author="Gary Sullivan" w:date="2020-04-17T01:08:00Z"/>
                <w:bCs/>
                <w:lang w:val="en-US"/>
              </w:rPr>
            </w:pPr>
            <w:ins w:id="10385" w:author="Gary Sullivan" w:date="2020-04-17T01:08:00Z">
              <w:r w:rsidRPr="00AA06A4">
                <w:rPr>
                  <w:lang w:val="en-US"/>
                </w:rPr>
                <w:t>SAO</w:t>
              </w:r>
            </w:ins>
          </w:p>
        </w:tc>
        <w:tc>
          <w:tcPr>
            <w:tcW w:w="606" w:type="pct"/>
            <w:shd w:val="clear" w:color="000000" w:fill="FCE4D6"/>
            <w:noWrap/>
          </w:tcPr>
          <w:p w14:paraId="53477D08" w14:textId="77777777" w:rsidR="00AA06A4" w:rsidRPr="00AA06A4" w:rsidRDefault="00AA06A4" w:rsidP="00AA06A4">
            <w:pPr>
              <w:rPr>
                <w:ins w:id="10386" w:author="Gary Sullivan" w:date="2020-04-17T01:08:00Z"/>
                <w:bCs/>
                <w:lang w:val="en-US"/>
              </w:rPr>
            </w:pPr>
            <w:ins w:id="10387" w:author="Gary Sullivan" w:date="2020-04-17T01:08:00Z">
              <w:r w:rsidRPr="00AA06A4">
                <w:rPr>
                  <w:lang w:val="en-US"/>
                </w:rPr>
                <w:t>0.07%</w:t>
              </w:r>
            </w:ins>
          </w:p>
        </w:tc>
        <w:tc>
          <w:tcPr>
            <w:tcW w:w="606" w:type="pct"/>
            <w:shd w:val="clear" w:color="000000" w:fill="FCE4D6"/>
            <w:noWrap/>
          </w:tcPr>
          <w:p w14:paraId="78946F39" w14:textId="77777777" w:rsidR="00AA06A4" w:rsidRPr="00AA06A4" w:rsidRDefault="00AA06A4" w:rsidP="00AA06A4">
            <w:pPr>
              <w:rPr>
                <w:ins w:id="10388" w:author="Gary Sullivan" w:date="2020-04-17T01:08:00Z"/>
                <w:bCs/>
                <w:lang w:val="en-US"/>
              </w:rPr>
            </w:pPr>
            <w:ins w:id="10389" w:author="Gary Sullivan" w:date="2020-04-17T01:08:00Z">
              <w:r w:rsidRPr="00AA06A4">
                <w:rPr>
                  <w:lang w:val="en-US"/>
                </w:rPr>
                <w:t>0.17%</w:t>
              </w:r>
            </w:ins>
          </w:p>
        </w:tc>
        <w:tc>
          <w:tcPr>
            <w:tcW w:w="606" w:type="pct"/>
            <w:shd w:val="clear" w:color="000000" w:fill="FCE4D6"/>
            <w:noWrap/>
          </w:tcPr>
          <w:p w14:paraId="717BDD4F" w14:textId="77777777" w:rsidR="00AA06A4" w:rsidRPr="00AA06A4" w:rsidRDefault="00AA06A4" w:rsidP="00AA06A4">
            <w:pPr>
              <w:rPr>
                <w:ins w:id="10390" w:author="Gary Sullivan" w:date="2020-04-17T01:08:00Z"/>
                <w:bCs/>
                <w:lang w:val="en-US"/>
              </w:rPr>
            </w:pPr>
            <w:ins w:id="10391" w:author="Gary Sullivan" w:date="2020-04-17T01:08:00Z">
              <w:r w:rsidRPr="00AA06A4">
                <w:rPr>
                  <w:lang w:val="en-US"/>
                </w:rPr>
                <w:t>0.26%</w:t>
              </w:r>
            </w:ins>
          </w:p>
        </w:tc>
        <w:tc>
          <w:tcPr>
            <w:tcW w:w="606" w:type="pct"/>
            <w:shd w:val="clear" w:color="000000" w:fill="DDEBF7"/>
            <w:noWrap/>
          </w:tcPr>
          <w:p w14:paraId="37E6066D" w14:textId="77777777" w:rsidR="00AA06A4" w:rsidRPr="00AA06A4" w:rsidRDefault="00AA06A4" w:rsidP="00AA06A4">
            <w:pPr>
              <w:rPr>
                <w:ins w:id="10392" w:author="Gary Sullivan" w:date="2020-04-17T01:08:00Z"/>
                <w:bCs/>
                <w:lang w:val="en-US"/>
              </w:rPr>
            </w:pPr>
            <w:ins w:id="10393" w:author="Gary Sullivan" w:date="2020-04-17T01:08:00Z">
              <w:r w:rsidRPr="00AA06A4">
                <w:rPr>
                  <w:lang w:val="en-US"/>
                </w:rPr>
                <w:t>100%</w:t>
              </w:r>
            </w:ins>
          </w:p>
        </w:tc>
        <w:tc>
          <w:tcPr>
            <w:tcW w:w="607" w:type="pct"/>
            <w:shd w:val="clear" w:color="000000" w:fill="DDEBF7"/>
            <w:noWrap/>
          </w:tcPr>
          <w:p w14:paraId="0E915EA4" w14:textId="77777777" w:rsidR="00AA06A4" w:rsidRPr="00AA06A4" w:rsidRDefault="00AA06A4" w:rsidP="00AA06A4">
            <w:pPr>
              <w:rPr>
                <w:ins w:id="10394" w:author="Gary Sullivan" w:date="2020-04-17T01:08:00Z"/>
                <w:bCs/>
                <w:lang w:val="en-US"/>
              </w:rPr>
            </w:pPr>
            <w:ins w:id="10395" w:author="Gary Sullivan" w:date="2020-04-17T01:08:00Z">
              <w:r w:rsidRPr="00AA06A4">
                <w:rPr>
                  <w:lang w:val="en-US"/>
                </w:rPr>
                <w:t>98%</w:t>
              </w:r>
            </w:ins>
          </w:p>
        </w:tc>
        <w:tc>
          <w:tcPr>
            <w:tcW w:w="608" w:type="pct"/>
            <w:shd w:val="clear" w:color="000000" w:fill="DDEBF7"/>
            <w:noWrap/>
          </w:tcPr>
          <w:p w14:paraId="79E86149" w14:textId="77777777" w:rsidR="00AA06A4" w:rsidRPr="00AA06A4" w:rsidRDefault="00AA06A4" w:rsidP="00AA06A4">
            <w:pPr>
              <w:rPr>
                <w:ins w:id="10396" w:author="Gary Sullivan" w:date="2020-04-17T01:08:00Z"/>
                <w:bCs/>
                <w:lang w:val="en-US"/>
              </w:rPr>
            </w:pPr>
            <w:ins w:id="10397" w:author="Gary Sullivan" w:date="2020-04-17T01:08:00Z">
              <w:r w:rsidRPr="00AA06A4">
                <w:rPr>
                  <w:lang w:val="en-US"/>
                </w:rPr>
                <w:t>100%</w:t>
              </w:r>
            </w:ins>
          </w:p>
        </w:tc>
        <w:tc>
          <w:tcPr>
            <w:tcW w:w="608" w:type="pct"/>
            <w:shd w:val="clear" w:color="000000" w:fill="DDEBF7"/>
            <w:noWrap/>
          </w:tcPr>
          <w:p w14:paraId="62E9380F" w14:textId="77777777" w:rsidR="00AA06A4" w:rsidRPr="00AA06A4" w:rsidRDefault="00AA06A4" w:rsidP="00AA06A4">
            <w:pPr>
              <w:rPr>
                <w:ins w:id="10398" w:author="Gary Sullivan" w:date="2020-04-17T01:08:00Z"/>
                <w:bCs/>
                <w:lang w:val="en-US"/>
              </w:rPr>
            </w:pPr>
            <w:ins w:id="10399" w:author="Gary Sullivan" w:date="2020-04-17T01:08:00Z">
              <w:r w:rsidRPr="00AA06A4">
                <w:rPr>
                  <w:lang w:val="en-US"/>
                </w:rPr>
                <w:t>99%</w:t>
              </w:r>
            </w:ins>
          </w:p>
        </w:tc>
      </w:tr>
      <w:tr w:rsidR="00AA06A4" w:rsidRPr="00AA06A4" w14:paraId="26DA6914" w14:textId="77777777" w:rsidTr="00AA06A4">
        <w:trPr>
          <w:trHeight w:val="501"/>
          <w:ins w:id="10400" w:author="Gary Sullivan" w:date="2020-04-17T01:08:00Z"/>
        </w:trPr>
        <w:tc>
          <w:tcPr>
            <w:tcW w:w="753" w:type="pct"/>
            <w:shd w:val="clear" w:color="auto" w:fill="auto"/>
            <w:noWrap/>
          </w:tcPr>
          <w:p w14:paraId="51A9FCE9" w14:textId="77777777" w:rsidR="00AA06A4" w:rsidRPr="00AA06A4" w:rsidRDefault="00AA06A4" w:rsidP="00AA06A4">
            <w:pPr>
              <w:rPr>
                <w:ins w:id="10401" w:author="Gary Sullivan" w:date="2020-04-17T01:08:00Z"/>
                <w:bCs/>
                <w:lang w:val="en-US"/>
              </w:rPr>
            </w:pPr>
            <w:ins w:id="10402" w:author="Gary Sullivan" w:date="2020-04-17T01:08:00Z">
              <w:r w:rsidRPr="00AA06A4">
                <w:rPr>
                  <w:lang w:val="en-US"/>
                </w:rPr>
                <w:t>PROF</w:t>
              </w:r>
            </w:ins>
          </w:p>
        </w:tc>
        <w:tc>
          <w:tcPr>
            <w:tcW w:w="606" w:type="pct"/>
            <w:shd w:val="clear" w:color="000000" w:fill="FCE4D6"/>
            <w:noWrap/>
          </w:tcPr>
          <w:p w14:paraId="01584E17" w14:textId="77777777" w:rsidR="00AA06A4" w:rsidRPr="00AA06A4" w:rsidRDefault="00AA06A4" w:rsidP="00AA06A4">
            <w:pPr>
              <w:rPr>
                <w:ins w:id="10403" w:author="Gary Sullivan" w:date="2020-04-17T01:08:00Z"/>
                <w:bCs/>
                <w:lang w:val="en-US"/>
              </w:rPr>
            </w:pPr>
            <w:ins w:id="10404" w:author="Gary Sullivan" w:date="2020-04-17T01:08:00Z">
              <w:r w:rsidRPr="00AA06A4">
                <w:rPr>
                  <w:lang w:val="en-US"/>
                </w:rPr>
                <w:t>0.45%</w:t>
              </w:r>
            </w:ins>
          </w:p>
        </w:tc>
        <w:tc>
          <w:tcPr>
            <w:tcW w:w="606" w:type="pct"/>
            <w:shd w:val="clear" w:color="000000" w:fill="FCE4D6"/>
            <w:noWrap/>
          </w:tcPr>
          <w:p w14:paraId="33B87ADC" w14:textId="77777777" w:rsidR="00AA06A4" w:rsidRPr="00AA06A4" w:rsidRDefault="00AA06A4" w:rsidP="00AA06A4">
            <w:pPr>
              <w:rPr>
                <w:ins w:id="10405" w:author="Gary Sullivan" w:date="2020-04-17T01:08:00Z"/>
                <w:bCs/>
                <w:lang w:val="en-US"/>
              </w:rPr>
            </w:pPr>
            <w:ins w:id="10406" w:author="Gary Sullivan" w:date="2020-04-17T01:08:00Z">
              <w:r w:rsidRPr="00AA06A4">
                <w:rPr>
                  <w:lang w:val="en-US"/>
                </w:rPr>
                <w:t>0.15%</w:t>
              </w:r>
            </w:ins>
          </w:p>
        </w:tc>
        <w:tc>
          <w:tcPr>
            <w:tcW w:w="606" w:type="pct"/>
            <w:shd w:val="clear" w:color="000000" w:fill="FCE4D6"/>
            <w:noWrap/>
          </w:tcPr>
          <w:p w14:paraId="474E0DBC" w14:textId="77777777" w:rsidR="00AA06A4" w:rsidRPr="00AA06A4" w:rsidRDefault="00AA06A4" w:rsidP="00AA06A4">
            <w:pPr>
              <w:rPr>
                <w:ins w:id="10407" w:author="Gary Sullivan" w:date="2020-04-17T01:08:00Z"/>
                <w:bCs/>
                <w:lang w:val="en-US"/>
              </w:rPr>
            </w:pPr>
            <w:ins w:id="10408" w:author="Gary Sullivan" w:date="2020-04-17T01:08:00Z">
              <w:r w:rsidRPr="00AA06A4">
                <w:rPr>
                  <w:lang w:val="en-US"/>
                </w:rPr>
                <w:t>0.11%</w:t>
              </w:r>
            </w:ins>
          </w:p>
        </w:tc>
        <w:tc>
          <w:tcPr>
            <w:tcW w:w="606" w:type="pct"/>
            <w:shd w:val="clear" w:color="000000" w:fill="DDEBF7"/>
            <w:noWrap/>
          </w:tcPr>
          <w:p w14:paraId="1871B30A" w14:textId="77777777" w:rsidR="00AA06A4" w:rsidRPr="00AA06A4" w:rsidRDefault="00AA06A4" w:rsidP="00AA06A4">
            <w:pPr>
              <w:rPr>
                <w:ins w:id="10409" w:author="Gary Sullivan" w:date="2020-04-17T01:08:00Z"/>
                <w:bCs/>
                <w:lang w:val="en-US"/>
              </w:rPr>
            </w:pPr>
            <w:ins w:id="10410" w:author="Gary Sullivan" w:date="2020-04-17T01:08:00Z">
              <w:r w:rsidRPr="00AA06A4">
                <w:rPr>
                  <w:lang w:val="en-US"/>
                </w:rPr>
                <w:t>99%</w:t>
              </w:r>
            </w:ins>
          </w:p>
        </w:tc>
        <w:tc>
          <w:tcPr>
            <w:tcW w:w="607" w:type="pct"/>
            <w:shd w:val="clear" w:color="000000" w:fill="DDEBF7"/>
            <w:noWrap/>
          </w:tcPr>
          <w:p w14:paraId="5CEE383C" w14:textId="77777777" w:rsidR="00AA06A4" w:rsidRPr="00AA06A4" w:rsidRDefault="00AA06A4" w:rsidP="00AA06A4">
            <w:pPr>
              <w:rPr>
                <w:ins w:id="10411" w:author="Gary Sullivan" w:date="2020-04-17T01:08:00Z"/>
                <w:bCs/>
                <w:lang w:val="en-US"/>
              </w:rPr>
            </w:pPr>
            <w:ins w:id="10412" w:author="Gary Sullivan" w:date="2020-04-17T01:08:00Z">
              <w:r w:rsidRPr="00AA06A4">
                <w:rPr>
                  <w:lang w:val="en-US"/>
                </w:rPr>
                <w:t>100%</w:t>
              </w:r>
            </w:ins>
          </w:p>
        </w:tc>
        <w:tc>
          <w:tcPr>
            <w:tcW w:w="608" w:type="pct"/>
            <w:shd w:val="clear" w:color="000000" w:fill="DDEBF7"/>
            <w:noWrap/>
          </w:tcPr>
          <w:p w14:paraId="39F03914" w14:textId="77777777" w:rsidR="00AA06A4" w:rsidRPr="00AA06A4" w:rsidRDefault="00AA06A4" w:rsidP="00AA06A4">
            <w:pPr>
              <w:rPr>
                <w:ins w:id="10413" w:author="Gary Sullivan" w:date="2020-04-17T01:08:00Z"/>
                <w:bCs/>
                <w:lang w:val="en-US"/>
              </w:rPr>
            </w:pPr>
            <w:ins w:id="10414" w:author="Gary Sullivan" w:date="2020-04-17T01:08:00Z">
              <w:r w:rsidRPr="00AA06A4">
                <w:rPr>
                  <w:lang w:val="en-US"/>
                </w:rPr>
                <w:t>96%</w:t>
              </w:r>
            </w:ins>
          </w:p>
        </w:tc>
        <w:tc>
          <w:tcPr>
            <w:tcW w:w="608" w:type="pct"/>
            <w:shd w:val="clear" w:color="000000" w:fill="DDEBF7"/>
            <w:noWrap/>
          </w:tcPr>
          <w:p w14:paraId="4FCA8197" w14:textId="77777777" w:rsidR="00AA06A4" w:rsidRPr="00AA06A4" w:rsidRDefault="00AA06A4" w:rsidP="00AA06A4">
            <w:pPr>
              <w:rPr>
                <w:ins w:id="10415" w:author="Gary Sullivan" w:date="2020-04-17T01:08:00Z"/>
                <w:bCs/>
                <w:lang w:val="en-US"/>
              </w:rPr>
            </w:pPr>
            <w:ins w:id="10416" w:author="Gary Sullivan" w:date="2020-04-17T01:08:00Z">
              <w:r w:rsidRPr="00AA06A4">
                <w:rPr>
                  <w:lang w:val="en-US"/>
                </w:rPr>
                <w:t>101%</w:t>
              </w:r>
            </w:ins>
          </w:p>
        </w:tc>
      </w:tr>
      <w:tr w:rsidR="00AA06A4" w:rsidRPr="00AA06A4" w14:paraId="762424E2" w14:textId="77777777" w:rsidTr="00AA06A4">
        <w:trPr>
          <w:trHeight w:val="501"/>
          <w:ins w:id="10417" w:author="Gary Sullivan" w:date="2020-04-17T01:08:00Z"/>
        </w:trPr>
        <w:tc>
          <w:tcPr>
            <w:tcW w:w="753" w:type="pct"/>
            <w:shd w:val="clear" w:color="auto" w:fill="auto"/>
            <w:noWrap/>
          </w:tcPr>
          <w:p w14:paraId="23FDFB56" w14:textId="77777777" w:rsidR="00AA06A4" w:rsidRPr="00AA06A4" w:rsidRDefault="00AA06A4" w:rsidP="00AA06A4">
            <w:pPr>
              <w:rPr>
                <w:ins w:id="10418" w:author="Gary Sullivan" w:date="2020-04-17T01:08:00Z"/>
                <w:lang w:val="en-US"/>
              </w:rPr>
            </w:pPr>
            <w:ins w:id="10419" w:author="Gary Sullivan" w:date="2020-04-17T01:08:00Z">
              <w:r w:rsidRPr="00AA06A4">
                <w:rPr>
                  <w:lang w:val="en-US"/>
                </w:rPr>
                <w:t>CCALF</w:t>
              </w:r>
            </w:ins>
          </w:p>
        </w:tc>
        <w:tc>
          <w:tcPr>
            <w:tcW w:w="606" w:type="pct"/>
            <w:shd w:val="clear" w:color="000000" w:fill="FCE4D6"/>
            <w:noWrap/>
          </w:tcPr>
          <w:p w14:paraId="619FC844" w14:textId="77777777" w:rsidR="00AA06A4" w:rsidRPr="00AA06A4" w:rsidRDefault="00AA06A4" w:rsidP="00AA06A4">
            <w:pPr>
              <w:rPr>
                <w:ins w:id="10420" w:author="Gary Sullivan" w:date="2020-04-17T01:08:00Z"/>
                <w:lang w:val="en-US"/>
              </w:rPr>
            </w:pPr>
            <w:ins w:id="10421" w:author="Gary Sullivan" w:date="2020-04-17T01:08:00Z">
              <w:r w:rsidRPr="00AA06A4">
                <w:rPr>
                  <w:lang w:val="en-US"/>
                </w:rPr>
                <w:t>-0.14%</w:t>
              </w:r>
            </w:ins>
          </w:p>
        </w:tc>
        <w:tc>
          <w:tcPr>
            <w:tcW w:w="606" w:type="pct"/>
            <w:shd w:val="clear" w:color="000000" w:fill="FCE4D6"/>
            <w:noWrap/>
          </w:tcPr>
          <w:p w14:paraId="49D2B11E" w14:textId="77777777" w:rsidR="00AA06A4" w:rsidRPr="00AA06A4" w:rsidRDefault="00AA06A4" w:rsidP="00AA06A4">
            <w:pPr>
              <w:rPr>
                <w:ins w:id="10422" w:author="Gary Sullivan" w:date="2020-04-17T01:08:00Z"/>
                <w:lang w:val="en-US"/>
              </w:rPr>
            </w:pPr>
            <w:ins w:id="10423" w:author="Gary Sullivan" w:date="2020-04-17T01:08:00Z">
              <w:r w:rsidRPr="00AA06A4">
                <w:rPr>
                  <w:lang w:val="en-US"/>
                </w:rPr>
                <w:t>12.54%</w:t>
              </w:r>
            </w:ins>
          </w:p>
        </w:tc>
        <w:tc>
          <w:tcPr>
            <w:tcW w:w="606" w:type="pct"/>
            <w:shd w:val="clear" w:color="000000" w:fill="FCE4D6"/>
            <w:noWrap/>
          </w:tcPr>
          <w:p w14:paraId="32E1B2A0" w14:textId="77777777" w:rsidR="00AA06A4" w:rsidRPr="00AA06A4" w:rsidRDefault="00AA06A4" w:rsidP="00AA06A4">
            <w:pPr>
              <w:rPr>
                <w:ins w:id="10424" w:author="Gary Sullivan" w:date="2020-04-17T01:08:00Z"/>
                <w:lang w:val="en-US"/>
              </w:rPr>
            </w:pPr>
            <w:ins w:id="10425" w:author="Gary Sullivan" w:date="2020-04-17T01:08:00Z">
              <w:r w:rsidRPr="00AA06A4">
                <w:rPr>
                  <w:lang w:val="en-US"/>
                </w:rPr>
                <w:t>12.60%</w:t>
              </w:r>
            </w:ins>
          </w:p>
        </w:tc>
        <w:tc>
          <w:tcPr>
            <w:tcW w:w="606" w:type="pct"/>
            <w:shd w:val="clear" w:color="000000" w:fill="DDEBF7"/>
            <w:noWrap/>
          </w:tcPr>
          <w:p w14:paraId="178E7F17" w14:textId="77777777" w:rsidR="00AA06A4" w:rsidRPr="00AA06A4" w:rsidRDefault="00AA06A4" w:rsidP="00AA06A4">
            <w:pPr>
              <w:rPr>
                <w:ins w:id="10426" w:author="Gary Sullivan" w:date="2020-04-17T01:08:00Z"/>
                <w:lang w:val="en-US"/>
              </w:rPr>
            </w:pPr>
            <w:ins w:id="10427" w:author="Gary Sullivan" w:date="2020-04-17T01:08:00Z">
              <w:r w:rsidRPr="00AA06A4">
                <w:rPr>
                  <w:lang w:val="en-US"/>
                </w:rPr>
                <w:t>94%</w:t>
              </w:r>
            </w:ins>
          </w:p>
        </w:tc>
        <w:tc>
          <w:tcPr>
            <w:tcW w:w="607" w:type="pct"/>
            <w:shd w:val="clear" w:color="000000" w:fill="DDEBF7"/>
            <w:noWrap/>
          </w:tcPr>
          <w:p w14:paraId="50AE5C76" w14:textId="77777777" w:rsidR="00AA06A4" w:rsidRPr="00AA06A4" w:rsidRDefault="00AA06A4" w:rsidP="00AA06A4">
            <w:pPr>
              <w:rPr>
                <w:ins w:id="10428" w:author="Gary Sullivan" w:date="2020-04-17T01:08:00Z"/>
                <w:lang w:val="en-US"/>
              </w:rPr>
            </w:pPr>
            <w:ins w:id="10429" w:author="Gary Sullivan" w:date="2020-04-17T01:08:00Z">
              <w:r w:rsidRPr="00AA06A4">
                <w:rPr>
                  <w:lang w:val="en-US"/>
                </w:rPr>
                <w:t>93%</w:t>
              </w:r>
            </w:ins>
          </w:p>
        </w:tc>
        <w:tc>
          <w:tcPr>
            <w:tcW w:w="608" w:type="pct"/>
            <w:shd w:val="clear" w:color="000000" w:fill="DDEBF7"/>
            <w:noWrap/>
          </w:tcPr>
          <w:p w14:paraId="4C1E032B" w14:textId="77777777" w:rsidR="00AA06A4" w:rsidRPr="00AA06A4" w:rsidRDefault="00AA06A4" w:rsidP="00AA06A4">
            <w:pPr>
              <w:rPr>
                <w:ins w:id="10430" w:author="Gary Sullivan" w:date="2020-04-17T01:08:00Z"/>
                <w:lang w:val="en-US"/>
              </w:rPr>
            </w:pPr>
            <w:ins w:id="10431" w:author="Gary Sullivan" w:date="2020-04-17T01:08:00Z">
              <w:r w:rsidRPr="00AA06A4">
                <w:rPr>
                  <w:lang w:val="en-US"/>
                </w:rPr>
                <w:t>100%</w:t>
              </w:r>
            </w:ins>
          </w:p>
        </w:tc>
        <w:tc>
          <w:tcPr>
            <w:tcW w:w="608" w:type="pct"/>
            <w:shd w:val="clear" w:color="000000" w:fill="DDEBF7"/>
            <w:noWrap/>
          </w:tcPr>
          <w:p w14:paraId="366C5C77" w14:textId="77777777" w:rsidR="00AA06A4" w:rsidRPr="00AA06A4" w:rsidRDefault="00AA06A4" w:rsidP="00AA06A4">
            <w:pPr>
              <w:rPr>
                <w:ins w:id="10432" w:author="Gary Sullivan" w:date="2020-04-17T01:08:00Z"/>
                <w:lang w:val="en-US"/>
              </w:rPr>
            </w:pPr>
            <w:ins w:id="10433" w:author="Gary Sullivan" w:date="2020-04-17T01:08:00Z">
              <w:r w:rsidRPr="00AA06A4">
                <w:rPr>
                  <w:lang w:val="en-US"/>
                </w:rPr>
                <w:t>99%</w:t>
              </w:r>
            </w:ins>
          </w:p>
        </w:tc>
      </w:tr>
    </w:tbl>
    <w:p w14:paraId="63A7E244" w14:textId="77777777" w:rsidR="00AA06A4" w:rsidRPr="00AA06A4" w:rsidRDefault="00AA06A4" w:rsidP="00AA06A4">
      <w:pPr>
        <w:rPr>
          <w:ins w:id="10434" w:author="Gary Sullivan" w:date="2020-04-17T01:08:00Z"/>
        </w:rPr>
      </w:pPr>
    </w:p>
    <w:p w14:paraId="3AA047C2" w14:textId="5406CF74" w:rsidR="00AA06A4" w:rsidRPr="00AA06A4" w:rsidRDefault="00AA06A4" w:rsidP="00AA06A4">
      <w:pPr>
        <w:rPr>
          <w:ins w:id="10435" w:author="Gary Sullivan" w:date="2020-04-17T01:08:00Z"/>
          <w:lang w:val="en-US"/>
        </w:rPr>
      </w:pPr>
      <w:ins w:id="10436" w:author="Gary Sullivan" w:date="2020-04-17T01:08:00Z">
        <w:r w:rsidRPr="00AA06A4">
          <w:rPr>
            <w:lang w:val="en-US"/>
          </w:rPr>
          <w:t>Simulation results in low delay B configuration (LDB) of VTM tool tests.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ins w:id="10437" w:author="Gary Sullivan" w:date="2020-04-17T01:08:00Z"/>
        </w:trPr>
        <w:tc>
          <w:tcPr>
            <w:tcW w:w="753" w:type="pct"/>
            <w:tcBorders>
              <w:top w:val="nil"/>
              <w:left w:val="nil"/>
            </w:tcBorders>
            <w:shd w:val="clear" w:color="auto" w:fill="auto"/>
            <w:noWrap/>
            <w:vAlign w:val="bottom"/>
          </w:tcPr>
          <w:p w14:paraId="31EDBD63" w14:textId="77777777" w:rsidR="00AA06A4" w:rsidRPr="00AA06A4" w:rsidRDefault="00AA06A4" w:rsidP="00AA06A4">
            <w:pPr>
              <w:rPr>
                <w:ins w:id="10438" w:author="Gary Sullivan" w:date="2020-04-17T01:08:00Z"/>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ins w:id="10439" w:author="Gary Sullivan" w:date="2020-04-17T01:08:00Z"/>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ins w:id="10440" w:author="Gary Sullivan" w:date="2020-04-17T01:08:00Z"/>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ins w:id="10441" w:author="Gary Sullivan" w:date="2020-04-17T01:08:00Z"/>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ins w:id="10442" w:author="Gary Sullivan" w:date="2020-04-17T01:08:00Z"/>
                <w:b/>
                <w:bCs/>
                <w:lang w:val="en-US"/>
              </w:rPr>
            </w:pPr>
            <w:ins w:id="10443" w:author="Gary Sullivan" w:date="2020-04-17T01:08:00Z">
              <w:r w:rsidRPr="00AA06A4">
                <w:rPr>
                  <w:b/>
                  <w:bCs/>
                  <w:lang w:val="en-US"/>
                </w:rPr>
                <w:t>LDB</w:t>
              </w:r>
            </w:ins>
          </w:p>
        </w:tc>
        <w:tc>
          <w:tcPr>
            <w:tcW w:w="607" w:type="pct"/>
            <w:tcBorders>
              <w:left w:val="nil"/>
              <w:right w:val="nil"/>
            </w:tcBorders>
            <w:shd w:val="clear" w:color="auto" w:fill="auto"/>
            <w:vAlign w:val="bottom"/>
          </w:tcPr>
          <w:p w14:paraId="3B77526A" w14:textId="77777777" w:rsidR="00AA06A4" w:rsidRPr="00AA06A4" w:rsidRDefault="00AA06A4" w:rsidP="00AA06A4">
            <w:pPr>
              <w:rPr>
                <w:ins w:id="10444" w:author="Gary Sullivan" w:date="2020-04-17T01:08:00Z"/>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ins w:id="10445" w:author="Gary Sullivan" w:date="2020-04-17T01:08:00Z"/>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ins w:id="10446" w:author="Gary Sullivan" w:date="2020-04-17T01:08:00Z"/>
                <w:b/>
                <w:bCs/>
                <w:lang w:val="en-US"/>
              </w:rPr>
            </w:pPr>
          </w:p>
        </w:tc>
      </w:tr>
      <w:tr w:rsidR="00AA06A4" w:rsidRPr="00AA06A4" w14:paraId="32AC235F" w14:textId="77777777" w:rsidTr="00AA06A4">
        <w:trPr>
          <w:trHeight w:val="620"/>
          <w:ins w:id="10447" w:author="Gary Sullivan" w:date="2020-04-17T01:08:00Z"/>
        </w:trPr>
        <w:tc>
          <w:tcPr>
            <w:tcW w:w="753" w:type="pct"/>
            <w:shd w:val="clear" w:color="auto" w:fill="auto"/>
            <w:noWrap/>
            <w:vAlign w:val="bottom"/>
          </w:tcPr>
          <w:p w14:paraId="72D2819A" w14:textId="77777777" w:rsidR="00AA06A4" w:rsidRPr="00AA06A4" w:rsidRDefault="00AA06A4" w:rsidP="00AA06A4">
            <w:pPr>
              <w:rPr>
                <w:ins w:id="10448" w:author="Gary Sullivan" w:date="2020-04-17T01:08:00Z"/>
                <w:b/>
                <w:bCs/>
                <w:lang w:val="en-US"/>
              </w:rPr>
            </w:pPr>
            <w:ins w:id="10449" w:author="Gary Sullivan" w:date="2020-04-17T01:08:00Z">
              <w:r w:rsidRPr="00AA06A4">
                <w:rPr>
                  <w:b/>
                  <w:lang w:val="en-US"/>
                </w:rPr>
                <w:lastRenderedPageBreak/>
                <w:t>A</w:t>
              </w:r>
              <w:r w:rsidRPr="00AA06A4">
                <w:rPr>
                  <w:b/>
                  <w:bCs/>
                  <w:lang w:val="en-US"/>
                </w:rPr>
                <w:t>cronym</w:t>
              </w:r>
            </w:ins>
          </w:p>
        </w:tc>
        <w:tc>
          <w:tcPr>
            <w:tcW w:w="606" w:type="pct"/>
            <w:shd w:val="clear" w:color="auto" w:fill="auto"/>
            <w:noWrap/>
            <w:vAlign w:val="bottom"/>
          </w:tcPr>
          <w:p w14:paraId="10C2F173" w14:textId="77777777" w:rsidR="00AA06A4" w:rsidRPr="00AA06A4" w:rsidRDefault="00AA06A4" w:rsidP="00AA06A4">
            <w:pPr>
              <w:rPr>
                <w:ins w:id="10450" w:author="Gary Sullivan" w:date="2020-04-17T01:08:00Z"/>
                <w:b/>
                <w:bCs/>
                <w:lang w:val="en-US"/>
              </w:rPr>
            </w:pPr>
            <w:ins w:id="10451" w:author="Gary Sullivan" w:date="2020-04-17T01:08:00Z">
              <w:r w:rsidRPr="00AA06A4">
                <w:rPr>
                  <w:b/>
                  <w:bCs/>
                  <w:lang w:val="en-US"/>
                </w:rPr>
                <w:t>BDR-Y</w:t>
              </w:r>
            </w:ins>
          </w:p>
        </w:tc>
        <w:tc>
          <w:tcPr>
            <w:tcW w:w="606" w:type="pct"/>
            <w:shd w:val="clear" w:color="auto" w:fill="auto"/>
            <w:noWrap/>
            <w:vAlign w:val="bottom"/>
          </w:tcPr>
          <w:p w14:paraId="21B59009" w14:textId="77777777" w:rsidR="00AA06A4" w:rsidRPr="00AA06A4" w:rsidRDefault="00AA06A4" w:rsidP="00AA06A4">
            <w:pPr>
              <w:rPr>
                <w:ins w:id="10452" w:author="Gary Sullivan" w:date="2020-04-17T01:08:00Z"/>
                <w:b/>
                <w:bCs/>
                <w:lang w:val="en-US"/>
              </w:rPr>
            </w:pPr>
            <w:ins w:id="10453" w:author="Gary Sullivan" w:date="2020-04-17T01:08:00Z">
              <w:r w:rsidRPr="00AA06A4">
                <w:rPr>
                  <w:b/>
                  <w:bCs/>
                  <w:lang w:val="en-US"/>
                </w:rPr>
                <w:t>BDR-U</w:t>
              </w:r>
            </w:ins>
          </w:p>
        </w:tc>
        <w:tc>
          <w:tcPr>
            <w:tcW w:w="606" w:type="pct"/>
            <w:shd w:val="clear" w:color="auto" w:fill="auto"/>
            <w:noWrap/>
            <w:vAlign w:val="bottom"/>
          </w:tcPr>
          <w:p w14:paraId="4D637925" w14:textId="77777777" w:rsidR="00AA06A4" w:rsidRPr="00AA06A4" w:rsidRDefault="00AA06A4" w:rsidP="00AA06A4">
            <w:pPr>
              <w:rPr>
                <w:ins w:id="10454" w:author="Gary Sullivan" w:date="2020-04-17T01:08:00Z"/>
                <w:b/>
                <w:bCs/>
                <w:lang w:val="en-US"/>
              </w:rPr>
            </w:pPr>
            <w:ins w:id="10455" w:author="Gary Sullivan" w:date="2020-04-17T01:08:00Z">
              <w:r w:rsidRPr="00AA06A4">
                <w:rPr>
                  <w:b/>
                  <w:bCs/>
                  <w:lang w:val="en-US"/>
                </w:rPr>
                <w:t>BDR-V</w:t>
              </w:r>
            </w:ins>
          </w:p>
        </w:tc>
        <w:tc>
          <w:tcPr>
            <w:tcW w:w="606" w:type="pct"/>
            <w:shd w:val="clear" w:color="auto" w:fill="auto"/>
            <w:vAlign w:val="bottom"/>
          </w:tcPr>
          <w:p w14:paraId="7C2B4C0A" w14:textId="77777777" w:rsidR="00AA06A4" w:rsidRPr="00AA06A4" w:rsidRDefault="00AA06A4" w:rsidP="00AA06A4">
            <w:pPr>
              <w:rPr>
                <w:ins w:id="10456" w:author="Gary Sullivan" w:date="2020-04-17T01:08:00Z"/>
                <w:b/>
                <w:bCs/>
                <w:lang w:val="en-US"/>
              </w:rPr>
            </w:pPr>
            <w:ins w:id="10457" w:author="Gary Sullivan" w:date="2020-04-17T01:08:00Z">
              <w:r w:rsidRPr="00AA06A4">
                <w:rPr>
                  <w:b/>
                  <w:bCs/>
                  <w:lang w:val="en-US"/>
                </w:rPr>
                <w:t>Tester EncTime</w:t>
              </w:r>
            </w:ins>
          </w:p>
        </w:tc>
        <w:tc>
          <w:tcPr>
            <w:tcW w:w="607" w:type="pct"/>
            <w:shd w:val="clear" w:color="auto" w:fill="auto"/>
            <w:vAlign w:val="bottom"/>
          </w:tcPr>
          <w:p w14:paraId="24112667" w14:textId="77777777" w:rsidR="00AA06A4" w:rsidRPr="00AA06A4" w:rsidRDefault="00AA06A4" w:rsidP="00AA06A4">
            <w:pPr>
              <w:rPr>
                <w:ins w:id="10458" w:author="Gary Sullivan" w:date="2020-04-17T01:08:00Z"/>
                <w:b/>
                <w:bCs/>
                <w:lang w:val="en-US"/>
              </w:rPr>
            </w:pPr>
            <w:ins w:id="10459" w:author="Gary Sullivan" w:date="2020-04-17T01:08:00Z">
              <w:r w:rsidRPr="00AA06A4">
                <w:rPr>
                  <w:b/>
                  <w:bCs/>
                  <w:lang w:val="en-US"/>
                </w:rPr>
                <w:t>Tester DecTime</w:t>
              </w:r>
            </w:ins>
          </w:p>
        </w:tc>
        <w:tc>
          <w:tcPr>
            <w:tcW w:w="608" w:type="pct"/>
            <w:shd w:val="clear" w:color="auto" w:fill="auto"/>
            <w:vAlign w:val="bottom"/>
          </w:tcPr>
          <w:p w14:paraId="40FB002E" w14:textId="77777777" w:rsidR="00AA06A4" w:rsidRPr="00AA06A4" w:rsidRDefault="00AA06A4" w:rsidP="00AA06A4">
            <w:pPr>
              <w:rPr>
                <w:ins w:id="10460" w:author="Gary Sullivan" w:date="2020-04-17T01:08:00Z"/>
                <w:b/>
                <w:bCs/>
                <w:lang w:val="en-US"/>
              </w:rPr>
            </w:pPr>
            <w:ins w:id="10461" w:author="Gary Sullivan" w:date="2020-04-17T01:08:00Z">
              <w:r w:rsidRPr="00AA06A4">
                <w:rPr>
                  <w:b/>
                  <w:bCs/>
                  <w:lang w:val="en-US"/>
                </w:rPr>
                <w:t>XChecker EncTime</w:t>
              </w:r>
            </w:ins>
          </w:p>
        </w:tc>
        <w:tc>
          <w:tcPr>
            <w:tcW w:w="608" w:type="pct"/>
            <w:shd w:val="clear" w:color="auto" w:fill="auto"/>
            <w:vAlign w:val="bottom"/>
          </w:tcPr>
          <w:p w14:paraId="7842B87A" w14:textId="77777777" w:rsidR="00AA06A4" w:rsidRPr="00AA06A4" w:rsidRDefault="00AA06A4" w:rsidP="00AA06A4">
            <w:pPr>
              <w:rPr>
                <w:ins w:id="10462" w:author="Gary Sullivan" w:date="2020-04-17T01:08:00Z"/>
                <w:b/>
                <w:bCs/>
                <w:lang w:val="en-US"/>
              </w:rPr>
            </w:pPr>
            <w:ins w:id="10463" w:author="Gary Sullivan" w:date="2020-04-17T01:08:00Z">
              <w:r w:rsidRPr="00AA06A4">
                <w:rPr>
                  <w:b/>
                  <w:bCs/>
                  <w:lang w:val="en-US"/>
                </w:rPr>
                <w:t>XChecker DecTime</w:t>
              </w:r>
            </w:ins>
          </w:p>
        </w:tc>
      </w:tr>
      <w:tr w:rsidR="00AA06A4" w:rsidRPr="00AA06A4" w14:paraId="731F48F3" w14:textId="77777777" w:rsidTr="00AA06A4">
        <w:trPr>
          <w:trHeight w:val="501"/>
          <w:ins w:id="10464" w:author="Gary Sullivan" w:date="2020-04-17T01:08:00Z"/>
        </w:trPr>
        <w:tc>
          <w:tcPr>
            <w:tcW w:w="753" w:type="pct"/>
            <w:shd w:val="clear" w:color="auto" w:fill="auto"/>
            <w:noWrap/>
          </w:tcPr>
          <w:p w14:paraId="10D5C184" w14:textId="77777777" w:rsidR="00AA06A4" w:rsidRPr="00AA06A4" w:rsidRDefault="00AA06A4" w:rsidP="00AA06A4">
            <w:pPr>
              <w:rPr>
                <w:ins w:id="10465" w:author="Gary Sullivan" w:date="2020-04-17T01:08:00Z"/>
                <w:bCs/>
                <w:lang w:val="en-US"/>
              </w:rPr>
            </w:pPr>
            <w:ins w:id="10466" w:author="Gary Sullivan" w:date="2020-04-17T01:08:00Z">
              <w:r w:rsidRPr="00AA06A4">
                <w:rPr>
                  <w:lang w:val="en-US"/>
                </w:rPr>
                <w:t>CST</w:t>
              </w:r>
            </w:ins>
          </w:p>
        </w:tc>
        <w:tc>
          <w:tcPr>
            <w:tcW w:w="606" w:type="pct"/>
            <w:shd w:val="clear" w:color="000000" w:fill="FCE4D6"/>
            <w:noWrap/>
          </w:tcPr>
          <w:p w14:paraId="736D9BCC" w14:textId="77777777" w:rsidR="00AA06A4" w:rsidRPr="00AA06A4" w:rsidRDefault="00AA06A4" w:rsidP="00AA06A4">
            <w:pPr>
              <w:rPr>
                <w:ins w:id="10467" w:author="Gary Sullivan" w:date="2020-04-17T01:08:00Z"/>
                <w:bCs/>
                <w:lang w:val="en-US"/>
              </w:rPr>
            </w:pPr>
            <w:ins w:id="10468" w:author="Gary Sullivan" w:date="2020-04-17T01:08:00Z">
              <w:r w:rsidRPr="00AA06A4">
                <w:rPr>
                  <w:lang w:val="en-US"/>
                </w:rPr>
                <w:t>0.01%</w:t>
              </w:r>
            </w:ins>
          </w:p>
        </w:tc>
        <w:tc>
          <w:tcPr>
            <w:tcW w:w="606" w:type="pct"/>
            <w:shd w:val="clear" w:color="000000" w:fill="FCE4D6"/>
            <w:noWrap/>
          </w:tcPr>
          <w:p w14:paraId="4EFEDFD0" w14:textId="77777777" w:rsidR="00AA06A4" w:rsidRPr="00AA06A4" w:rsidRDefault="00AA06A4" w:rsidP="00AA06A4">
            <w:pPr>
              <w:rPr>
                <w:ins w:id="10469" w:author="Gary Sullivan" w:date="2020-04-17T01:08:00Z"/>
                <w:bCs/>
                <w:lang w:val="en-US"/>
              </w:rPr>
            </w:pPr>
            <w:ins w:id="10470" w:author="Gary Sullivan" w:date="2020-04-17T01:08:00Z">
              <w:r w:rsidRPr="00AA06A4">
                <w:rPr>
                  <w:lang w:val="en-US"/>
                </w:rPr>
                <w:t>1.93%</w:t>
              </w:r>
            </w:ins>
          </w:p>
        </w:tc>
        <w:tc>
          <w:tcPr>
            <w:tcW w:w="606" w:type="pct"/>
            <w:shd w:val="clear" w:color="000000" w:fill="FCE4D6"/>
            <w:noWrap/>
          </w:tcPr>
          <w:p w14:paraId="22DD0E66" w14:textId="77777777" w:rsidR="00AA06A4" w:rsidRPr="00AA06A4" w:rsidRDefault="00AA06A4" w:rsidP="00AA06A4">
            <w:pPr>
              <w:rPr>
                <w:ins w:id="10471" w:author="Gary Sullivan" w:date="2020-04-17T01:08:00Z"/>
                <w:bCs/>
                <w:lang w:val="en-US"/>
              </w:rPr>
            </w:pPr>
            <w:ins w:id="10472" w:author="Gary Sullivan" w:date="2020-04-17T01:08:00Z">
              <w:r w:rsidRPr="00AA06A4">
                <w:rPr>
                  <w:lang w:val="en-US"/>
                </w:rPr>
                <w:t>1.96%</w:t>
              </w:r>
            </w:ins>
          </w:p>
        </w:tc>
        <w:tc>
          <w:tcPr>
            <w:tcW w:w="606" w:type="pct"/>
            <w:shd w:val="clear" w:color="000000" w:fill="DDEBF7"/>
            <w:noWrap/>
          </w:tcPr>
          <w:p w14:paraId="157E1EBF" w14:textId="77777777" w:rsidR="00AA06A4" w:rsidRPr="00AA06A4" w:rsidRDefault="00AA06A4" w:rsidP="00AA06A4">
            <w:pPr>
              <w:rPr>
                <w:ins w:id="10473" w:author="Gary Sullivan" w:date="2020-04-17T01:08:00Z"/>
                <w:bCs/>
                <w:lang w:val="en-US"/>
              </w:rPr>
            </w:pPr>
            <w:ins w:id="10474" w:author="Gary Sullivan" w:date="2020-04-17T01:08:00Z">
              <w:r w:rsidRPr="00AA06A4">
                <w:rPr>
                  <w:lang w:val="en-US"/>
                </w:rPr>
                <w:t>100%</w:t>
              </w:r>
            </w:ins>
          </w:p>
        </w:tc>
        <w:tc>
          <w:tcPr>
            <w:tcW w:w="607" w:type="pct"/>
            <w:shd w:val="clear" w:color="000000" w:fill="DDEBF7"/>
            <w:noWrap/>
          </w:tcPr>
          <w:p w14:paraId="226E4800" w14:textId="77777777" w:rsidR="00AA06A4" w:rsidRPr="00AA06A4" w:rsidRDefault="00AA06A4" w:rsidP="00AA06A4">
            <w:pPr>
              <w:rPr>
                <w:ins w:id="10475" w:author="Gary Sullivan" w:date="2020-04-17T01:08:00Z"/>
                <w:bCs/>
                <w:lang w:val="en-US"/>
              </w:rPr>
            </w:pPr>
            <w:ins w:id="10476" w:author="Gary Sullivan" w:date="2020-04-17T01:08:00Z">
              <w:r w:rsidRPr="00AA06A4">
                <w:rPr>
                  <w:lang w:val="en-US"/>
                </w:rPr>
                <w:t>99%</w:t>
              </w:r>
            </w:ins>
          </w:p>
        </w:tc>
        <w:tc>
          <w:tcPr>
            <w:tcW w:w="608" w:type="pct"/>
            <w:shd w:val="clear" w:color="000000" w:fill="DDEBF7"/>
            <w:noWrap/>
          </w:tcPr>
          <w:p w14:paraId="7BCCEDD4" w14:textId="77777777" w:rsidR="00AA06A4" w:rsidRPr="00AA06A4" w:rsidRDefault="00AA06A4" w:rsidP="00AA06A4">
            <w:pPr>
              <w:rPr>
                <w:ins w:id="10477" w:author="Gary Sullivan" w:date="2020-04-17T01:08:00Z"/>
                <w:bCs/>
                <w:lang w:val="en-US"/>
              </w:rPr>
            </w:pPr>
            <w:ins w:id="10478" w:author="Gary Sullivan" w:date="2020-04-17T01:08:00Z">
              <w:r w:rsidRPr="00AA06A4">
                <w:rPr>
                  <w:lang w:val="en-US"/>
                </w:rPr>
                <w:t>99%</w:t>
              </w:r>
            </w:ins>
          </w:p>
        </w:tc>
        <w:tc>
          <w:tcPr>
            <w:tcW w:w="608" w:type="pct"/>
            <w:shd w:val="clear" w:color="000000" w:fill="DDEBF7"/>
            <w:noWrap/>
          </w:tcPr>
          <w:p w14:paraId="7FCCE94E" w14:textId="77777777" w:rsidR="00AA06A4" w:rsidRPr="00AA06A4" w:rsidRDefault="00AA06A4" w:rsidP="00AA06A4">
            <w:pPr>
              <w:rPr>
                <w:ins w:id="10479" w:author="Gary Sullivan" w:date="2020-04-17T01:08:00Z"/>
                <w:bCs/>
                <w:lang w:val="en-US"/>
              </w:rPr>
            </w:pPr>
            <w:ins w:id="10480" w:author="Gary Sullivan" w:date="2020-04-17T01:08:00Z">
              <w:r w:rsidRPr="00AA06A4">
                <w:rPr>
                  <w:lang w:val="en-US"/>
                </w:rPr>
                <w:t>99%</w:t>
              </w:r>
            </w:ins>
          </w:p>
        </w:tc>
      </w:tr>
      <w:tr w:rsidR="00AA06A4" w:rsidRPr="00AA06A4" w14:paraId="5EF2235E" w14:textId="77777777" w:rsidTr="00AA06A4">
        <w:trPr>
          <w:trHeight w:val="501"/>
          <w:ins w:id="10481" w:author="Gary Sullivan" w:date="2020-04-17T01:08:00Z"/>
        </w:trPr>
        <w:tc>
          <w:tcPr>
            <w:tcW w:w="753" w:type="pct"/>
            <w:shd w:val="clear" w:color="auto" w:fill="auto"/>
            <w:noWrap/>
          </w:tcPr>
          <w:p w14:paraId="123E769C" w14:textId="77777777" w:rsidR="00AA06A4" w:rsidRPr="00AA06A4" w:rsidRDefault="00AA06A4" w:rsidP="00AA06A4">
            <w:pPr>
              <w:rPr>
                <w:ins w:id="10482" w:author="Gary Sullivan" w:date="2020-04-17T01:08:00Z"/>
                <w:bCs/>
                <w:lang w:val="en-US"/>
              </w:rPr>
            </w:pPr>
            <w:ins w:id="10483" w:author="Gary Sullivan" w:date="2020-04-17T01:08:00Z">
              <w:r w:rsidRPr="00AA06A4">
                <w:rPr>
                  <w:lang w:val="en-US"/>
                </w:rPr>
                <w:t>DQ</w:t>
              </w:r>
            </w:ins>
          </w:p>
        </w:tc>
        <w:tc>
          <w:tcPr>
            <w:tcW w:w="606" w:type="pct"/>
            <w:shd w:val="clear" w:color="000000" w:fill="FCE4D6"/>
            <w:noWrap/>
          </w:tcPr>
          <w:p w14:paraId="0158FA8B" w14:textId="77777777" w:rsidR="00AA06A4" w:rsidRPr="00AA06A4" w:rsidRDefault="00AA06A4" w:rsidP="00AA06A4">
            <w:pPr>
              <w:rPr>
                <w:ins w:id="10484" w:author="Gary Sullivan" w:date="2020-04-17T01:08:00Z"/>
                <w:bCs/>
                <w:lang w:val="en-US"/>
              </w:rPr>
            </w:pPr>
            <w:ins w:id="10485" w:author="Gary Sullivan" w:date="2020-04-17T01:08:00Z">
              <w:r w:rsidRPr="00AA06A4">
                <w:rPr>
                  <w:lang w:val="en-US"/>
                </w:rPr>
                <w:t>1.60%</w:t>
              </w:r>
            </w:ins>
          </w:p>
        </w:tc>
        <w:tc>
          <w:tcPr>
            <w:tcW w:w="606" w:type="pct"/>
            <w:shd w:val="clear" w:color="000000" w:fill="FCE4D6"/>
            <w:noWrap/>
          </w:tcPr>
          <w:p w14:paraId="4D905EFE" w14:textId="77777777" w:rsidR="00AA06A4" w:rsidRPr="00AA06A4" w:rsidRDefault="00AA06A4" w:rsidP="00AA06A4">
            <w:pPr>
              <w:rPr>
                <w:ins w:id="10486" w:author="Gary Sullivan" w:date="2020-04-17T01:08:00Z"/>
                <w:bCs/>
                <w:lang w:val="en-US"/>
              </w:rPr>
            </w:pPr>
            <w:ins w:id="10487" w:author="Gary Sullivan" w:date="2020-04-17T01:08:00Z">
              <w:r w:rsidRPr="00AA06A4">
                <w:rPr>
                  <w:lang w:val="en-US"/>
                </w:rPr>
                <w:t>0.60%</w:t>
              </w:r>
            </w:ins>
          </w:p>
        </w:tc>
        <w:tc>
          <w:tcPr>
            <w:tcW w:w="606" w:type="pct"/>
            <w:shd w:val="clear" w:color="000000" w:fill="FCE4D6"/>
            <w:noWrap/>
          </w:tcPr>
          <w:p w14:paraId="36990E77" w14:textId="77777777" w:rsidR="00AA06A4" w:rsidRPr="00AA06A4" w:rsidRDefault="00AA06A4" w:rsidP="00AA06A4">
            <w:pPr>
              <w:rPr>
                <w:ins w:id="10488" w:author="Gary Sullivan" w:date="2020-04-17T01:08:00Z"/>
                <w:bCs/>
                <w:lang w:val="en-US"/>
              </w:rPr>
            </w:pPr>
            <w:ins w:id="10489" w:author="Gary Sullivan" w:date="2020-04-17T01:08:00Z">
              <w:r w:rsidRPr="00AA06A4">
                <w:rPr>
                  <w:lang w:val="en-US"/>
                </w:rPr>
                <w:t>0.16%</w:t>
              </w:r>
            </w:ins>
          </w:p>
        </w:tc>
        <w:tc>
          <w:tcPr>
            <w:tcW w:w="606" w:type="pct"/>
            <w:shd w:val="clear" w:color="000000" w:fill="DDEBF7"/>
            <w:noWrap/>
          </w:tcPr>
          <w:p w14:paraId="28CCC885" w14:textId="77777777" w:rsidR="00AA06A4" w:rsidRPr="00AA06A4" w:rsidRDefault="00AA06A4" w:rsidP="00AA06A4">
            <w:pPr>
              <w:rPr>
                <w:ins w:id="10490" w:author="Gary Sullivan" w:date="2020-04-17T01:08:00Z"/>
                <w:bCs/>
                <w:lang w:val="en-US"/>
              </w:rPr>
            </w:pPr>
            <w:ins w:id="10491" w:author="Gary Sullivan" w:date="2020-04-17T01:08:00Z">
              <w:r w:rsidRPr="00AA06A4">
                <w:rPr>
                  <w:lang w:val="en-US"/>
                </w:rPr>
                <w:t>100%</w:t>
              </w:r>
            </w:ins>
          </w:p>
        </w:tc>
        <w:tc>
          <w:tcPr>
            <w:tcW w:w="607" w:type="pct"/>
            <w:shd w:val="clear" w:color="000000" w:fill="DDEBF7"/>
            <w:noWrap/>
          </w:tcPr>
          <w:p w14:paraId="53354F43" w14:textId="77777777" w:rsidR="00AA06A4" w:rsidRPr="00AA06A4" w:rsidRDefault="00AA06A4" w:rsidP="00AA06A4">
            <w:pPr>
              <w:rPr>
                <w:ins w:id="10492" w:author="Gary Sullivan" w:date="2020-04-17T01:08:00Z"/>
                <w:bCs/>
                <w:lang w:val="en-US"/>
              </w:rPr>
            </w:pPr>
            <w:ins w:id="10493" w:author="Gary Sullivan" w:date="2020-04-17T01:08:00Z">
              <w:r w:rsidRPr="00AA06A4">
                <w:rPr>
                  <w:lang w:val="en-US"/>
                </w:rPr>
                <w:t>104%</w:t>
              </w:r>
            </w:ins>
          </w:p>
        </w:tc>
        <w:tc>
          <w:tcPr>
            <w:tcW w:w="608" w:type="pct"/>
            <w:shd w:val="clear" w:color="000000" w:fill="DDEBF7"/>
            <w:noWrap/>
          </w:tcPr>
          <w:p w14:paraId="3F2E98FA" w14:textId="77777777" w:rsidR="00AA06A4" w:rsidRPr="00AA06A4" w:rsidRDefault="00AA06A4" w:rsidP="00AA06A4">
            <w:pPr>
              <w:rPr>
                <w:ins w:id="10494" w:author="Gary Sullivan" w:date="2020-04-17T01:08:00Z"/>
                <w:bCs/>
                <w:lang w:val="en-US"/>
              </w:rPr>
            </w:pPr>
            <w:ins w:id="10495" w:author="Gary Sullivan" w:date="2020-04-17T01:08:00Z">
              <w:r w:rsidRPr="00AA06A4">
                <w:rPr>
                  <w:lang w:val="en-US"/>
                </w:rPr>
                <w:t>93%</w:t>
              </w:r>
            </w:ins>
          </w:p>
        </w:tc>
        <w:tc>
          <w:tcPr>
            <w:tcW w:w="608" w:type="pct"/>
            <w:shd w:val="clear" w:color="000000" w:fill="DDEBF7"/>
            <w:noWrap/>
          </w:tcPr>
          <w:p w14:paraId="79AF8E47" w14:textId="77777777" w:rsidR="00AA06A4" w:rsidRPr="00AA06A4" w:rsidRDefault="00AA06A4" w:rsidP="00AA06A4">
            <w:pPr>
              <w:rPr>
                <w:ins w:id="10496" w:author="Gary Sullivan" w:date="2020-04-17T01:08:00Z"/>
                <w:bCs/>
                <w:lang w:val="en-US"/>
              </w:rPr>
            </w:pPr>
            <w:ins w:id="10497" w:author="Gary Sullivan" w:date="2020-04-17T01:08:00Z">
              <w:r w:rsidRPr="00AA06A4">
                <w:rPr>
                  <w:lang w:val="en-US"/>
                </w:rPr>
                <w:t>97%</w:t>
              </w:r>
            </w:ins>
          </w:p>
        </w:tc>
      </w:tr>
      <w:tr w:rsidR="00AA06A4" w:rsidRPr="00AA06A4" w14:paraId="5DAD7681" w14:textId="77777777" w:rsidTr="00AA06A4">
        <w:trPr>
          <w:trHeight w:val="501"/>
          <w:ins w:id="10498" w:author="Gary Sullivan" w:date="2020-04-17T01:08:00Z"/>
        </w:trPr>
        <w:tc>
          <w:tcPr>
            <w:tcW w:w="753" w:type="pct"/>
            <w:shd w:val="clear" w:color="auto" w:fill="auto"/>
            <w:noWrap/>
          </w:tcPr>
          <w:p w14:paraId="0A43A472" w14:textId="77777777" w:rsidR="00AA06A4" w:rsidRPr="00AA06A4" w:rsidRDefault="00AA06A4" w:rsidP="00AA06A4">
            <w:pPr>
              <w:rPr>
                <w:ins w:id="10499" w:author="Gary Sullivan" w:date="2020-04-17T01:08:00Z"/>
                <w:bCs/>
                <w:lang w:val="en-US"/>
              </w:rPr>
            </w:pPr>
            <w:ins w:id="10500" w:author="Gary Sullivan" w:date="2020-04-17T01:08:00Z">
              <w:r w:rsidRPr="00AA06A4">
                <w:rPr>
                  <w:lang w:val="en-US"/>
                </w:rPr>
                <w:t>CCLM</w:t>
              </w:r>
            </w:ins>
          </w:p>
        </w:tc>
        <w:tc>
          <w:tcPr>
            <w:tcW w:w="606" w:type="pct"/>
            <w:shd w:val="clear" w:color="000000" w:fill="FCE4D6"/>
            <w:noWrap/>
          </w:tcPr>
          <w:p w14:paraId="60084DFA" w14:textId="77777777" w:rsidR="00AA06A4" w:rsidRPr="00AA06A4" w:rsidRDefault="00AA06A4" w:rsidP="00AA06A4">
            <w:pPr>
              <w:rPr>
                <w:ins w:id="10501" w:author="Gary Sullivan" w:date="2020-04-17T01:08:00Z"/>
                <w:bCs/>
                <w:lang w:val="en-US"/>
              </w:rPr>
            </w:pPr>
            <w:ins w:id="10502" w:author="Gary Sullivan" w:date="2020-04-17T01:08:00Z">
              <w:r w:rsidRPr="00AA06A4">
                <w:rPr>
                  <w:lang w:val="en-US"/>
                </w:rPr>
                <w:t>0.00%</w:t>
              </w:r>
            </w:ins>
          </w:p>
        </w:tc>
        <w:tc>
          <w:tcPr>
            <w:tcW w:w="606" w:type="pct"/>
            <w:shd w:val="clear" w:color="000000" w:fill="FCE4D6"/>
            <w:noWrap/>
          </w:tcPr>
          <w:p w14:paraId="39A4623D" w14:textId="77777777" w:rsidR="00AA06A4" w:rsidRPr="00AA06A4" w:rsidRDefault="00AA06A4" w:rsidP="00AA06A4">
            <w:pPr>
              <w:rPr>
                <w:ins w:id="10503" w:author="Gary Sullivan" w:date="2020-04-17T01:08:00Z"/>
                <w:bCs/>
                <w:lang w:val="en-US"/>
              </w:rPr>
            </w:pPr>
            <w:ins w:id="10504" w:author="Gary Sullivan" w:date="2020-04-17T01:08:00Z">
              <w:r w:rsidRPr="00AA06A4">
                <w:rPr>
                  <w:lang w:val="en-US"/>
                </w:rPr>
                <w:t>3.15%</w:t>
              </w:r>
            </w:ins>
          </w:p>
        </w:tc>
        <w:tc>
          <w:tcPr>
            <w:tcW w:w="606" w:type="pct"/>
            <w:shd w:val="clear" w:color="000000" w:fill="FCE4D6"/>
            <w:noWrap/>
          </w:tcPr>
          <w:p w14:paraId="72597FA5" w14:textId="77777777" w:rsidR="00AA06A4" w:rsidRPr="00AA06A4" w:rsidRDefault="00AA06A4" w:rsidP="00AA06A4">
            <w:pPr>
              <w:rPr>
                <w:ins w:id="10505" w:author="Gary Sullivan" w:date="2020-04-17T01:08:00Z"/>
                <w:bCs/>
                <w:lang w:val="en-US"/>
              </w:rPr>
            </w:pPr>
            <w:ins w:id="10506" w:author="Gary Sullivan" w:date="2020-04-17T01:08:00Z">
              <w:r w:rsidRPr="00AA06A4">
                <w:rPr>
                  <w:lang w:val="en-US"/>
                </w:rPr>
                <w:t>2.81%</w:t>
              </w:r>
            </w:ins>
          </w:p>
        </w:tc>
        <w:tc>
          <w:tcPr>
            <w:tcW w:w="606" w:type="pct"/>
            <w:shd w:val="clear" w:color="000000" w:fill="DDEBF7"/>
            <w:noWrap/>
          </w:tcPr>
          <w:p w14:paraId="6E82D3B3" w14:textId="77777777" w:rsidR="00AA06A4" w:rsidRPr="00AA06A4" w:rsidRDefault="00AA06A4" w:rsidP="00AA06A4">
            <w:pPr>
              <w:rPr>
                <w:ins w:id="10507" w:author="Gary Sullivan" w:date="2020-04-17T01:08:00Z"/>
                <w:bCs/>
                <w:lang w:val="en-US"/>
              </w:rPr>
            </w:pPr>
            <w:ins w:id="10508" w:author="Gary Sullivan" w:date="2020-04-17T01:08:00Z">
              <w:r w:rsidRPr="00AA06A4">
                <w:rPr>
                  <w:lang w:val="en-US"/>
                </w:rPr>
                <w:t>100%</w:t>
              </w:r>
            </w:ins>
          </w:p>
        </w:tc>
        <w:tc>
          <w:tcPr>
            <w:tcW w:w="607" w:type="pct"/>
            <w:shd w:val="clear" w:color="000000" w:fill="DDEBF7"/>
            <w:noWrap/>
          </w:tcPr>
          <w:p w14:paraId="2C00767C" w14:textId="77777777" w:rsidR="00AA06A4" w:rsidRPr="00AA06A4" w:rsidRDefault="00AA06A4" w:rsidP="00AA06A4">
            <w:pPr>
              <w:rPr>
                <w:ins w:id="10509" w:author="Gary Sullivan" w:date="2020-04-17T01:08:00Z"/>
                <w:bCs/>
                <w:lang w:val="en-US"/>
              </w:rPr>
            </w:pPr>
            <w:ins w:id="10510" w:author="Gary Sullivan" w:date="2020-04-17T01:08:00Z">
              <w:r w:rsidRPr="00AA06A4">
                <w:rPr>
                  <w:lang w:val="en-US"/>
                </w:rPr>
                <w:t>101%</w:t>
              </w:r>
            </w:ins>
          </w:p>
        </w:tc>
        <w:tc>
          <w:tcPr>
            <w:tcW w:w="608" w:type="pct"/>
            <w:shd w:val="clear" w:color="000000" w:fill="DDEBF7"/>
            <w:noWrap/>
          </w:tcPr>
          <w:p w14:paraId="28CE41A6" w14:textId="77777777" w:rsidR="00AA06A4" w:rsidRPr="00AA06A4" w:rsidRDefault="00AA06A4" w:rsidP="00AA06A4">
            <w:pPr>
              <w:rPr>
                <w:ins w:id="10511" w:author="Gary Sullivan" w:date="2020-04-17T01:08:00Z"/>
                <w:bCs/>
                <w:lang w:val="en-US"/>
              </w:rPr>
            </w:pPr>
            <w:ins w:id="10512" w:author="Gary Sullivan" w:date="2020-04-17T01:08:00Z">
              <w:r w:rsidRPr="00AA06A4">
                <w:rPr>
                  <w:lang w:val="en-US"/>
                </w:rPr>
                <w:t>99%</w:t>
              </w:r>
            </w:ins>
          </w:p>
        </w:tc>
        <w:tc>
          <w:tcPr>
            <w:tcW w:w="608" w:type="pct"/>
            <w:shd w:val="clear" w:color="000000" w:fill="DDEBF7"/>
            <w:noWrap/>
          </w:tcPr>
          <w:p w14:paraId="0BB9458A" w14:textId="77777777" w:rsidR="00AA06A4" w:rsidRPr="00AA06A4" w:rsidRDefault="00AA06A4" w:rsidP="00AA06A4">
            <w:pPr>
              <w:rPr>
                <w:ins w:id="10513" w:author="Gary Sullivan" w:date="2020-04-17T01:08:00Z"/>
                <w:bCs/>
                <w:lang w:val="en-US"/>
              </w:rPr>
            </w:pPr>
            <w:ins w:id="10514" w:author="Gary Sullivan" w:date="2020-04-17T01:08:00Z">
              <w:r w:rsidRPr="00AA06A4">
                <w:rPr>
                  <w:lang w:val="en-US"/>
                </w:rPr>
                <w:t>96%</w:t>
              </w:r>
            </w:ins>
          </w:p>
        </w:tc>
      </w:tr>
      <w:tr w:rsidR="00AA06A4" w:rsidRPr="00AA06A4" w14:paraId="54CE13F9" w14:textId="77777777" w:rsidTr="00AA06A4">
        <w:trPr>
          <w:trHeight w:val="501"/>
          <w:ins w:id="10515" w:author="Gary Sullivan" w:date="2020-04-17T01:08:00Z"/>
        </w:trPr>
        <w:tc>
          <w:tcPr>
            <w:tcW w:w="753" w:type="pct"/>
            <w:shd w:val="clear" w:color="auto" w:fill="auto"/>
            <w:noWrap/>
          </w:tcPr>
          <w:p w14:paraId="62A8159E" w14:textId="77777777" w:rsidR="00AA06A4" w:rsidRPr="00AA06A4" w:rsidRDefault="00AA06A4" w:rsidP="00AA06A4">
            <w:pPr>
              <w:rPr>
                <w:ins w:id="10516" w:author="Gary Sullivan" w:date="2020-04-17T01:08:00Z"/>
                <w:bCs/>
                <w:lang w:val="en-US"/>
              </w:rPr>
            </w:pPr>
            <w:ins w:id="10517" w:author="Gary Sullivan" w:date="2020-04-17T01:08:00Z">
              <w:r w:rsidRPr="00AA06A4">
                <w:rPr>
                  <w:lang w:val="en-US"/>
                </w:rPr>
                <w:t>MTS</w:t>
              </w:r>
            </w:ins>
          </w:p>
        </w:tc>
        <w:tc>
          <w:tcPr>
            <w:tcW w:w="606" w:type="pct"/>
            <w:shd w:val="clear" w:color="000000" w:fill="FCE4D6"/>
            <w:noWrap/>
          </w:tcPr>
          <w:p w14:paraId="655237AC" w14:textId="77777777" w:rsidR="00AA06A4" w:rsidRPr="00AA06A4" w:rsidRDefault="00AA06A4" w:rsidP="00AA06A4">
            <w:pPr>
              <w:rPr>
                <w:ins w:id="10518" w:author="Gary Sullivan" w:date="2020-04-17T01:08:00Z"/>
                <w:bCs/>
                <w:lang w:val="en-US"/>
              </w:rPr>
            </w:pPr>
            <w:ins w:id="10519" w:author="Gary Sullivan" w:date="2020-04-17T01:08:00Z">
              <w:r w:rsidRPr="00AA06A4">
                <w:rPr>
                  <w:lang w:val="en-US"/>
                </w:rPr>
                <w:t>0.53%</w:t>
              </w:r>
            </w:ins>
          </w:p>
        </w:tc>
        <w:tc>
          <w:tcPr>
            <w:tcW w:w="606" w:type="pct"/>
            <w:shd w:val="clear" w:color="000000" w:fill="FCE4D6"/>
            <w:noWrap/>
          </w:tcPr>
          <w:p w14:paraId="1E2EA331" w14:textId="77777777" w:rsidR="00AA06A4" w:rsidRPr="00AA06A4" w:rsidRDefault="00AA06A4" w:rsidP="00AA06A4">
            <w:pPr>
              <w:rPr>
                <w:ins w:id="10520" w:author="Gary Sullivan" w:date="2020-04-17T01:08:00Z"/>
                <w:bCs/>
                <w:lang w:val="en-US"/>
              </w:rPr>
            </w:pPr>
            <w:ins w:id="10521" w:author="Gary Sullivan" w:date="2020-04-17T01:08:00Z">
              <w:r w:rsidRPr="00AA06A4">
                <w:rPr>
                  <w:lang w:val="en-US"/>
                </w:rPr>
                <w:t>0.26%</w:t>
              </w:r>
            </w:ins>
          </w:p>
        </w:tc>
        <w:tc>
          <w:tcPr>
            <w:tcW w:w="606" w:type="pct"/>
            <w:shd w:val="clear" w:color="000000" w:fill="FCE4D6"/>
            <w:noWrap/>
          </w:tcPr>
          <w:p w14:paraId="7E37633E" w14:textId="77777777" w:rsidR="00AA06A4" w:rsidRPr="00AA06A4" w:rsidRDefault="00AA06A4" w:rsidP="00AA06A4">
            <w:pPr>
              <w:rPr>
                <w:ins w:id="10522" w:author="Gary Sullivan" w:date="2020-04-17T01:08:00Z"/>
                <w:bCs/>
                <w:lang w:val="en-US"/>
              </w:rPr>
            </w:pPr>
            <w:ins w:id="10523" w:author="Gary Sullivan" w:date="2020-04-17T01:08:00Z">
              <w:r w:rsidRPr="00AA06A4">
                <w:rPr>
                  <w:lang w:val="en-US"/>
                </w:rPr>
                <w:t>0.04%</w:t>
              </w:r>
            </w:ins>
          </w:p>
        </w:tc>
        <w:tc>
          <w:tcPr>
            <w:tcW w:w="606" w:type="pct"/>
            <w:shd w:val="clear" w:color="000000" w:fill="DDEBF7"/>
            <w:noWrap/>
          </w:tcPr>
          <w:p w14:paraId="2DE73690" w14:textId="77777777" w:rsidR="00AA06A4" w:rsidRPr="00AA06A4" w:rsidRDefault="00AA06A4" w:rsidP="00AA06A4">
            <w:pPr>
              <w:rPr>
                <w:ins w:id="10524" w:author="Gary Sullivan" w:date="2020-04-17T01:08:00Z"/>
                <w:bCs/>
                <w:lang w:val="en-US"/>
              </w:rPr>
            </w:pPr>
            <w:ins w:id="10525" w:author="Gary Sullivan" w:date="2020-04-17T01:08:00Z">
              <w:r w:rsidRPr="00AA06A4">
                <w:rPr>
                  <w:lang w:val="en-US"/>
                </w:rPr>
                <w:t>98%</w:t>
              </w:r>
            </w:ins>
          </w:p>
        </w:tc>
        <w:tc>
          <w:tcPr>
            <w:tcW w:w="607" w:type="pct"/>
            <w:shd w:val="clear" w:color="000000" w:fill="DDEBF7"/>
            <w:noWrap/>
          </w:tcPr>
          <w:p w14:paraId="1A2501AA" w14:textId="77777777" w:rsidR="00AA06A4" w:rsidRPr="00AA06A4" w:rsidRDefault="00AA06A4" w:rsidP="00AA06A4">
            <w:pPr>
              <w:rPr>
                <w:ins w:id="10526" w:author="Gary Sullivan" w:date="2020-04-17T01:08:00Z"/>
                <w:bCs/>
                <w:lang w:val="en-US"/>
              </w:rPr>
            </w:pPr>
            <w:ins w:id="10527" w:author="Gary Sullivan" w:date="2020-04-17T01:08:00Z">
              <w:r w:rsidRPr="00AA06A4">
                <w:rPr>
                  <w:lang w:val="en-US"/>
                </w:rPr>
                <w:t>100%</w:t>
              </w:r>
            </w:ins>
          </w:p>
        </w:tc>
        <w:tc>
          <w:tcPr>
            <w:tcW w:w="608" w:type="pct"/>
            <w:shd w:val="clear" w:color="000000" w:fill="DDEBF7"/>
            <w:noWrap/>
          </w:tcPr>
          <w:p w14:paraId="18BD97F3" w14:textId="77777777" w:rsidR="00AA06A4" w:rsidRPr="00AA06A4" w:rsidRDefault="00AA06A4" w:rsidP="00AA06A4">
            <w:pPr>
              <w:rPr>
                <w:ins w:id="10528" w:author="Gary Sullivan" w:date="2020-04-17T01:08:00Z"/>
                <w:bCs/>
                <w:lang w:val="en-US"/>
              </w:rPr>
            </w:pPr>
            <w:ins w:id="10529" w:author="Gary Sullivan" w:date="2020-04-17T01:08:00Z">
              <w:r w:rsidRPr="00AA06A4">
                <w:rPr>
                  <w:lang w:val="en-US"/>
                </w:rPr>
                <w:t>93%</w:t>
              </w:r>
            </w:ins>
          </w:p>
        </w:tc>
        <w:tc>
          <w:tcPr>
            <w:tcW w:w="608" w:type="pct"/>
            <w:shd w:val="clear" w:color="000000" w:fill="DDEBF7"/>
            <w:noWrap/>
          </w:tcPr>
          <w:p w14:paraId="3C7AF9CD" w14:textId="77777777" w:rsidR="00AA06A4" w:rsidRPr="00AA06A4" w:rsidRDefault="00AA06A4" w:rsidP="00AA06A4">
            <w:pPr>
              <w:rPr>
                <w:ins w:id="10530" w:author="Gary Sullivan" w:date="2020-04-17T01:08:00Z"/>
                <w:bCs/>
                <w:lang w:val="en-US"/>
              </w:rPr>
            </w:pPr>
            <w:ins w:id="10531" w:author="Gary Sullivan" w:date="2020-04-17T01:08:00Z">
              <w:r w:rsidRPr="00AA06A4">
                <w:rPr>
                  <w:lang w:val="en-US"/>
                </w:rPr>
                <w:t>96%</w:t>
              </w:r>
            </w:ins>
          </w:p>
        </w:tc>
      </w:tr>
      <w:tr w:rsidR="00AA06A4" w:rsidRPr="00AA06A4" w14:paraId="78B75FC4" w14:textId="77777777" w:rsidTr="00AA06A4">
        <w:trPr>
          <w:trHeight w:val="501"/>
          <w:ins w:id="10532" w:author="Gary Sullivan" w:date="2020-04-17T01:08:00Z"/>
        </w:trPr>
        <w:tc>
          <w:tcPr>
            <w:tcW w:w="753" w:type="pct"/>
            <w:shd w:val="clear" w:color="auto" w:fill="auto"/>
            <w:noWrap/>
          </w:tcPr>
          <w:p w14:paraId="00E123E2" w14:textId="77777777" w:rsidR="00AA06A4" w:rsidRPr="00AA06A4" w:rsidRDefault="00AA06A4" w:rsidP="00AA06A4">
            <w:pPr>
              <w:rPr>
                <w:ins w:id="10533" w:author="Gary Sullivan" w:date="2020-04-17T01:08:00Z"/>
                <w:bCs/>
                <w:lang w:val="en-US"/>
              </w:rPr>
            </w:pPr>
            <w:ins w:id="10534" w:author="Gary Sullivan" w:date="2020-04-17T01:08:00Z">
              <w:r w:rsidRPr="00AA06A4">
                <w:rPr>
                  <w:lang w:val="en-US"/>
                </w:rPr>
                <w:t>ALF</w:t>
              </w:r>
            </w:ins>
          </w:p>
        </w:tc>
        <w:tc>
          <w:tcPr>
            <w:tcW w:w="606" w:type="pct"/>
            <w:shd w:val="clear" w:color="000000" w:fill="FCE4D6"/>
            <w:noWrap/>
          </w:tcPr>
          <w:p w14:paraId="582A4235" w14:textId="77777777" w:rsidR="00AA06A4" w:rsidRPr="00AA06A4" w:rsidRDefault="00AA06A4" w:rsidP="00AA06A4">
            <w:pPr>
              <w:rPr>
                <w:ins w:id="10535" w:author="Gary Sullivan" w:date="2020-04-17T01:08:00Z"/>
                <w:bCs/>
                <w:lang w:val="en-US"/>
              </w:rPr>
            </w:pPr>
            <w:ins w:id="10536" w:author="Gary Sullivan" w:date="2020-04-17T01:08:00Z">
              <w:r w:rsidRPr="00AA06A4">
                <w:rPr>
                  <w:lang w:val="en-US"/>
                </w:rPr>
                <w:t>4.06%</w:t>
              </w:r>
            </w:ins>
          </w:p>
        </w:tc>
        <w:tc>
          <w:tcPr>
            <w:tcW w:w="606" w:type="pct"/>
            <w:shd w:val="clear" w:color="000000" w:fill="FCE4D6"/>
            <w:noWrap/>
          </w:tcPr>
          <w:p w14:paraId="683AD26E" w14:textId="77777777" w:rsidR="00AA06A4" w:rsidRPr="00AA06A4" w:rsidRDefault="00AA06A4" w:rsidP="00AA06A4">
            <w:pPr>
              <w:rPr>
                <w:ins w:id="10537" w:author="Gary Sullivan" w:date="2020-04-17T01:08:00Z"/>
                <w:bCs/>
                <w:lang w:val="en-US"/>
              </w:rPr>
            </w:pPr>
            <w:ins w:id="10538" w:author="Gary Sullivan" w:date="2020-04-17T01:08:00Z">
              <w:r w:rsidRPr="00AA06A4">
                <w:rPr>
                  <w:lang w:val="en-US"/>
                </w:rPr>
                <w:t>23.59%</w:t>
              </w:r>
            </w:ins>
          </w:p>
        </w:tc>
        <w:tc>
          <w:tcPr>
            <w:tcW w:w="606" w:type="pct"/>
            <w:shd w:val="clear" w:color="000000" w:fill="FCE4D6"/>
            <w:noWrap/>
          </w:tcPr>
          <w:p w14:paraId="33A7AFD6" w14:textId="77777777" w:rsidR="00AA06A4" w:rsidRPr="00AA06A4" w:rsidRDefault="00AA06A4" w:rsidP="00AA06A4">
            <w:pPr>
              <w:rPr>
                <w:ins w:id="10539" w:author="Gary Sullivan" w:date="2020-04-17T01:08:00Z"/>
                <w:bCs/>
                <w:lang w:val="en-US"/>
              </w:rPr>
            </w:pPr>
            <w:ins w:id="10540" w:author="Gary Sullivan" w:date="2020-04-17T01:08:00Z">
              <w:r w:rsidRPr="00AA06A4">
                <w:rPr>
                  <w:lang w:val="en-US"/>
                </w:rPr>
                <w:t>18.29%</w:t>
              </w:r>
            </w:ins>
          </w:p>
        </w:tc>
        <w:tc>
          <w:tcPr>
            <w:tcW w:w="606" w:type="pct"/>
            <w:shd w:val="clear" w:color="000000" w:fill="DDEBF7"/>
            <w:noWrap/>
          </w:tcPr>
          <w:p w14:paraId="43117178" w14:textId="77777777" w:rsidR="00AA06A4" w:rsidRPr="00AA06A4" w:rsidRDefault="00AA06A4" w:rsidP="00AA06A4">
            <w:pPr>
              <w:rPr>
                <w:ins w:id="10541" w:author="Gary Sullivan" w:date="2020-04-17T01:08:00Z"/>
                <w:bCs/>
                <w:lang w:val="en-US"/>
              </w:rPr>
            </w:pPr>
            <w:ins w:id="10542" w:author="Gary Sullivan" w:date="2020-04-17T01:08:00Z">
              <w:r w:rsidRPr="00AA06A4">
                <w:rPr>
                  <w:lang w:val="en-US"/>
                </w:rPr>
                <w:t>95%</w:t>
              </w:r>
            </w:ins>
          </w:p>
        </w:tc>
        <w:tc>
          <w:tcPr>
            <w:tcW w:w="607" w:type="pct"/>
            <w:shd w:val="clear" w:color="000000" w:fill="DDEBF7"/>
            <w:noWrap/>
          </w:tcPr>
          <w:p w14:paraId="0F3AE270" w14:textId="77777777" w:rsidR="00AA06A4" w:rsidRPr="00AA06A4" w:rsidRDefault="00AA06A4" w:rsidP="00AA06A4">
            <w:pPr>
              <w:rPr>
                <w:ins w:id="10543" w:author="Gary Sullivan" w:date="2020-04-17T01:08:00Z"/>
                <w:bCs/>
                <w:lang w:val="en-US"/>
              </w:rPr>
            </w:pPr>
            <w:ins w:id="10544" w:author="Gary Sullivan" w:date="2020-04-17T01:08:00Z">
              <w:r w:rsidRPr="00AA06A4">
                <w:rPr>
                  <w:lang w:val="en-US"/>
                </w:rPr>
                <w:t>89%</w:t>
              </w:r>
            </w:ins>
          </w:p>
        </w:tc>
        <w:tc>
          <w:tcPr>
            <w:tcW w:w="608" w:type="pct"/>
            <w:shd w:val="clear" w:color="000000" w:fill="DDEBF7"/>
            <w:noWrap/>
          </w:tcPr>
          <w:p w14:paraId="610D8DFF" w14:textId="77777777" w:rsidR="00AA06A4" w:rsidRPr="00AA06A4" w:rsidRDefault="00AA06A4" w:rsidP="00AA06A4">
            <w:pPr>
              <w:rPr>
                <w:ins w:id="10545" w:author="Gary Sullivan" w:date="2020-04-17T01:08:00Z"/>
                <w:bCs/>
                <w:lang w:val="en-US"/>
              </w:rPr>
            </w:pPr>
            <w:ins w:id="10546" w:author="Gary Sullivan" w:date="2020-04-17T01:08:00Z">
              <w:r w:rsidRPr="00AA06A4">
                <w:rPr>
                  <w:lang w:val="en-US"/>
                </w:rPr>
                <w:t>95%</w:t>
              </w:r>
            </w:ins>
          </w:p>
        </w:tc>
        <w:tc>
          <w:tcPr>
            <w:tcW w:w="608" w:type="pct"/>
            <w:shd w:val="clear" w:color="000000" w:fill="DDEBF7"/>
            <w:noWrap/>
          </w:tcPr>
          <w:p w14:paraId="600D4906" w14:textId="77777777" w:rsidR="00AA06A4" w:rsidRPr="00AA06A4" w:rsidRDefault="00AA06A4" w:rsidP="00AA06A4">
            <w:pPr>
              <w:rPr>
                <w:ins w:id="10547" w:author="Gary Sullivan" w:date="2020-04-17T01:08:00Z"/>
                <w:bCs/>
                <w:lang w:val="en-US"/>
              </w:rPr>
            </w:pPr>
            <w:ins w:id="10548" w:author="Gary Sullivan" w:date="2020-04-17T01:08:00Z">
              <w:r w:rsidRPr="00AA06A4">
                <w:rPr>
                  <w:lang w:val="en-US"/>
                </w:rPr>
                <w:t>88%</w:t>
              </w:r>
            </w:ins>
          </w:p>
        </w:tc>
      </w:tr>
      <w:tr w:rsidR="00AA06A4" w:rsidRPr="00AA06A4" w14:paraId="1520D2C4" w14:textId="77777777" w:rsidTr="00AA06A4">
        <w:trPr>
          <w:trHeight w:val="501"/>
          <w:ins w:id="10549" w:author="Gary Sullivan" w:date="2020-04-17T01:08:00Z"/>
        </w:trPr>
        <w:tc>
          <w:tcPr>
            <w:tcW w:w="753" w:type="pct"/>
            <w:shd w:val="clear" w:color="auto" w:fill="auto"/>
            <w:noWrap/>
          </w:tcPr>
          <w:p w14:paraId="2DE1D452" w14:textId="77777777" w:rsidR="00AA06A4" w:rsidRPr="00AA06A4" w:rsidRDefault="00AA06A4" w:rsidP="00AA06A4">
            <w:pPr>
              <w:rPr>
                <w:ins w:id="10550" w:author="Gary Sullivan" w:date="2020-04-17T01:08:00Z"/>
                <w:bCs/>
                <w:lang w:val="en-US"/>
              </w:rPr>
            </w:pPr>
            <w:ins w:id="10551" w:author="Gary Sullivan" w:date="2020-04-17T01:08:00Z">
              <w:r w:rsidRPr="00AA06A4">
                <w:rPr>
                  <w:lang w:val="en-US"/>
                </w:rPr>
                <w:t>AFF</w:t>
              </w:r>
            </w:ins>
          </w:p>
        </w:tc>
        <w:tc>
          <w:tcPr>
            <w:tcW w:w="606" w:type="pct"/>
            <w:shd w:val="clear" w:color="000000" w:fill="FCE4D6"/>
            <w:noWrap/>
          </w:tcPr>
          <w:p w14:paraId="4B9B19D7" w14:textId="77777777" w:rsidR="00AA06A4" w:rsidRPr="00AA06A4" w:rsidRDefault="00AA06A4" w:rsidP="00AA06A4">
            <w:pPr>
              <w:rPr>
                <w:ins w:id="10552" w:author="Gary Sullivan" w:date="2020-04-17T01:08:00Z"/>
                <w:bCs/>
                <w:lang w:val="en-US"/>
              </w:rPr>
            </w:pPr>
            <w:ins w:id="10553" w:author="Gary Sullivan" w:date="2020-04-17T01:08:00Z">
              <w:r w:rsidRPr="00AA06A4">
                <w:rPr>
                  <w:lang w:val="en-US"/>
                </w:rPr>
                <w:t>2.95%</w:t>
              </w:r>
            </w:ins>
          </w:p>
        </w:tc>
        <w:tc>
          <w:tcPr>
            <w:tcW w:w="606" w:type="pct"/>
            <w:shd w:val="clear" w:color="000000" w:fill="FCE4D6"/>
            <w:noWrap/>
          </w:tcPr>
          <w:p w14:paraId="183B34F5" w14:textId="77777777" w:rsidR="00AA06A4" w:rsidRPr="00AA06A4" w:rsidRDefault="00AA06A4" w:rsidP="00AA06A4">
            <w:pPr>
              <w:rPr>
                <w:ins w:id="10554" w:author="Gary Sullivan" w:date="2020-04-17T01:08:00Z"/>
                <w:bCs/>
                <w:lang w:val="en-US"/>
              </w:rPr>
            </w:pPr>
            <w:ins w:id="10555" w:author="Gary Sullivan" w:date="2020-04-17T01:08:00Z">
              <w:r w:rsidRPr="00AA06A4">
                <w:rPr>
                  <w:lang w:val="en-US"/>
                </w:rPr>
                <w:t>2.25%</w:t>
              </w:r>
            </w:ins>
          </w:p>
        </w:tc>
        <w:tc>
          <w:tcPr>
            <w:tcW w:w="606" w:type="pct"/>
            <w:shd w:val="clear" w:color="000000" w:fill="FCE4D6"/>
            <w:noWrap/>
          </w:tcPr>
          <w:p w14:paraId="326B6B67" w14:textId="77777777" w:rsidR="00AA06A4" w:rsidRPr="00AA06A4" w:rsidRDefault="00AA06A4" w:rsidP="00AA06A4">
            <w:pPr>
              <w:rPr>
                <w:ins w:id="10556" w:author="Gary Sullivan" w:date="2020-04-17T01:08:00Z"/>
                <w:bCs/>
                <w:lang w:val="en-US"/>
              </w:rPr>
            </w:pPr>
            <w:ins w:id="10557" w:author="Gary Sullivan" w:date="2020-04-17T01:08:00Z">
              <w:r w:rsidRPr="00AA06A4">
                <w:rPr>
                  <w:lang w:val="en-US"/>
                </w:rPr>
                <w:t>2.39%</w:t>
              </w:r>
            </w:ins>
          </w:p>
        </w:tc>
        <w:tc>
          <w:tcPr>
            <w:tcW w:w="606" w:type="pct"/>
            <w:shd w:val="clear" w:color="000000" w:fill="DDEBF7"/>
            <w:noWrap/>
          </w:tcPr>
          <w:p w14:paraId="5E04246F" w14:textId="77777777" w:rsidR="00AA06A4" w:rsidRPr="00AA06A4" w:rsidRDefault="00AA06A4" w:rsidP="00AA06A4">
            <w:pPr>
              <w:rPr>
                <w:ins w:id="10558" w:author="Gary Sullivan" w:date="2020-04-17T01:08:00Z"/>
                <w:bCs/>
                <w:lang w:val="en-US"/>
              </w:rPr>
            </w:pPr>
            <w:ins w:id="10559" w:author="Gary Sullivan" w:date="2020-04-17T01:08:00Z">
              <w:r w:rsidRPr="00AA06A4">
                <w:rPr>
                  <w:lang w:val="en-US"/>
                </w:rPr>
                <w:t>73%</w:t>
              </w:r>
            </w:ins>
          </w:p>
        </w:tc>
        <w:tc>
          <w:tcPr>
            <w:tcW w:w="607" w:type="pct"/>
            <w:shd w:val="clear" w:color="000000" w:fill="DDEBF7"/>
            <w:noWrap/>
          </w:tcPr>
          <w:p w14:paraId="5FF6A43E" w14:textId="77777777" w:rsidR="00AA06A4" w:rsidRPr="00AA06A4" w:rsidRDefault="00AA06A4" w:rsidP="00AA06A4">
            <w:pPr>
              <w:rPr>
                <w:ins w:id="10560" w:author="Gary Sullivan" w:date="2020-04-17T01:08:00Z"/>
                <w:bCs/>
                <w:lang w:val="en-US"/>
              </w:rPr>
            </w:pPr>
            <w:ins w:id="10561" w:author="Gary Sullivan" w:date="2020-04-17T01:08:00Z">
              <w:r w:rsidRPr="00AA06A4">
                <w:rPr>
                  <w:lang w:val="en-US"/>
                </w:rPr>
                <w:t>92%</w:t>
              </w:r>
            </w:ins>
          </w:p>
        </w:tc>
        <w:tc>
          <w:tcPr>
            <w:tcW w:w="608" w:type="pct"/>
            <w:shd w:val="clear" w:color="000000" w:fill="DDEBF7"/>
            <w:noWrap/>
          </w:tcPr>
          <w:p w14:paraId="1407CA46" w14:textId="77777777" w:rsidR="00AA06A4" w:rsidRPr="00AA06A4" w:rsidRDefault="00AA06A4" w:rsidP="00AA06A4">
            <w:pPr>
              <w:rPr>
                <w:ins w:id="10562" w:author="Gary Sullivan" w:date="2020-04-17T01:08:00Z"/>
                <w:bCs/>
                <w:lang w:val="en-US"/>
              </w:rPr>
            </w:pPr>
            <w:ins w:id="10563" w:author="Gary Sullivan" w:date="2020-04-17T01:08:00Z">
              <w:r w:rsidRPr="00AA06A4">
                <w:rPr>
                  <w:lang w:val="en-US"/>
                </w:rPr>
                <w:t>74%</w:t>
              </w:r>
            </w:ins>
          </w:p>
        </w:tc>
        <w:tc>
          <w:tcPr>
            <w:tcW w:w="608" w:type="pct"/>
            <w:shd w:val="clear" w:color="000000" w:fill="DDEBF7"/>
            <w:noWrap/>
          </w:tcPr>
          <w:p w14:paraId="09E79A8D" w14:textId="77777777" w:rsidR="00AA06A4" w:rsidRPr="00AA06A4" w:rsidRDefault="00AA06A4" w:rsidP="00AA06A4">
            <w:pPr>
              <w:rPr>
                <w:ins w:id="10564" w:author="Gary Sullivan" w:date="2020-04-17T01:08:00Z"/>
                <w:bCs/>
                <w:lang w:val="en-US"/>
              </w:rPr>
            </w:pPr>
            <w:ins w:id="10565" w:author="Gary Sullivan" w:date="2020-04-17T01:08:00Z">
              <w:r w:rsidRPr="00AA06A4">
                <w:rPr>
                  <w:lang w:val="en-US"/>
                </w:rPr>
                <w:t>91%</w:t>
              </w:r>
            </w:ins>
          </w:p>
        </w:tc>
      </w:tr>
      <w:tr w:rsidR="00AA06A4" w:rsidRPr="00AA06A4" w14:paraId="6D463A9E" w14:textId="77777777" w:rsidTr="00AA06A4">
        <w:trPr>
          <w:trHeight w:val="501"/>
          <w:ins w:id="10566" w:author="Gary Sullivan" w:date="2020-04-17T01:08:00Z"/>
        </w:trPr>
        <w:tc>
          <w:tcPr>
            <w:tcW w:w="753" w:type="pct"/>
            <w:shd w:val="clear" w:color="auto" w:fill="auto"/>
            <w:noWrap/>
          </w:tcPr>
          <w:p w14:paraId="27425DE1" w14:textId="77777777" w:rsidR="00AA06A4" w:rsidRPr="00AA06A4" w:rsidRDefault="00AA06A4" w:rsidP="00AA06A4">
            <w:pPr>
              <w:rPr>
                <w:ins w:id="10567" w:author="Gary Sullivan" w:date="2020-04-17T01:08:00Z"/>
                <w:bCs/>
                <w:lang w:val="en-US"/>
              </w:rPr>
            </w:pPr>
            <w:ins w:id="10568" w:author="Gary Sullivan" w:date="2020-04-17T01:08:00Z">
              <w:r w:rsidRPr="00AA06A4">
                <w:rPr>
                  <w:lang w:val="en-US"/>
                </w:rPr>
                <w:t>SbTMC</w:t>
              </w:r>
            </w:ins>
          </w:p>
        </w:tc>
        <w:tc>
          <w:tcPr>
            <w:tcW w:w="606" w:type="pct"/>
            <w:shd w:val="clear" w:color="000000" w:fill="FCE4D6"/>
            <w:noWrap/>
          </w:tcPr>
          <w:p w14:paraId="38184ED0" w14:textId="77777777" w:rsidR="00AA06A4" w:rsidRPr="00AA06A4" w:rsidRDefault="00AA06A4" w:rsidP="00AA06A4">
            <w:pPr>
              <w:rPr>
                <w:ins w:id="10569" w:author="Gary Sullivan" w:date="2020-04-17T01:08:00Z"/>
                <w:bCs/>
                <w:lang w:val="en-US"/>
              </w:rPr>
            </w:pPr>
            <w:ins w:id="10570" w:author="Gary Sullivan" w:date="2020-04-17T01:08:00Z">
              <w:r w:rsidRPr="00AA06A4">
                <w:rPr>
                  <w:lang w:val="en-US"/>
                </w:rPr>
                <w:t>0.69%</w:t>
              </w:r>
            </w:ins>
          </w:p>
        </w:tc>
        <w:tc>
          <w:tcPr>
            <w:tcW w:w="606" w:type="pct"/>
            <w:shd w:val="clear" w:color="000000" w:fill="FCE4D6"/>
            <w:noWrap/>
          </w:tcPr>
          <w:p w14:paraId="179465BF" w14:textId="77777777" w:rsidR="00AA06A4" w:rsidRPr="00AA06A4" w:rsidRDefault="00AA06A4" w:rsidP="00AA06A4">
            <w:pPr>
              <w:rPr>
                <w:ins w:id="10571" w:author="Gary Sullivan" w:date="2020-04-17T01:08:00Z"/>
                <w:bCs/>
                <w:lang w:val="en-US"/>
              </w:rPr>
            </w:pPr>
            <w:ins w:id="10572" w:author="Gary Sullivan" w:date="2020-04-17T01:08:00Z">
              <w:r w:rsidRPr="00AA06A4">
                <w:rPr>
                  <w:lang w:val="en-US"/>
                </w:rPr>
                <w:t>1.07%</w:t>
              </w:r>
            </w:ins>
          </w:p>
        </w:tc>
        <w:tc>
          <w:tcPr>
            <w:tcW w:w="606" w:type="pct"/>
            <w:shd w:val="clear" w:color="000000" w:fill="FCE4D6"/>
            <w:noWrap/>
          </w:tcPr>
          <w:p w14:paraId="330FFE3E" w14:textId="77777777" w:rsidR="00AA06A4" w:rsidRPr="00AA06A4" w:rsidRDefault="00AA06A4" w:rsidP="00AA06A4">
            <w:pPr>
              <w:rPr>
                <w:ins w:id="10573" w:author="Gary Sullivan" w:date="2020-04-17T01:08:00Z"/>
                <w:bCs/>
                <w:lang w:val="en-US"/>
              </w:rPr>
            </w:pPr>
            <w:ins w:id="10574" w:author="Gary Sullivan" w:date="2020-04-17T01:08:00Z">
              <w:r w:rsidRPr="00AA06A4">
                <w:rPr>
                  <w:lang w:val="en-US"/>
                </w:rPr>
                <w:t>0.76%</w:t>
              </w:r>
            </w:ins>
          </w:p>
        </w:tc>
        <w:tc>
          <w:tcPr>
            <w:tcW w:w="606" w:type="pct"/>
            <w:shd w:val="clear" w:color="000000" w:fill="DDEBF7"/>
            <w:noWrap/>
          </w:tcPr>
          <w:p w14:paraId="079970A9" w14:textId="77777777" w:rsidR="00AA06A4" w:rsidRPr="00AA06A4" w:rsidRDefault="00AA06A4" w:rsidP="00AA06A4">
            <w:pPr>
              <w:rPr>
                <w:ins w:id="10575" w:author="Gary Sullivan" w:date="2020-04-17T01:08:00Z"/>
                <w:bCs/>
                <w:lang w:val="en-US"/>
              </w:rPr>
            </w:pPr>
            <w:ins w:id="10576" w:author="Gary Sullivan" w:date="2020-04-17T01:08:00Z">
              <w:r w:rsidRPr="00AA06A4">
                <w:rPr>
                  <w:lang w:val="en-US"/>
                </w:rPr>
                <w:t>101%</w:t>
              </w:r>
            </w:ins>
          </w:p>
        </w:tc>
        <w:tc>
          <w:tcPr>
            <w:tcW w:w="607" w:type="pct"/>
            <w:shd w:val="clear" w:color="000000" w:fill="DDEBF7"/>
            <w:noWrap/>
          </w:tcPr>
          <w:p w14:paraId="2483B898" w14:textId="77777777" w:rsidR="00AA06A4" w:rsidRPr="00AA06A4" w:rsidRDefault="00AA06A4" w:rsidP="00AA06A4">
            <w:pPr>
              <w:rPr>
                <w:ins w:id="10577" w:author="Gary Sullivan" w:date="2020-04-17T01:08:00Z"/>
                <w:bCs/>
                <w:lang w:val="en-US"/>
              </w:rPr>
            </w:pPr>
            <w:ins w:id="10578" w:author="Gary Sullivan" w:date="2020-04-17T01:08:00Z">
              <w:r w:rsidRPr="00AA06A4">
                <w:rPr>
                  <w:lang w:val="en-US"/>
                </w:rPr>
                <w:t>94%</w:t>
              </w:r>
            </w:ins>
          </w:p>
        </w:tc>
        <w:tc>
          <w:tcPr>
            <w:tcW w:w="608" w:type="pct"/>
            <w:shd w:val="clear" w:color="000000" w:fill="DDEBF7"/>
            <w:noWrap/>
          </w:tcPr>
          <w:p w14:paraId="6C4D77B5" w14:textId="77777777" w:rsidR="00AA06A4" w:rsidRPr="00AA06A4" w:rsidRDefault="00AA06A4" w:rsidP="00AA06A4">
            <w:pPr>
              <w:rPr>
                <w:ins w:id="10579" w:author="Gary Sullivan" w:date="2020-04-17T01:08:00Z"/>
                <w:bCs/>
                <w:lang w:val="en-US"/>
              </w:rPr>
            </w:pPr>
            <w:ins w:id="10580" w:author="Gary Sullivan" w:date="2020-04-17T01:08:00Z">
              <w:r w:rsidRPr="00AA06A4">
                <w:rPr>
                  <w:lang w:val="en-US"/>
                </w:rPr>
                <w:t>100%</w:t>
              </w:r>
            </w:ins>
          </w:p>
        </w:tc>
        <w:tc>
          <w:tcPr>
            <w:tcW w:w="608" w:type="pct"/>
            <w:shd w:val="clear" w:color="000000" w:fill="DDEBF7"/>
            <w:noWrap/>
          </w:tcPr>
          <w:p w14:paraId="72F64872" w14:textId="77777777" w:rsidR="00AA06A4" w:rsidRPr="00AA06A4" w:rsidRDefault="00AA06A4" w:rsidP="00AA06A4">
            <w:pPr>
              <w:rPr>
                <w:ins w:id="10581" w:author="Gary Sullivan" w:date="2020-04-17T01:08:00Z"/>
                <w:bCs/>
                <w:lang w:val="en-US"/>
              </w:rPr>
            </w:pPr>
            <w:ins w:id="10582" w:author="Gary Sullivan" w:date="2020-04-17T01:08:00Z">
              <w:r w:rsidRPr="00AA06A4">
                <w:rPr>
                  <w:lang w:val="en-US"/>
                </w:rPr>
                <w:t>95%</w:t>
              </w:r>
            </w:ins>
          </w:p>
        </w:tc>
      </w:tr>
      <w:tr w:rsidR="00AA06A4" w:rsidRPr="00AA06A4" w14:paraId="17FFB1E7" w14:textId="77777777" w:rsidTr="00AA06A4">
        <w:trPr>
          <w:trHeight w:val="501"/>
          <w:ins w:id="10583" w:author="Gary Sullivan" w:date="2020-04-17T01:08:00Z"/>
        </w:trPr>
        <w:tc>
          <w:tcPr>
            <w:tcW w:w="753" w:type="pct"/>
            <w:shd w:val="clear" w:color="auto" w:fill="auto"/>
            <w:noWrap/>
          </w:tcPr>
          <w:p w14:paraId="3A43AD52" w14:textId="77777777" w:rsidR="00AA06A4" w:rsidRPr="00AA06A4" w:rsidRDefault="00AA06A4" w:rsidP="00AA06A4">
            <w:pPr>
              <w:rPr>
                <w:ins w:id="10584" w:author="Gary Sullivan" w:date="2020-04-17T01:08:00Z"/>
                <w:bCs/>
                <w:lang w:val="en-US"/>
              </w:rPr>
            </w:pPr>
            <w:ins w:id="10585" w:author="Gary Sullivan" w:date="2020-04-17T01:08:00Z">
              <w:r w:rsidRPr="00AA06A4">
                <w:rPr>
                  <w:lang w:val="en-US"/>
                </w:rPr>
                <w:t>AMVR</w:t>
              </w:r>
            </w:ins>
          </w:p>
        </w:tc>
        <w:tc>
          <w:tcPr>
            <w:tcW w:w="606" w:type="pct"/>
            <w:shd w:val="clear" w:color="000000" w:fill="FCE4D6"/>
            <w:noWrap/>
          </w:tcPr>
          <w:p w14:paraId="515CE83F" w14:textId="77777777" w:rsidR="00AA06A4" w:rsidRPr="00AA06A4" w:rsidRDefault="00AA06A4" w:rsidP="00AA06A4">
            <w:pPr>
              <w:rPr>
                <w:ins w:id="10586" w:author="Gary Sullivan" w:date="2020-04-17T01:08:00Z"/>
                <w:bCs/>
                <w:lang w:val="en-US"/>
              </w:rPr>
            </w:pPr>
            <w:ins w:id="10587" w:author="Gary Sullivan" w:date="2020-04-17T01:08:00Z">
              <w:r w:rsidRPr="00AA06A4">
                <w:rPr>
                  <w:lang w:val="en-US"/>
                </w:rPr>
                <w:t>0.59%</w:t>
              </w:r>
            </w:ins>
          </w:p>
        </w:tc>
        <w:tc>
          <w:tcPr>
            <w:tcW w:w="606" w:type="pct"/>
            <w:shd w:val="clear" w:color="000000" w:fill="FCE4D6"/>
            <w:noWrap/>
          </w:tcPr>
          <w:p w14:paraId="7446A155" w14:textId="77777777" w:rsidR="00AA06A4" w:rsidRPr="00AA06A4" w:rsidRDefault="00AA06A4" w:rsidP="00AA06A4">
            <w:pPr>
              <w:rPr>
                <w:ins w:id="10588" w:author="Gary Sullivan" w:date="2020-04-17T01:08:00Z"/>
                <w:bCs/>
                <w:lang w:val="en-US"/>
              </w:rPr>
            </w:pPr>
            <w:ins w:id="10589" w:author="Gary Sullivan" w:date="2020-04-17T01:08:00Z">
              <w:r w:rsidRPr="00AA06A4">
                <w:rPr>
                  <w:lang w:val="en-US"/>
                </w:rPr>
                <w:t>1.06%</w:t>
              </w:r>
            </w:ins>
          </w:p>
        </w:tc>
        <w:tc>
          <w:tcPr>
            <w:tcW w:w="606" w:type="pct"/>
            <w:shd w:val="clear" w:color="000000" w:fill="FCE4D6"/>
            <w:noWrap/>
          </w:tcPr>
          <w:p w14:paraId="54A84206" w14:textId="77777777" w:rsidR="00AA06A4" w:rsidRPr="00AA06A4" w:rsidRDefault="00AA06A4" w:rsidP="00AA06A4">
            <w:pPr>
              <w:rPr>
                <w:ins w:id="10590" w:author="Gary Sullivan" w:date="2020-04-17T01:08:00Z"/>
                <w:bCs/>
                <w:lang w:val="en-US"/>
              </w:rPr>
            </w:pPr>
            <w:ins w:id="10591" w:author="Gary Sullivan" w:date="2020-04-17T01:08:00Z">
              <w:r w:rsidRPr="00AA06A4">
                <w:rPr>
                  <w:lang w:val="en-US"/>
                </w:rPr>
                <w:t>0.86%</w:t>
              </w:r>
            </w:ins>
          </w:p>
        </w:tc>
        <w:tc>
          <w:tcPr>
            <w:tcW w:w="606" w:type="pct"/>
            <w:shd w:val="clear" w:color="000000" w:fill="DDEBF7"/>
            <w:noWrap/>
          </w:tcPr>
          <w:p w14:paraId="55F9BBAB" w14:textId="77777777" w:rsidR="00AA06A4" w:rsidRPr="00AA06A4" w:rsidRDefault="00AA06A4" w:rsidP="00AA06A4">
            <w:pPr>
              <w:rPr>
                <w:ins w:id="10592" w:author="Gary Sullivan" w:date="2020-04-17T01:08:00Z"/>
                <w:bCs/>
                <w:lang w:val="en-US"/>
              </w:rPr>
            </w:pPr>
            <w:ins w:id="10593" w:author="Gary Sullivan" w:date="2020-04-17T01:08:00Z">
              <w:r w:rsidRPr="00AA06A4">
                <w:rPr>
                  <w:lang w:val="en-US"/>
                </w:rPr>
                <w:t>86%</w:t>
              </w:r>
            </w:ins>
          </w:p>
        </w:tc>
        <w:tc>
          <w:tcPr>
            <w:tcW w:w="607" w:type="pct"/>
            <w:shd w:val="clear" w:color="000000" w:fill="DDEBF7"/>
            <w:noWrap/>
          </w:tcPr>
          <w:p w14:paraId="68A160A4" w14:textId="77777777" w:rsidR="00AA06A4" w:rsidRPr="00AA06A4" w:rsidRDefault="00AA06A4" w:rsidP="00AA06A4">
            <w:pPr>
              <w:rPr>
                <w:ins w:id="10594" w:author="Gary Sullivan" w:date="2020-04-17T01:08:00Z"/>
                <w:bCs/>
                <w:lang w:val="en-US"/>
              </w:rPr>
            </w:pPr>
            <w:ins w:id="10595" w:author="Gary Sullivan" w:date="2020-04-17T01:08:00Z">
              <w:r w:rsidRPr="00AA06A4">
                <w:rPr>
                  <w:lang w:val="en-US"/>
                </w:rPr>
                <w:t>99%</w:t>
              </w:r>
            </w:ins>
          </w:p>
        </w:tc>
        <w:tc>
          <w:tcPr>
            <w:tcW w:w="608" w:type="pct"/>
            <w:shd w:val="clear" w:color="000000" w:fill="DDEBF7"/>
            <w:noWrap/>
          </w:tcPr>
          <w:p w14:paraId="12056566" w14:textId="77777777" w:rsidR="00AA06A4" w:rsidRPr="00AA06A4" w:rsidRDefault="00AA06A4" w:rsidP="00AA06A4">
            <w:pPr>
              <w:rPr>
                <w:ins w:id="10596" w:author="Gary Sullivan" w:date="2020-04-17T01:08:00Z"/>
                <w:bCs/>
                <w:lang w:val="en-US"/>
              </w:rPr>
            </w:pPr>
            <w:ins w:id="10597" w:author="Gary Sullivan" w:date="2020-04-17T01:08:00Z">
              <w:r w:rsidRPr="00AA06A4">
                <w:rPr>
                  <w:lang w:val="en-US"/>
                </w:rPr>
                <w:t>86%</w:t>
              </w:r>
            </w:ins>
          </w:p>
        </w:tc>
        <w:tc>
          <w:tcPr>
            <w:tcW w:w="608" w:type="pct"/>
            <w:shd w:val="clear" w:color="000000" w:fill="DDEBF7"/>
            <w:noWrap/>
          </w:tcPr>
          <w:p w14:paraId="740FAA28" w14:textId="77777777" w:rsidR="00AA06A4" w:rsidRPr="00AA06A4" w:rsidRDefault="00AA06A4" w:rsidP="00AA06A4">
            <w:pPr>
              <w:rPr>
                <w:ins w:id="10598" w:author="Gary Sullivan" w:date="2020-04-17T01:08:00Z"/>
                <w:bCs/>
                <w:lang w:val="en-US"/>
              </w:rPr>
            </w:pPr>
            <w:ins w:id="10599" w:author="Gary Sullivan" w:date="2020-04-17T01:08:00Z">
              <w:r w:rsidRPr="00AA06A4">
                <w:rPr>
                  <w:lang w:val="en-US"/>
                </w:rPr>
                <w:t>101%</w:t>
              </w:r>
            </w:ins>
          </w:p>
        </w:tc>
      </w:tr>
      <w:tr w:rsidR="00AA06A4" w:rsidRPr="00AA06A4" w14:paraId="4DDFD024" w14:textId="77777777" w:rsidTr="00AA06A4">
        <w:trPr>
          <w:trHeight w:val="501"/>
          <w:ins w:id="10600" w:author="Gary Sullivan" w:date="2020-04-17T01:08:00Z"/>
        </w:trPr>
        <w:tc>
          <w:tcPr>
            <w:tcW w:w="753" w:type="pct"/>
            <w:shd w:val="clear" w:color="auto" w:fill="auto"/>
            <w:noWrap/>
          </w:tcPr>
          <w:p w14:paraId="475897A6" w14:textId="77777777" w:rsidR="00AA06A4" w:rsidRPr="00AA06A4" w:rsidRDefault="00AA06A4" w:rsidP="00AA06A4">
            <w:pPr>
              <w:rPr>
                <w:ins w:id="10601" w:author="Gary Sullivan" w:date="2020-04-17T01:08:00Z"/>
                <w:bCs/>
                <w:lang w:val="en-US"/>
              </w:rPr>
            </w:pPr>
            <w:ins w:id="10602" w:author="Gary Sullivan" w:date="2020-04-17T01:08:00Z">
              <w:r w:rsidRPr="00AA06A4">
                <w:rPr>
                  <w:lang w:val="en-US"/>
                </w:rPr>
                <w:t>GPM</w:t>
              </w:r>
            </w:ins>
          </w:p>
        </w:tc>
        <w:tc>
          <w:tcPr>
            <w:tcW w:w="606" w:type="pct"/>
            <w:shd w:val="clear" w:color="000000" w:fill="FCE4D6"/>
            <w:noWrap/>
          </w:tcPr>
          <w:p w14:paraId="2CBEA601" w14:textId="77777777" w:rsidR="00AA06A4" w:rsidRPr="00AA06A4" w:rsidRDefault="00AA06A4" w:rsidP="00AA06A4">
            <w:pPr>
              <w:rPr>
                <w:ins w:id="10603" w:author="Gary Sullivan" w:date="2020-04-17T01:08:00Z"/>
                <w:bCs/>
                <w:lang w:val="en-US"/>
              </w:rPr>
            </w:pPr>
            <w:ins w:id="10604" w:author="Gary Sullivan" w:date="2020-04-17T01:08:00Z">
              <w:r w:rsidRPr="00AA06A4">
                <w:rPr>
                  <w:lang w:val="en-US"/>
                </w:rPr>
                <w:t>1.50%</w:t>
              </w:r>
            </w:ins>
          </w:p>
        </w:tc>
        <w:tc>
          <w:tcPr>
            <w:tcW w:w="606" w:type="pct"/>
            <w:shd w:val="clear" w:color="000000" w:fill="FCE4D6"/>
            <w:noWrap/>
          </w:tcPr>
          <w:p w14:paraId="28F34104" w14:textId="77777777" w:rsidR="00AA06A4" w:rsidRPr="00AA06A4" w:rsidRDefault="00AA06A4" w:rsidP="00AA06A4">
            <w:pPr>
              <w:rPr>
                <w:ins w:id="10605" w:author="Gary Sullivan" w:date="2020-04-17T01:08:00Z"/>
                <w:bCs/>
                <w:lang w:val="en-US"/>
              </w:rPr>
            </w:pPr>
            <w:ins w:id="10606" w:author="Gary Sullivan" w:date="2020-04-17T01:08:00Z">
              <w:r w:rsidRPr="00AA06A4">
                <w:rPr>
                  <w:lang w:val="en-US"/>
                </w:rPr>
                <w:t>1.83%</w:t>
              </w:r>
            </w:ins>
          </w:p>
        </w:tc>
        <w:tc>
          <w:tcPr>
            <w:tcW w:w="606" w:type="pct"/>
            <w:shd w:val="clear" w:color="000000" w:fill="FCE4D6"/>
            <w:noWrap/>
          </w:tcPr>
          <w:p w14:paraId="17120954" w14:textId="77777777" w:rsidR="00AA06A4" w:rsidRPr="00AA06A4" w:rsidRDefault="00AA06A4" w:rsidP="00AA06A4">
            <w:pPr>
              <w:rPr>
                <w:ins w:id="10607" w:author="Gary Sullivan" w:date="2020-04-17T01:08:00Z"/>
                <w:bCs/>
                <w:lang w:val="en-US"/>
              </w:rPr>
            </w:pPr>
            <w:ins w:id="10608" w:author="Gary Sullivan" w:date="2020-04-17T01:08:00Z">
              <w:r w:rsidRPr="00AA06A4">
                <w:rPr>
                  <w:lang w:val="en-US"/>
                </w:rPr>
                <w:t>1.64%</w:t>
              </w:r>
            </w:ins>
          </w:p>
        </w:tc>
        <w:tc>
          <w:tcPr>
            <w:tcW w:w="606" w:type="pct"/>
            <w:shd w:val="clear" w:color="000000" w:fill="DDEBF7"/>
            <w:noWrap/>
          </w:tcPr>
          <w:p w14:paraId="29FC8AF2" w14:textId="77777777" w:rsidR="00AA06A4" w:rsidRPr="00AA06A4" w:rsidRDefault="00AA06A4" w:rsidP="00AA06A4">
            <w:pPr>
              <w:rPr>
                <w:ins w:id="10609" w:author="Gary Sullivan" w:date="2020-04-17T01:08:00Z"/>
                <w:bCs/>
                <w:lang w:val="en-US"/>
              </w:rPr>
            </w:pPr>
            <w:ins w:id="10610" w:author="Gary Sullivan" w:date="2020-04-17T01:08:00Z">
              <w:r w:rsidRPr="00AA06A4">
                <w:rPr>
                  <w:lang w:val="en-US"/>
                </w:rPr>
                <w:t>94%</w:t>
              </w:r>
            </w:ins>
          </w:p>
        </w:tc>
        <w:tc>
          <w:tcPr>
            <w:tcW w:w="607" w:type="pct"/>
            <w:shd w:val="clear" w:color="000000" w:fill="DDEBF7"/>
            <w:noWrap/>
          </w:tcPr>
          <w:p w14:paraId="586B3EED" w14:textId="77777777" w:rsidR="00AA06A4" w:rsidRPr="00AA06A4" w:rsidRDefault="00AA06A4" w:rsidP="00AA06A4">
            <w:pPr>
              <w:rPr>
                <w:ins w:id="10611" w:author="Gary Sullivan" w:date="2020-04-17T01:08:00Z"/>
                <w:bCs/>
                <w:lang w:val="en-US"/>
              </w:rPr>
            </w:pPr>
            <w:ins w:id="10612" w:author="Gary Sullivan" w:date="2020-04-17T01:08:00Z">
              <w:r w:rsidRPr="00AA06A4">
                <w:rPr>
                  <w:lang w:val="en-US"/>
                </w:rPr>
                <w:t>103%</w:t>
              </w:r>
            </w:ins>
          </w:p>
        </w:tc>
        <w:tc>
          <w:tcPr>
            <w:tcW w:w="608" w:type="pct"/>
            <w:shd w:val="clear" w:color="000000" w:fill="DDEBF7"/>
            <w:noWrap/>
          </w:tcPr>
          <w:p w14:paraId="255A0236" w14:textId="77777777" w:rsidR="00AA06A4" w:rsidRPr="00AA06A4" w:rsidRDefault="00AA06A4" w:rsidP="00AA06A4">
            <w:pPr>
              <w:rPr>
                <w:ins w:id="10613" w:author="Gary Sullivan" w:date="2020-04-17T01:08:00Z"/>
                <w:bCs/>
                <w:lang w:val="en-US"/>
              </w:rPr>
            </w:pPr>
            <w:ins w:id="10614" w:author="Gary Sullivan" w:date="2020-04-17T01:08:00Z">
              <w:r w:rsidRPr="00AA06A4">
                <w:rPr>
                  <w:lang w:val="en-US"/>
                </w:rPr>
                <w:t>95%</w:t>
              </w:r>
            </w:ins>
          </w:p>
        </w:tc>
        <w:tc>
          <w:tcPr>
            <w:tcW w:w="608" w:type="pct"/>
            <w:shd w:val="clear" w:color="000000" w:fill="DDEBF7"/>
            <w:noWrap/>
          </w:tcPr>
          <w:p w14:paraId="09138B9E" w14:textId="77777777" w:rsidR="00AA06A4" w:rsidRPr="00AA06A4" w:rsidRDefault="00AA06A4" w:rsidP="00AA06A4">
            <w:pPr>
              <w:rPr>
                <w:ins w:id="10615" w:author="Gary Sullivan" w:date="2020-04-17T01:08:00Z"/>
                <w:bCs/>
                <w:lang w:val="en-US"/>
              </w:rPr>
            </w:pPr>
            <w:ins w:id="10616" w:author="Gary Sullivan" w:date="2020-04-17T01:08:00Z">
              <w:r w:rsidRPr="00AA06A4">
                <w:rPr>
                  <w:lang w:val="en-US"/>
                </w:rPr>
                <w:t>102%</w:t>
              </w:r>
            </w:ins>
          </w:p>
        </w:tc>
      </w:tr>
      <w:tr w:rsidR="00AA06A4" w:rsidRPr="00AA06A4" w14:paraId="1DADE938" w14:textId="77777777" w:rsidTr="00AA06A4">
        <w:trPr>
          <w:trHeight w:val="501"/>
          <w:ins w:id="10617" w:author="Gary Sullivan" w:date="2020-04-17T01:08:00Z"/>
        </w:trPr>
        <w:tc>
          <w:tcPr>
            <w:tcW w:w="753" w:type="pct"/>
            <w:shd w:val="clear" w:color="auto" w:fill="auto"/>
            <w:noWrap/>
          </w:tcPr>
          <w:p w14:paraId="1E40C135" w14:textId="77777777" w:rsidR="00AA06A4" w:rsidRPr="00AA06A4" w:rsidRDefault="00AA06A4" w:rsidP="00AA06A4">
            <w:pPr>
              <w:rPr>
                <w:ins w:id="10618" w:author="Gary Sullivan" w:date="2020-04-17T01:08:00Z"/>
                <w:bCs/>
                <w:lang w:val="en-US"/>
              </w:rPr>
            </w:pPr>
            <w:ins w:id="10619" w:author="Gary Sullivan" w:date="2020-04-17T01:08:00Z">
              <w:r w:rsidRPr="00AA06A4">
                <w:rPr>
                  <w:lang w:val="en-US"/>
                </w:rPr>
                <w:t>CIIP</w:t>
              </w:r>
            </w:ins>
          </w:p>
        </w:tc>
        <w:tc>
          <w:tcPr>
            <w:tcW w:w="606" w:type="pct"/>
            <w:shd w:val="clear" w:color="000000" w:fill="FCE4D6"/>
            <w:noWrap/>
          </w:tcPr>
          <w:p w14:paraId="3540D6B6" w14:textId="77777777" w:rsidR="00AA06A4" w:rsidRPr="00AA06A4" w:rsidRDefault="00AA06A4" w:rsidP="00AA06A4">
            <w:pPr>
              <w:rPr>
                <w:ins w:id="10620" w:author="Gary Sullivan" w:date="2020-04-17T01:08:00Z"/>
                <w:bCs/>
                <w:lang w:val="en-US"/>
              </w:rPr>
            </w:pPr>
            <w:ins w:id="10621" w:author="Gary Sullivan" w:date="2020-04-17T01:08:00Z">
              <w:r w:rsidRPr="00AA06A4">
                <w:rPr>
                  <w:lang w:val="en-US"/>
                </w:rPr>
                <w:t>0.37%</w:t>
              </w:r>
            </w:ins>
          </w:p>
        </w:tc>
        <w:tc>
          <w:tcPr>
            <w:tcW w:w="606" w:type="pct"/>
            <w:shd w:val="clear" w:color="000000" w:fill="FCE4D6"/>
            <w:noWrap/>
          </w:tcPr>
          <w:p w14:paraId="1379D066" w14:textId="77777777" w:rsidR="00AA06A4" w:rsidRPr="00AA06A4" w:rsidRDefault="00AA06A4" w:rsidP="00AA06A4">
            <w:pPr>
              <w:rPr>
                <w:ins w:id="10622" w:author="Gary Sullivan" w:date="2020-04-17T01:08:00Z"/>
                <w:bCs/>
                <w:lang w:val="en-US"/>
              </w:rPr>
            </w:pPr>
            <w:ins w:id="10623" w:author="Gary Sullivan" w:date="2020-04-17T01:08:00Z">
              <w:r w:rsidRPr="00AA06A4">
                <w:rPr>
                  <w:lang w:val="en-US"/>
                </w:rPr>
                <w:t>0.54%</w:t>
              </w:r>
            </w:ins>
          </w:p>
        </w:tc>
        <w:tc>
          <w:tcPr>
            <w:tcW w:w="606" w:type="pct"/>
            <w:shd w:val="clear" w:color="000000" w:fill="FCE4D6"/>
            <w:noWrap/>
          </w:tcPr>
          <w:p w14:paraId="433C8915" w14:textId="77777777" w:rsidR="00AA06A4" w:rsidRPr="00AA06A4" w:rsidRDefault="00AA06A4" w:rsidP="00AA06A4">
            <w:pPr>
              <w:rPr>
                <w:ins w:id="10624" w:author="Gary Sullivan" w:date="2020-04-17T01:08:00Z"/>
                <w:bCs/>
                <w:lang w:val="en-US"/>
              </w:rPr>
            </w:pPr>
            <w:ins w:id="10625" w:author="Gary Sullivan" w:date="2020-04-17T01:08:00Z">
              <w:r w:rsidRPr="00AA06A4">
                <w:rPr>
                  <w:lang w:val="en-US"/>
                </w:rPr>
                <w:t>0.57%</w:t>
              </w:r>
            </w:ins>
          </w:p>
        </w:tc>
        <w:tc>
          <w:tcPr>
            <w:tcW w:w="606" w:type="pct"/>
            <w:shd w:val="clear" w:color="000000" w:fill="DDEBF7"/>
            <w:noWrap/>
          </w:tcPr>
          <w:p w14:paraId="0463D508" w14:textId="77777777" w:rsidR="00AA06A4" w:rsidRPr="00AA06A4" w:rsidRDefault="00AA06A4" w:rsidP="00AA06A4">
            <w:pPr>
              <w:rPr>
                <w:ins w:id="10626" w:author="Gary Sullivan" w:date="2020-04-17T01:08:00Z"/>
                <w:bCs/>
                <w:lang w:val="en-US"/>
              </w:rPr>
            </w:pPr>
            <w:ins w:id="10627" w:author="Gary Sullivan" w:date="2020-04-17T01:08:00Z">
              <w:r w:rsidRPr="00AA06A4">
                <w:rPr>
                  <w:lang w:val="en-US"/>
                </w:rPr>
                <w:t>98%</w:t>
              </w:r>
            </w:ins>
          </w:p>
        </w:tc>
        <w:tc>
          <w:tcPr>
            <w:tcW w:w="607" w:type="pct"/>
            <w:shd w:val="clear" w:color="000000" w:fill="DDEBF7"/>
            <w:noWrap/>
          </w:tcPr>
          <w:p w14:paraId="04F044B0" w14:textId="77777777" w:rsidR="00AA06A4" w:rsidRPr="00AA06A4" w:rsidRDefault="00AA06A4" w:rsidP="00AA06A4">
            <w:pPr>
              <w:rPr>
                <w:ins w:id="10628" w:author="Gary Sullivan" w:date="2020-04-17T01:08:00Z"/>
                <w:bCs/>
                <w:lang w:val="en-US"/>
              </w:rPr>
            </w:pPr>
            <w:ins w:id="10629" w:author="Gary Sullivan" w:date="2020-04-17T01:08:00Z">
              <w:r w:rsidRPr="00AA06A4">
                <w:rPr>
                  <w:lang w:val="en-US"/>
                </w:rPr>
                <w:t>101%</w:t>
              </w:r>
            </w:ins>
          </w:p>
        </w:tc>
        <w:tc>
          <w:tcPr>
            <w:tcW w:w="608" w:type="pct"/>
            <w:shd w:val="clear" w:color="000000" w:fill="DDEBF7"/>
            <w:noWrap/>
          </w:tcPr>
          <w:p w14:paraId="1087D0EF" w14:textId="77777777" w:rsidR="00AA06A4" w:rsidRPr="00AA06A4" w:rsidRDefault="00AA06A4" w:rsidP="00AA06A4">
            <w:pPr>
              <w:rPr>
                <w:ins w:id="10630" w:author="Gary Sullivan" w:date="2020-04-17T01:08:00Z"/>
                <w:bCs/>
                <w:lang w:val="en-US"/>
              </w:rPr>
            </w:pPr>
            <w:ins w:id="10631" w:author="Gary Sullivan" w:date="2020-04-17T01:08:00Z">
              <w:r w:rsidRPr="00AA06A4">
                <w:rPr>
                  <w:lang w:val="en-US"/>
                </w:rPr>
                <w:t>97%</w:t>
              </w:r>
            </w:ins>
          </w:p>
        </w:tc>
        <w:tc>
          <w:tcPr>
            <w:tcW w:w="608" w:type="pct"/>
            <w:shd w:val="clear" w:color="000000" w:fill="DDEBF7"/>
            <w:noWrap/>
          </w:tcPr>
          <w:p w14:paraId="45670EC1" w14:textId="77777777" w:rsidR="00AA06A4" w:rsidRPr="00AA06A4" w:rsidRDefault="00AA06A4" w:rsidP="00AA06A4">
            <w:pPr>
              <w:rPr>
                <w:ins w:id="10632" w:author="Gary Sullivan" w:date="2020-04-17T01:08:00Z"/>
                <w:bCs/>
                <w:lang w:val="en-US"/>
              </w:rPr>
            </w:pPr>
            <w:ins w:id="10633" w:author="Gary Sullivan" w:date="2020-04-17T01:08:00Z">
              <w:r w:rsidRPr="00AA06A4">
                <w:rPr>
                  <w:lang w:val="en-US"/>
                </w:rPr>
                <w:t>99%</w:t>
              </w:r>
            </w:ins>
          </w:p>
        </w:tc>
      </w:tr>
      <w:tr w:rsidR="00AA06A4" w:rsidRPr="00AA06A4" w14:paraId="700FFAF6" w14:textId="77777777" w:rsidTr="00AA06A4">
        <w:trPr>
          <w:trHeight w:val="501"/>
          <w:ins w:id="10634" w:author="Gary Sullivan" w:date="2020-04-17T01:08:00Z"/>
        </w:trPr>
        <w:tc>
          <w:tcPr>
            <w:tcW w:w="753" w:type="pct"/>
            <w:shd w:val="clear" w:color="auto" w:fill="auto"/>
            <w:noWrap/>
          </w:tcPr>
          <w:p w14:paraId="33D8BA6C" w14:textId="77777777" w:rsidR="00AA06A4" w:rsidRPr="00AA06A4" w:rsidRDefault="00AA06A4" w:rsidP="00AA06A4">
            <w:pPr>
              <w:rPr>
                <w:ins w:id="10635" w:author="Gary Sullivan" w:date="2020-04-17T01:08:00Z"/>
                <w:bCs/>
                <w:lang w:val="en-US"/>
              </w:rPr>
            </w:pPr>
            <w:ins w:id="10636" w:author="Gary Sullivan" w:date="2020-04-17T01:08:00Z">
              <w:r w:rsidRPr="00AA06A4">
                <w:rPr>
                  <w:lang w:val="en-US"/>
                </w:rPr>
                <w:t>MMVD</w:t>
              </w:r>
            </w:ins>
          </w:p>
        </w:tc>
        <w:tc>
          <w:tcPr>
            <w:tcW w:w="606" w:type="pct"/>
            <w:shd w:val="clear" w:color="000000" w:fill="FCE4D6"/>
            <w:noWrap/>
          </w:tcPr>
          <w:p w14:paraId="1C749A1A" w14:textId="77777777" w:rsidR="00AA06A4" w:rsidRPr="00AA06A4" w:rsidRDefault="00AA06A4" w:rsidP="00AA06A4">
            <w:pPr>
              <w:rPr>
                <w:ins w:id="10637" w:author="Gary Sullivan" w:date="2020-04-17T01:08:00Z"/>
                <w:bCs/>
                <w:lang w:val="en-US"/>
              </w:rPr>
            </w:pPr>
            <w:ins w:id="10638" w:author="Gary Sullivan" w:date="2020-04-17T01:08:00Z">
              <w:r w:rsidRPr="00AA06A4">
                <w:rPr>
                  <w:lang w:val="en-US"/>
                </w:rPr>
                <w:t>0.46%</w:t>
              </w:r>
            </w:ins>
          </w:p>
        </w:tc>
        <w:tc>
          <w:tcPr>
            <w:tcW w:w="606" w:type="pct"/>
            <w:shd w:val="clear" w:color="000000" w:fill="FCE4D6"/>
            <w:noWrap/>
          </w:tcPr>
          <w:p w14:paraId="40489B41" w14:textId="77777777" w:rsidR="00AA06A4" w:rsidRPr="00AA06A4" w:rsidRDefault="00AA06A4" w:rsidP="00AA06A4">
            <w:pPr>
              <w:rPr>
                <w:ins w:id="10639" w:author="Gary Sullivan" w:date="2020-04-17T01:08:00Z"/>
                <w:bCs/>
                <w:lang w:val="en-US"/>
              </w:rPr>
            </w:pPr>
            <w:ins w:id="10640" w:author="Gary Sullivan" w:date="2020-04-17T01:08:00Z">
              <w:r w:rsidRPr="00AA06A4">
                <w:rPr>
                  <w:lang w:val="en-US"/>
                </w:rPr>
                <w:t>0.52%</w:t>
              </w:r>
            </w:ins>
          </w:p>
        </w:tc>
        <w:tc>
          <w:tcPr>
            <w:tcW w:w="606" w:type="pct"/>
            <w:shd w:val="clear" w:color="000000" w:fill="FCE4D6"/>
            <w:noWrap/>
          </w:tcPr>
          <w:p w14:paraId="3C78F537" w14:textId="77777777" w:rsidR="00AA06A4" w:rsidRPr="00AA06A4" w:rsidRDefault="00AA06A4" w:rsidP="00AA06A4">
            <w:pPr>
              <w:rPr>
                <w:ins w:id="10641" w:author="Gary Sullivan" w:date="2020-04-17T01:08:00Z"/>
                <w:bCs/>
                <w:lang w:val="en-US"/>
              </w:rPr>
            </w:pPr>
            <w:ins w:id="10642" w:author="Gary Sullivan" w:date="2020-04-17T01:08:00Z">
              <w:r w:rsidRPr="00AA06A4">
                <w:rPr>
                  <w:lang w:val="en-US"/>
                </w:rPr>
                <w:t>0.49%</w:t>
              </w:r>
            </w:ins>
          </w:p>
        </w:tc>
        <w:tc>
          <w:tcPr>
            <w:tcW w:w="606" w:type="pct"/>
            <w:shd w:val="clear" w:color="000000" w:fill="DDEBF7"/>
            <w:noWrap/>
          </w:tcPr>
          <w:p w14:paraId="07640857" w14:textId="77777777" w:rsidR="00AA06A4" w:rsidRPr="00AA06A4" w:rsidRDefault="00AA06A4" w:rsidP="00AA06A4">
            <w:pPr>
              <w:rPr>
                <w:ins w:id="10643" w:author="Gary Sullivan" w:date="2020-04-17T01:08:00Z"/>
                <w:bCs/>
                <w:lang w:val="en-US"/>
              </w:rPr>
            </w:pPr>
            <w:ins w:id="10644" w:author="Gary Sullivan" w:date="2020-04-17T01:08:00Z">
              <w:r w:rsidRPr="00AA06A4">
                <w:rPr>
                  <w:lang w:val="en-US"/>
                </w:rPr>
                <w:t>95%</w:t>
              </w:r>
            </w:ins>
          </w:p>
        </w:tc>
        <w:tc>
          <w:tcPr>
            <w:tcW w:w="607" w:type="pct"/>
            <w:shd w:val="clear" w:color="000000" w:fill="DDEBF7"/>
            <w:noWrap/>
          </w:tcPr>
          <w:p w14:paraId="23A09E6A" w14:textId="77777777" w:rsidR="00AA06A4" w:rsidRPr="00AA06A4" w:rsidRDefault="00AA06A4" w:rsidP="00AA06A4">
            <w:pPr>
              <w:rPr>
                <w:ins w:id="10645" w:author="Gary Sullivan" w:date="2020-04-17T01:08:00Z"/>
                <w:bCs/>
                <w:lang w:val="en-US"/>
              </w:rPr>
            </w:pPr>
            <w:ins w:id="10646" w:author="Gary Sullivan" w:date="2020-04-17T01:08:00Z">
              <w:r w:rsidRPr="00AA06A4">
                <w:rPr>
                  <w:lang w:val="en-US"/>
                </w:rPr>
                <w:t>98%</w:t>
              </w:r>
            </w:ins>
          </w:p>
        </w:tc>
        <w:tc>
          <w:tcPr>
            <w:tcW w:w="608" w:type="pct"/>
            <w:shd w:val="clear" w:color="000000" w:fill="DDEBF7"/>
            <w:noWrap/>
          </w:tcPr>
          <w:p w14:paraId="63EA13CF" w14:textId="77777777" w:rsidR="00AA06A4" w:rsidRPr="00AA06A4" w:rsidRDefault="00AA06A4" w:rsidP="00AA06A4">
            <w:pPr>
              <w:rPr>
                <w:ins w:id="10647" w:author="Gary Sullivan" w:date="2020-04-17T01:08:00Z"/>
                <w:bCs/>
                <w:lang w:val="en-US"/>
              </w:rPr>
            </w:pPr>
            <w:ins w:id="10648" w:author="Gary Sullivan" w:date="2020-04-17T01:08:00Z">
              <w:r w:rsidRPr="00AA06A4">
                <w:rPr>
                  <w:lang w:val="en-US"/>
                </w:rPr>
                <w:t>96%</w:t>
              </w:r>
            </w:ins>
          </w:p>
        </w:tc>
        <w:tc>
          <w:tcPr>
            <w:tcW w:w="608" w:type="pct"/>
            <w:shd w:val="clear" w:color="000000" w:fill="DDEBF7"/>
            <w:noWrap/>
          </w:tcPr>
          <w:p w14:paraId="2606DB18" w14:textId="77777777" w:rsidR="00AA06A4" w:rsidRPr="00AA06A4" w:rsidRDefault="00AA06A4" w:rsidP="00AA06A4">
            <w:pPr>
              <w:rPr>
                <w:ins w:id="10649" w:author="Gary Sullivan" w:date="2020-04-17T01:08:00Z"/>
                <w:bCs/>
                <w:lang w:val="en-US"/>
              </w:rPr>
            </w:pPr>
            <w:ins w:id="10650" w:author="Gary Sullivan" w:date="2020-04-17T01:08:00Z">
              <w:r w:rsidRPr="00AA06A4">
                <w:rPr>
                  <w:lang w:val="en-US"/>
                </w:rPr>
                <w:t>100%</w:t>
              </w:r>
            </w:ins>
          </w:p>
        </w:tc>
      </w:tr>
      <w:tr w:rsidR="00AA06A4" w:rsidRPr="00AA06A4" w14:paraId="3CD20F96" w14:textId="77777777" w:rsidTr="00AA06A4">
        <w:trPr>
          <w:trHeight w:val="501"/>
          <w:ins w:id="10651" w:author="Gary Sullivan" w:date="2020-04-17T01:08:00Z"/>
        </w:trPr>
        <w:tc>
          <w:tcPr>
            <w:tcW w:w="753" w:type="pct"/>
            <w:shd w:val="clear" w:color="auto" w:fill="auto"/>
            <w:noWrap/>
          </w:tcPr>
          <w:p w14:paraId="301BA801" w14:textId="77777777" w:rsidR="00AA06A4" w:rsidRPr="00AA06A4" w:rsidRDefault="00AA06A4" w:rsidP="00AA06A4">
            <w:pPr>
              <w:rPr>
                <w:ins w:id="10652" w:author="Gary Sullivan" w:date="2020-04-17T01:08:00Z"/>
                <w:bCs/>
                <w:lang w:val="en-US"/>
              </w:rPr>
            </w:pPr>
            <w:ins w:id="10653" w:author="Gary Sullivan" w:date="2020-04-17T01:08:00Z">
              <w:r w:rsidRPr="00AA06A4">
                <w:rPr>
                  <w:lang w:val="en-US"/>
                </w:rPr>
                <w:t>BCW</w:t>
              </w:r>
            </w:ins>
          </w:p>
        </w:tc>
        <w:tc>
          <w:tcPr>
            <w:tcW w:w="606" w:type="pct"/>
            <w:shd w:val="clear" w:color="000000" w:fill="FCE4D6"/>
            <w:noWrap/>
          </w:tcPr>
          <w:p w14:paraId="3008F2ED" w14:textId="77777777" w:rsidR="00AA06A4" w:rsidRPr="00AA06A4" w:rsidRDefault="00AA06A4" w:rsidP="00AA06A4">
            <w:pPr>
              <w:rPr>
                <w:ins w:id="10654" w:author="Gary Sullivan" w:date="2020-04-17T01:08:00Z"/>
                <w:bCs/>
                <w:lang w:val="en-US"/>
              </w:rPr>
            </w:pPr>
            <w:ins w:id="10655" w:author="Gary Sullivan" w:date="2020-04-17T01:08:00Z">
              <w:r w:rsidRPr="00AA06A4">
                <w:rPr>
                  <w:lang w:val="en-US"/>
                </w:rPr>
                <w:t>0.24%</w:t>
              </w:r>
            </w:ins>
          </w:p>
        </w:tc>
        <w:tc>
          <w:tcPr>
            <w:tcW w:w="606" w:type="pct"/>
            <w:shd w:val="clear" w:color="000000" w:fill="FCE4D6"/>
            <w:noWrap/>
          </w:tcPr>
          <w:p w14:paraId="625C294A" w14:textId="77777777" w:rsidR="00AA06A4" w:rsidRPr="00AA06A4" w:rsidRDefault="00AA06A4" w:rsidP="00AA06A4">
            <w:pPr>
              <w:rPr>
                <w:ins w:id="10656" w:author="Gary Sullivan" w:date="2020-04-17T01:08:00Z"/>
                <w:bCs/>
                <w:lang w:val="en-US"/>
              </w:rPr>
            </w:pPr>
            <w:ins w:id="10657" w:author="Gary Sullivan" w:date="2020-04-17T01:08:00Z">
              <w:r w:rsidRPr="00AA06A4">
                <w:rPr>
                  <w:lang w:val="en-US"/>
                </w:rPr>
                <w:t>0.37%</w:t>
              </w:r>
            </w:ins>
          </w:p>
        </w:tc>
        <w:tc>
          <w:tcPr>
            <w:tcW w:w="606" w:type="pct"/>
            <w:shd w:val="clear" w:color="000000" w:fill="FCE4D6"/>
            <w:noWrap/>
          </w:tcPr>
          <w:p w14:paraId="04A8E8C2" w14:textId="77777777" w:rsidR="00AA06A4" w:rsidRPr="00AA06A4" w:rsidRDefault="00AA06A4" w:rsidP="00AA06A4">
            <w:pPr>
              <w:rPr>
                <w:ins w:id="10658" w:author="Gary Sullivan" w:date="2020-04-17T01:08:00Z"/>
                <w:bCs/>
                <w:lang w:val="en-US"/>
              </w:rPr>
            </w:pPr>
            <w:ins w:id="10659" w:author="Gary Sullivan" w:date="2020-04-17T01:08:00Z">
              <w:r w:rsidRPr="00AA06A4">
                <w:rPr>
                  <w:lang w:val="en-US"/>
                </w:rPr>
                <w:t>0.37%</w:t>
              </w:r>
            </w:ins>
          </w:p>
        </w:tc>
        <w:tc>
          <w:tcPr>
            <w:tcW w:w="606" w:type="pct"/>
            <w:shd w:val="clear" w:color="000000" w:fill="DDEBF7"/>
            <w:noWrap/>
          </w:tcPr>
          <w:p w14:paraId="5EF60B07" w14:textId="77777777" w:rsidR="00AA06A4" w:rsidRPr="00AA06A4" w:rsidRDefault="00AA06A4" w:rsidP="00AA06A4">
            <w:pPr>
              <w:rPr>
                <w:ins w:id="10660" w:author="Gary Sullivan" w:date="2020-04-17T01:08:00Z"/>
                <w:bCs/>
                <w:lang w:val="en-US"/>
              </w:rPr>
            </w:pPr>
            <w:ins w:id="10661" w:author="Gary Sullivan" w:date="2020-04-17T01:08:00Z">
              <w:r w:rsidRPr="00AA06A4">
                <w:rPr>
                  <w:lang w:val="en-US"/>
                </w:rPr>
                <w:t>96%</w:t>
              </w:r>
            </w:ins>
          </w:p>
        </w:tc>
        <w:tc>
          <w:tcPr>
            <w:tcW w:w="607" w:type="pct"/>
            <w:shd w:val="clear" w:color="000000" w:fill="DDEBF7"/>
            <w:noWrap/>
          </w:tcPr>
          <w:p w14:paraId="2012005C" w14:textId="77777777" w:rsidR="00AA06A4" w:rsidRPr="00AA06A4" w:rsidRDefault="00AA06A4" w:rsidP="00AA06A4">
            <w:pPr>
              <w:rPr>
                <w:ins w:id="10662" w:author="Gary Sullivan" w:date="2020-04-17T01:08:00Z"/>
                <w:bCs/>
                <w:lang w:val="en-US"/>
              </w:rPr>
            </w:pPr>
            <w:ins w:id="10663" w:author="Gary Sullivan" w:date="2020-04-17T01:08:00Z">
              <w:r w:rsidRPr="00AA06A4">
                <w:rPr>
                  <w:lang w:val="en-US"/>
                </w:rPr>
                <w:t>97%</w:t>
              </w:r>
            </w:ins>
          </w:p>
        </w:tc>
        <w:tc>
          <w:tcPr>
            <w:tcW w:w="608" w:type="pct"/>
            <w:shd w:val="clear" w:color="000000" w:fill="DDEBF7"/>
            <w:noWrap/>
          </w:tcPr>
          <w:p w14:paraId="6DA483B7" w14:textId="77777777" w:rsidR="00AA06A4" w:rsidRPr="00AA06A4" w:rsidRDefault="00AA06A4" w:rsidP="00AA06A4">
            <w:pPr>
              <w:rPr>
                <w:ins w:id="10664" w:author="Gary Sullivan" w:date="2020-04-17T01:08:00Z"/>
                <w:bCs/>
                <w:lang w:val="en-US"/>
              </w:rPr>
            </w:pPr>
            <w:ins w:id="10665" w:author="Gary Sullivan" w:date="2020-04-17T01:08:00Z">
              <w:r w:rsidRPr="00AA06A4">
                <w:rPr>
                  <w:lang w:val="en-US"/>
                </w:rPr>
                <w:t>97%</w:t>
              </w:r>
            </w:ins>
          </w:p>
        </w:tc>
        <w:tc>
          <w:tcPr>
            <w:tcW w:w="608" w:type="pct"/>
            <w:shd w:val="clear" w:color="000000" w:fill="DDEBF7"/>
            <w:noWrap/>
          </w:tcPr>
          <w:p w14:paraId="5B5DE975" w14:textId="77777777" w:rsidR="00AA06A4" w:rsidRPr="00AA06A4" w:rsidRDefault="00AA06A4" w:rsidP="00AA06A4">
            <w:pPr>
              <w:rPr>
                <w:ins w:id="10666" w:author="Gary Sullivan" w:date="2020-04-17T01:08:00Z"/>
                <w:bCs/>
                <w:lang w:val="en-US"/>
              </w:rPr>
            </w:pPr>
            <w:ins w:id="10667" w:author="Gary Sullivan" w:date="2020-04-17T01:08:00Z">
              <w:r w:rsidRPr="00AA06A4">
                <w:rPr>
                  <w:lang w:val="en-US"/>
                </w:rPr>
                <w:t>100%</w:t>
              </w:r>
            </w:ins>
          </w:p>
        </w:tc>
      </w:tr>
      <w:tr w:rsidR="00AA06A4" w:rsidRPr="00AA06A4" w14:paraId="684206F0" w14:textId="77777777" w:rsidTr="00AA06A4">
        <w:trPr>
          <w:trHeight w:val="501"/>
          <w:ins w:id="10668" w:author="Gary Sullivan" w:date="2020-04-17T01:08:00Z"/>
        </w:trPr>
        <w:tc>
          <w:tcPr>
            <w:tcW w:w="753" w:type="pct"/>
            <w:shd w:val="clear" w:color="auto" w:fill="auto"/>
            <w:noWrap/>
          </w:tcPr>
          <w:p w14:paraId="61ACBE6A" w14:textId="77777777" w:rsidR="00AA06A4" w:rsidRPr="00AA06A4" w:rsidRDefault="00AA06A4" w:rsidP="00AA06A4">
            <w:pPr>
              <w:rPr>
                <w:ins w:id="10669" w:author="Gary Sullivan" w:date="2020-04-17T01:08:00Z"/>
                <w:bCs/>
                <w:lang w:val="en-US"/>
              </w:rPr>
            </w:pPr>
            <w:ins w:id="10670" w:author="Gary Sullivan" w:date="2020-04-17T01:08:00Z">
              <w:r w:rsidRPr="00AA06A4">
                <w:rPr>
                  <w:lang w:val="en-US"/>
                </w:rPr>
                <w:t>MRLP</w:t>
              </w:r>
            </w:ins>
          </w:p>
        </w:tc>
        <w:tc>
          <w:tcPr>
            <w:tcW w:w="606" w:type="pct"/>
            <w:shd w:val="clear" w:color="000000" w:fill="FCE4D6"/>
            <w:noWrap/>
          </w:tcPr>
          <w:p w14:paraId="3B11C8F1" w14:textId="77777777" w:rsidR="00AA06A4" w:rsidRPr="00AA06A4" w:rsidRDefault="00AA06A4" w:rsidP="00AA06A4">
            <w:pPr>
              <w:rPr>
                <w:ins w:id="10671" w:author="Gary Sullivan" w:date="2020-04-17T01:08:00Z"/>
                <w:bCs/>
                <w:lang w:val="en-US"/>
              </w:rPr>
            </w:pPr>
            <w:ins w:id="10672" w:author="Gary Sullivan" w:date="2020-04-17T01:08:00Z">
              <w:r w:rsidRPr="00AA06A4">
                <w:rPr>
                  <w:lang w:val="en-US"/>
                </w:rPr>
                <w:t>0.03%</w:t>
              </w:r>
            </w:ins>
          </w:p>
        </w:tc>
        <w:tc>
          <w:tcPr>
            <w:tcW w:w="606" w:type="pct"/>
            <w:shd w:val="clear" w:color="000000" w:fill="FCE4D6"/>
            <w:noWrap/>
          </w:tcPr>
          <w:p w14:paraId="345696A0" w14:textId="77777777" w:rsidR="00AA06A4" w:rsidRPr="00AA06A4" w:rsidRDefault="00AA06A4" w:rsidP="00AA06A4">
            <w:pPr>
              <w:rPr>
                <w:ins w:id="10673" w:author="Gary Sullivan" w:date="2020-04-17T01:08:00Z"/>
                <w:bCs/>
                <w:lang w:val="en-US"/>
              </w:rPr>
            </w:pPr>
            <w:ins w:id="10674" w:author="Gary Sullivan" w:date="2020-04-17T01:08:00Z">
              <w:r w:rsidRPr="00AA06A4">
                <w:rPr>
                  <w:lang w:val="en-US"/>
                </w:rPr>
                <w:t>0.05%</w:t>
              </w:r>
            </w:ins>
          </w:p>
        </w:tc>
        <w:tc>
          <w:tcPr>
            <w:tcW w:w="606" w:type="pct"/>
            <w:shd w:val="clear" w:color="000000" w:fill="FCE4D6"/>
            <w:noWrap/>
          </w:tcPr>
          <w:p w14:paraId="78DD4021" w14:textId="77777777" w:rsidR="00AA06A4" w:rsidRPr="00AA06A4" w:rsidRDefault="00AA06A4" w:rsidP="00AA06A4">
            <w:pPr>
              <w:rPr>
                <w:ins w:id="10675" w:author="Gary Sullivan" w:date="2020-04-17T01:08:00Z"/>
                <w:bCs/>
                <w:lang w:val="en-US"/>
              </w:rPr>
            </w:pPr>
            <w:ins w:id="10676" w:author="Gary Sullivan" w:date="2020-04-17T01:08:00Z">
              <w:r w:rsidRPr="00AA06A4">
                <w:rPr>
                  <w:lang w:val="en-US"/>
                </w:rPr>
                <w:t>0.03%</w:t>
              </w:r>
            </w:ins>
          </w:p>
        </w:tc>
        <w:tc>
          <w:tcPr>
            <w:tcW w:w="606" w:type="pct"/>
            <w:shd w:val="clear" w:color="000000" w:fill="DDEBF7"/>
            <w:noWrap/>
          </w:tcPr>
          <w:p w14:paraId="5AF2212E" w14:textId="77777777" w:rsidR="00AA06A4" w:rsidRPr="00AA06A4" w:rsidRDefault="00AA06A4" w:rsidP="00AA06A4">
            <w:pPr>
              <w:rPr>
                <w:ins w:id="10677" w:author="Gary Sullivan" w:date="2020-04-17T01:08:00Z"/>
                <w:bCs/>
                <w:lang w:val="en-US"/>
              </w:rPr>
            </w:pPr>
            <w:ins w:id="10678" w:author="Gary Sullivan" w:date="2020-04-17T01:08:00Z">
              <w:r w:rsidRPr="00AA06A4">
                <w:rPr>
                  <w:lang w:val="en-US"/>
                </w:rPr>
                <w:t>99%</w:t>
              </w:r>
            </w:ins>
          </w:p>
        </w:tc>
        <w:tc>
          <w:tcPr>
            <w:tcW w:w="607" w:type="pct"/>
            <w:shd w:val="clear" w:color="000000" w:fill="DDEBF7"/>
            <w:noWrap/>
          </w:tcPr>
          <w:p w14:paraId="15EFD0D5" w14:textId="77777777" w:rsidR="00AA06A4" w:rsidRPr="00AA06A4" w:rsidRDefault="00AA06A4" w:rsidP="00AA06A4">
            <w:pPr>
              <w:rPr>
                <w:ins w:id="10679" w:author="Gary Sullivan" w:date="2020-04-17T01:08:00Z"/>
                <w:bCs/>
                <w:lang w:val="en-US"/>
              </w:rPr>
            </w:pPr>
            <w:ins w:id="10680" w:author="Gary Sullivan" w:date="2020-04-17T01:08:00Z">
              <w:r w:rsidRPr="00AA06A4">
                <w:rPr>
                  <w:lang w:val="en-US"/>
                </w:rPr>
                <w:t>98%</w:t>
              </w:r>
            </w:ins>
          </w:p>
        </w:tc>
        <w:tc>
          <w:tcPr>
            <w:tcW w:w="608" w:type="pct"/>
            <w:shd w:val="clear" w:color="000000" w:fill="DDEBF7"/>
            <w:noWrap/>
          </w:tcPr>
          <w:p w14:paraId="2C2B3D2B" w14:textId="77777777" w:rsidR="00AA06A4" w:rsidRPr="00AA06A4" w:rsidRDefault="00AA06A4" w:rsidP="00AA06A4">
            <w:pPr>
              <w:rPr>
                <w:ins w:id="10681" w:author="Gary Sullivan" w:date="2020-04-17T01:08:00Z"/>
                <w:bCs/>
                <w:lang w:val="en-US"/>
              </w:rPr>
            </w:pPr>
            <w:ins w:id="10682" w:author="Gary Sullivan" w:date="2020-04-17T01:08:00Z">
              <w:r w:rsidRPr="00AA06A4">
                <w:rPr>
                  <w:lang w:val="en-US"/>
                </w:rPr>
                <w:t>100%</w:t>
              </w:r>
            </w:ins>
          </w:p>
        </w:tc>
        <w:tc>
          <w:tcPr>
            <w:tcW w:w="608" w:type="pct"/>
            <w:shd w:val="clear" w:color="000000" w:fill="DDEBF7"/>
            <w:noWrap/>
          </w:tcPr>
          <w:p w14:paraId="11D66088" w14:textId="77777777" w:rsidR="00AA06A4" w:rsidRPr="00AA06A4" w:rsidRDefault="00AA06A4" w:rsidP="00AA06A4">
            <w:pPr>
              <w:rPr>
                <w:ins w:id="10683" w:author="Gary Sullivan" w:date="2020-04-17T01:08:00Z"/>
                <w:bCs/>
                <w:lang w:val="en-US"/>
              </w:rPr>
            </w:pPr>
            <w:ins w:id="10684" w:author="Gary Sullivan" w:date="2020-04-17T01:08:00Z">
              <w:r w:rsidRPr="00AA06A4">
                <w:rPr>
                  <w:lang w:val="en-US"/>
                </w:rPr>
                <w:t>100%</w:t>
              </w:r>
            </w:ins>
          </w:p>
        </w:tc>
      </w:tr>
      <w:tr w:rsidR="00AA06A4" w:rsidRPr="00AA06A4" w14:paraId="02DA959B" w14:textId="77777777" w:rsidTr="00AA06A4">
        <w:trPr>
          <w:trHeight w:val="501"/>
          <w:ins w:id="10685" w:author="Gary Sullivan" w:date="2020-04-17T01:08:00Z"/>
        </w:trPr>
        <w:tc>
          <w:tcPr>
            <w:tcW w:w="753" w:type="pct"/>
            <w:shd w:val="clear" w:color="auto" w:fill="auto"/>
            <w:noWrap/>
          </w:tcPr>
          <w:p w14:paraId="4811149B" w14:textId="77777777" w:rsidR="00AA06A4" w:rsidRPr="00AA06A4" w:rsidRDefault="00AA06A4" w:rsidP="00AA06A4">
            <w:pPr>
              <w:rPr>
                <w:ins w:id="10686" w:author="Gary Sullivan" w:date="2020-04-17T01:08:00Z"/>
                <w:bCs/>
                <w:lang w:val="en-US"/>
              </w:rPr>
            </w:pPr>
            <w:ins w:id="10687" w:author="Gary Sullivan" w:date="2020-04-17T01:08:00Z">
              <w:r w:rsidRPr="00AA06A4">
                <w:rPr>
                  <w:lang w:val="en-US"/>
                </w:rPr>
                <w:t>IBC</w:t>
              </w:r>
            </w:ins>
          </w:p>
        </w:tc>
        <w:tc>
          <w:tcPr>
            <w:tcW w:w="606" w:type="pct"/>
            <w:shd w:val="clear" w:color="000000" w:fill="FCE4D6"/>
            <w:noWrap/>
          </w:tcPr>
          <w:p w14:paraId="52505BF8" w14:textId="77777777" w:rsidR="00AA06A4" w:rsidRPr="00AA06A4" w:rsidRDefault="00AA06A4" w:rsidP="00AA06A4">
            <w:pPr>
              <w:rPr>
                <w:ins w:id="10688" w:author="Gary Sullivan" w:date="2020-04-17T01:08:00Z"/>
                <w:bCs/>
                <w:lang w:val="en-US"/>
              </w:rPr>
            </w:pPr>
            <w:ins w:id="10689" w:author="Gary Sullivan" w:date="2020-04-17T01:08:00Z">
              <w:r w:rsidRPr="00AA06A4">
                <w:rPr>
                  <w:lang w:val="en-US"/>
                </w:rPr>
                <w:t>-0.01%</w:t>
              </w:r>
            </w:ins>
          </w:p>
        </w:tc>
        <w:tc>
          <w:tcPr>
            <w:tcW w:w="606" w:type="pct"/>
            <w:shd w:val="clear" w:color="000000" w:fill="FCE4D6"/>
            <w:noWrap/>
          </w:tcPr>
          <w:p w14:paraId="6FE514E1" w14:textId="77777777" w:rsidR="00AA06A4" w:rsidRPr="00AA06A4" w:rsidRDefault="00AA06A4" w:rsidP="00AA06A4">
            <w:pPr>
              <w:rPr>
                <w:ins w:id="10690" w:author="Gary Sullivan" w:date="2020-04-17T01:08:00Z"/>
                <w:bCs/>
                <w:lang w:val="en-US"/>
              </w:rPr>
            </w:pPr>
            <w:ins w:id="10691" w:author="Gary Sullivan" w:date="2020-04-17T01:08:00Z">
              <w:r w:rsidRPr="00AA06A4">
                <w:rPr>
                  <w:lang w:val="en-US"/>
                </w:rPr>
                <w:t>-0.20%</w:t>
              </w:r>
            </w:ins>
          </w:p>
        </w:tc>
        <w:tc>
          <w:tcPr>
            <w:tcW w:w="606" w:type="pct"/>
            <w:shd w:val="clear" w:color="000000" w:fill="FCE4D6"/>
            <w:noWrap/>
          </w:tcPr>
          <w:p w14:paraId="425EE922" w14:textId="77777777" w:rsidR="00AA06A4" w:rsidRPr="00AA06A4" w:rsidRDefault="00AA06A4" w:rsidP="00AA06A4">
            <w:pPr>
              <w:rPr>
                <w:ins w:id="10692" w:author="Gary Sullivan" w:date="2020-04-17T01:08:00Z"/>
                <w:bCs/>
                <w:lang w:val="en-US"/>
              </w:rPr>
            </w:pPr>
            <w:ins w:id="10693" w:author="Gary Sullivan" w:date="2020-04-17T01:08:00Z">
              <w:r w:rsidRPr="00AA06A4">
                <w:rPr>
                  <w:lang w:val="en-US"/>
                </w:rPr>
                <w:t>-0.09%</w:t>
              </w:r>
            </w:ins>
          </w:p>
        </w:tc>
        <w:tc>
          <w:tcPr>
            <w:tcW w:w="606" w:type="pct"/>
            <w:shd w:val="clear" w:color="000000" w:fill="DDEBF7"/>
            <w:noWrap/>
          </w:tcPr>
          <w:p w14:paraId="4E229EAF" w14:textId="77777777" w:rsidR="00AA06A4" w:rsidRPr="00AA06A4" w:rsidRDefault="00AA06A4" w:rsidP="00AA06A4">
            <w:pPr>
              <w:rPr>
                <w:ins w:id="10694" w:author="Gary Sullivan" w:date="2020-04-17T01:08:00Z"/>
                <w:bCs/>
                <w:lang w:val="en-US"/>
              </w:rPr>
            </w:pPr>
            <w:ins w:id="10695" w:author="Gary Sullivan" w:date="2020-04-17T01:08:00Z">
              <w:r w:rsidRPr="00AA06A4">
                <w:rPr>
                  <w:lang w:val="en-US"/>
                </w:rPr>
                <w:t>85%</w:t>
              </w:r>
            </w:ins>
          </w:p>
        </w:tc>
        <w:tc>
          <w:tcPr>
            <w:tcW w:w="607" w:type="pct"/>
            <w:shd w:val="clear" w:color="000000" w:fill="DDEBF7"/>
            <w:noWrap/>
          </w:tcPr>
          <w:p w14:paraId="212E778B" w14:textId="77777777" w:rsidR="00AA06A4" w:rsidRPr="00AA06A4" w:rsidRDefault="00AA06A4" w:rsidP="00AA06A4">
            <w:pPr>
              <w:rPr>
                <w:ins w:id="10696" w:author="Gary Sullivan" w:date="2020-04-17T01:08:00Z"/>
                <w:bCs/>
                <w:lang w:val="en-US"/>
              </w:rPr>
            </w:pPr>
            <w:ins w:id="10697" w:author="Gary Sullivan" w:date="2020-04-17T01:08:00Z">
              <w:r w:rsidRPr="00AA06A4">
                <w:rPr>
                  <w:lang w:val="en-US"/>
                </w:rPr>
                <w:t>97%</w:t>
              </w:r>
            </w:ins>
          </w:p>
        </w:tc>
        <w:tc>
          <w:tcPr>
            <w:tcW w:w="608" w:type="pct"/>
            <w:shd w:val="clear" w:color="000000" w:fill="DDEBF7"/>
            <w:noWrap/>
          </w:tcPr>
          <w:p w14:paraId="0EACCC6B" w14:textId="77777777" w:rsidR="00AA06A4" w:rsidRPr="00AA06A4" w:rsidRDefault="00AA06A4" w:rsidP="00AA06A4">
            <w:pPr>
              <w:rPr>
                <w:ins w:id="10698" w:author="Gary Sullivan" w:date="2020-04-17T01:08:00Z"/>
                <w:bCs/>
                <w:lang w:val="en-US"/>
              </w:rPr>
            </w:pPr>
            <w:ins w:id="10699" w:author="Gary Sullivan" w:date="2020-04-17T01:08:00Z">
              <w:r w:rsidRPr="00AA06A4">
                <w:rPr>
                  <w:lang w:val="en-US"/>
                </w:rPr>
                <w:t>87%</w:t>
              </w:r>
            </w:ins>
          </w:p>
        </w:tc>
        <w:tc>
          <w:tcPr>
            <w:tcW w:w="608" w:type="pct"/>
            <w:shd w:val="clear" w:color="000000" w:fill="DDEBF7"/>
            <w:noWrap/>
          </w:tcPr>
          <w:p w14:paraId="162ACBD6" w14:textId="77777777" w:rsidR="00AA06A4" w:rsidRPr="00AA06A4" w:rsidRDefault="00AA06A4" w:rsidP="00AA06A4">
            <w:pPr>
              <w:rPr>
                <w:ins w:id="10700" w:author="Gary Sullivan" w:date="2020-04-17T01:08:00Z"/>
                <w:bCs/>
                <w:lang w:val="en-US"/>
              </w:rPr>
            </w:pPr>
            <w:ins w:id="10701" w:author="Gary Sullivan" w:date="2020-04-17T01:08:00Z">
              <w:r w:rsidRPr="00AA06A4">
                <w:rPr>
                  <w:lang w:val="en-US"/>
                </w:rPr>
                <w:t>101%</w:t>
              </w:r>
            </w:ins>
          </w:p>
        </w:tc>
      </w:tr>
      <w:tr w:rsidR="00AA06A4" w:rsidRPr="00AA06A4" w14:paraId="3ACDE1BC" w14:textId="77777777" w:rsidTr="00AA06A4">
        <w:trPr>
          <w:trHeight w:val="501"/>
          <w:ins w:id="10702" w:author="Gary Sullivan" w:date="2020-04-17T01:08:00Z"/>
        </w:trPr>
        <w:tc>
          <w:tcPr>
            <w:tcW w:w="753" w:type="pct"/>
            <w:shd w:val="clear" w:color="auto" w:fill="auto"/>
            <w:noWrap/>
          </w:tcPr>
          <w:p w14:paraId="16AA0C04" w14:textId="77777777" w:rsidR="00AA06A4" w:rsidRPr="00AA06A4" w:rsidRDefault="00AA06A4" w:rsidP="00AA06A4">
            <w:pPr>
              <w:rPr>
                <w:ins w:id="10703" w:author="Gary Sullivan" w:date="2020-04-17T01:08:00Z"/>
                <w:bCs/>
                <w:lang w:val="en-US"/>
              </w:rPr>
            </w:pPr>
            <w:ins w:id="10704" w:author="Gary Sullivan" w:date="2020-04-17T01:08:00Z">
              <w:r w:rsidRPr="00AA06A4">
                <w:rPr>
                  <w:lang w:val="en-US"/>
                </w:rPr>
                <w:t>ISP</w:t>
              </w:r>
            </w:ins>
          </w:p>
        </w:tc>
        <w:tc>
          <w:tcPr>
            <w:tcW w:w="606" w:type="pct"/>
            <w:shd w:val="clear" w:color="000000" w:fill="FCE4D6"/>
            <w:noWrap/>
          </w:tcPr>
          <w:p w14:paraId="149BAB7B" w14:textId="77777777" w:rsidR="00AA06A4" w:rsidRPr="00AA06A4" w:rsidRDefault="00AA06A4" w:rsidP="00AA06A4">
            <w:pPr>
              <w:rPr>
                <w:ins w:id="10705" w:author="Gary Sullivan" w:date="2020-04-17T01:08:00Z"/>
                <w:bCs/>
                <w:lang w:val="en-US"/>
              </w:rPr>
            </w:pPr>
            <w:ins w:id="10706" w:author="Gary Sullivan" w:date="2020-04-17T01:08:00Z">
              <w:r w:rsidRPr="00AA06A4">
                <w:rPr>
                  <w:lang w:val="en-US"/>
                </w:rPr>
                <w:t>0.04%</w:t>
              </w:r>
            </w:ins>
          </w:p>
        </w:tc>
        <w:tc>
          <w:tcPr>
            <w:tcW w:w="606" w:type="pct"/>
            <w:shd w:val="clear" w:color="000000" w:fill="FCE4D6"/>
            <w:noWrap/>
          </w:tcPr>
          <w:p w14:paraId="330E56BD" w14:textId="77777777" w:rsidR="00AA06A4" w:rsidRPr="00AA06A4" w:rsidRDefault="00AA06A4" w:rsidP="00AA06A4">
            <w:pPr>
              <w:rPr>
                <w:ins w:id="10707" w:author="Gary Sullivan" w:date="2020-04-17T01:08:00Z"/>
                <w:bCs/>
                <w:lang w:val="en-US"/>
              </w:rPr>
            </w:pPr>
            <w:ins w:id="10708" w:author="Gary Sullivan" w:date="2020-04-17T01:08:00Z">
              <w:r w:rsidRPr="00AA06A4">
                <w:rPr>
                  <w:lang w:val="en-US"/>
                </w:rPr>
                <w:t>0.15%</w:t>
              </w:r>
            </w:ins>
          </w:p>
        </w:tc>
        <w:tc>
          <w:tcPr>
            <w:tcW w:w="606" w:type="pct"/>
            <w:shd w:val="clear" w:color="000000" w:fill="FCE4D6"/>
            <w:noWrap/>
          </w:tcPr>
          <w:p w14:paraId="48226E52" w14:textId="77777777" w:rsidR="00AA06A4" w:rsidRPr="00AA06A4" w:rsidRDefault="00AA06A4" w:rsidP="00AA06A4">
            <w:pPr>
              <w:rPr>
                <w:ins w:id="10709" w:author="Gary Sullivan" w:date="2020-04-17T01:08:00Z"/>
                <w:bCs/>
                <w:lang w:val="en-US"/>
              </w:rPr>
            </w:pPr>
            <w:ins w:id="10710" w:author="Gary Sullivan" w:date="2020-04-17T01:08:00Z">
              <w:r w:rsidRPr="00AA06A4">
                <w:rPr>
                  <w:lang w:val="en-US"/>
                </w:rPr>
                <w:t>-0.08%</w:t>
              </w:r>
            </w:ins>
          </w:p>
        </w:tc>
        <w:tc>
          <w:tcPr>
            <w:tcW w:w="606" w:type="pct"/>
            <w:shd w:val="clear" w:color="000000" w:fill="DDEBF7"/>
            <w:noWrap/>
          </w:tcPr>
          <w:p w14:paraId="6BEF1B93" w14:textId="77777777" w:rsidR="00AA06A4" w:rsidRPr="00AA06A4" w:rsidRDefault="00AA06A4" w:rsidP="00AA06A4">
            <w:pPr>
              <w:rPr>
                <w:ins w:id="10711" w:author="Gary Sullivan" w:date="2020-04-17T01:08:00Z"/>
                <w:bCs/>
                <w:lang w:val="en-US"/>
              </w:rPr>
            </w:pPr>
            <w:ins w:id="10712" w:author="Gary Sullivan" w:date="2020-04-17T01:08:00Z">
              <w:r w:rsidRPr="00AA06A4">
                <w:rPr>
                  <w:lang w:val="en-US"/>
                </w:rPr>
                <w:t>100%</w:t>
              </w:r>
            </w:ins>
          </w:p>
        </w:tc>
        <w:tc>
          <w:tcPr>
            <w:tcW w:w="607" w:type="pct"/>
            <w:shd w:val="clear" w:color="000000" w:fill="DDEBF7"/>
            <w:noWrap/>
          </w:tcPr>
          <w:p w14:paraId="4F01C3CC" w14:textId="77777777" w:rsidR="00AA06A4" w:rsidRPr="00AA06A4" w:rsidRDefault="00AA06A4" w:rsidP="00AA06A4">
            <w:pPr>
              <w:rPr>
                <w:ins w:id="10713" w:author="Gary Sullivan" w:date="2020-04-17T01:08:00Z"/>
                <w:bCs/>
                <w:lang w:val="en-US"/>
              </w:rPr>
            </w:pPr>
            <w:ins w:id="10714" w:author="Gary Sullivan" w:date="2020-04-17T01:08:00Z">
              <w:r w:rsidRPr="00AA06A4">
                <w:rPr>
                  <w:lang w:val="en-US"/>
                </w:rPr>
                <w:t>101%</w:t>
              </w:r>
            </w:ins>
          </w:p>
        </w:tc>
        <w:tc>
          <w:tcPr>
            <w:tcW w:w="608" w:type="pct"/>
            <w:shd w:val="clear" w:color="000000" w:fill="DDEBF7"/>
            <w:noWrap/>
          </w:tcPr>
          <w:p w14:paraId="11C14A72" w14:textId="77777777" w:rsidR="00AA06A4" w:rsidRPr="00AA06A4" w:rsidRDefault="00AA06A4" w:rsidP="00AA06A4">
            <w:pPr>
              <w:rPr>
                <w:ins w:id="10715" w:author="Gary Sullivan" w:date="2020-04-17T01:08:00Z"/>
                <w:bCs/>
                <w:lang w:val="en-US"/>
              </w:rPr>
            </w:pPr>
            <w:ins w:id="10716" w:author="Gary Sullivan" w:date="2020-04-17T01:08:00Z">
              <w:r w:rsidRPr="00AA06A4">
                <w:rPr>
                  <w:lang w:val="en-US"/>
                </w:rPr>
                <w:t>99%</w:t>
              </w:r>
            </w:ins>
          </w:p>
        </w:tc>
        <w:tc>
          <w:tcPr>
            <w:tcW w:w="608" w:type="pct"/>
            <w:shd w:val="clear" w:color="000000" w:fill="DDEBF7"/>
            <w:noWrap/>
          </w:tcPr>
          <w:p w14:paraId="3F51A904" w14:textId="77777777" w:rsidR="00AA06A4" w:rsidRPr="00AA06A4" w:rsidRDefault="00AA06A4" w:rsidP="00AA06A4">
            <w:pPr>
              <w:rPr>
                <w:ins w:id="10717" w:author="Gary Sullivan" w:date="2020-04-17T01:08:00Z"/>
                <w:bCs/>
                <w:lang w:val="en-US"/>
              </w:rPr>
            </w:pPr>
            <w:ins w:id="10718" w:author="Gary Sullivan" w:date="2020-04-17T01:08:00Z">
              <w:r w:rsidRPr="00AA06A4">
                <w:rPr>
                  <w:lang w:val="en-US"/>
                </w:rPr>
                <w:t>100%</w:t>
              </w:r>
            </w:ins>
          </w:p>
        </w:tc>
      </w:tr>
      <w:tr w:rsidR="00AA06A4" w:rsidRPr="00AA06A4" w14:paraId="79B51D32" w14:textId="77777777" w:rsidTr="00AA06A4">
        <w:trPr>
          <w:trHeight w:val="501"/>
          <w:ins w:id="10719" w:author="Gary Sullivan" w:date="2020-04-17T01:08:00Z"/>
        </w:trPr>
        <w:tc>
          <w:tcPr>
            <w:tcW w:w="753" w:type="pct"/>
            <w:shd w:val="clear" w:color="auto" w:fill="auto"/>
            <w:noWrap/>
          </w:tcPr>
          <w:p w14:paraId="0759B6A0" w14:textId="77777777" w:rsidR="00AA06A4" w:rsidRPr="00AA06A4" w:rsidRDefault="00AA06A4" w:rsidP="00AA06A4">
            <w:pPr>
              <w:rPr>
                <w:ins w:id="10720" w:author="Gary Sullivan" w:date="2020-04-17T01:08:00Z"/>
                <w:bCs/>
                <w:lang w:val="en-US"/>
              </w:rPr>
            </w:pPr>
            <w:ins w:id="10721" w:author="Gary Sullivan" w:date="2020-04-17T01:08:00Z">
              <w:r w:rsidRPr="00AA06A4">
                <w:rPr>
                  <w:lang w:val="en-US"/>
                </w:rPr>
                <w:t>SBT</w:t>
              </w:r>
            </w:ins>
          </w:p>
        </w:tc>
        <w:tc>
          <w:tcPr>
            <w:tcW w:w="606" w:type="pct"/>
            <w:shd w:val="clear" w:color="000000" w:fill="FCE4D6"/>
            <w:noWrap/>
          </w:tcPr>
          <w:p w14:paraId="17BFDCFD" w14:textId="77777777" w:rsidR="00AA06A4" w:rsidRPr="00AA06A4" w:rsidRDefault="00AA06A4" w:rsidP="00AA06A4">
            <w:pPr>
              <w:rPr>
                <w:ins w:id="10722" w:author="Gary Sullivan" w:date="2020-04-17T01:08:00Z"/>
                <w:bCs/>
                <w:lang w:val="en-US"/>
              </w:rPr>
            </w:pPr>
            <w:ins w:id="10723" w:author="Gary Sullivan" w:date="2020-04-17T01:08:00Z">
              <w:r w:rsidRPr="00AA06A4">
                <w:rPr>
                  <w:lang w:val="en-US"/>
                </w:rPr>
                <w:t>0.58%</w:t>
              </w:r>
            </w:ins>
          </w:p>
        </w:tc>
        <w:tc>
          <w:tcPr>
            <w:tcW w:w="606" w:type="pct"/>
            <w:shd w:val="clear" w:color="000000" w:fill="FCE4D6"/>
            <w:noWrap/>
          </w:tcPr>
          <w:p w14:paraId="368D869D" w14:textId="77777777" w:rsidR="00AA06A4" w:rsidRPr="00AA06A4" w:rsidRDefault="00AA06A4" w:rsidP="00AA06A4">
            <w:pPr>
              <w:rPr>
                <w:ins w:id="10724" w:author="Gary Sullivan" w:date="2020-04-17T01:08:00Z"/>
                <w:bCs/>
                <w:lang w:val="en-US"/>
              </w:rPr>
            </w:pPr>
            <w:ins w:id="10725" w:author="Gary Sullivan" w:date="2020-04-17T01:08:00Z">
              <w:r w:rsidRPr="00AA06A4">
                <w:rPr>
                  <w:lang w:val="en-US"/>
                </w:rPr>
                <w:t>-0.07%</w:t>
              </w:r>
            </w:ins>
          </w:p>
        </w:tc>
        <w:tc>
          <w:tcPr>
            <w:tcW w:w="606" w:type="pct"/>
            <w:shd w:val="clear" w:color="000000" w:fill="FCE4D6"/>
            <w:noWrap/>
          </w:tcPr>
          <w:p w14:paraId="6E72116B" w14:textId="77777777" w:rsidR="00AA06A4" w:rsidRPr="00AA06A4" w:rsidRDefault="00AA06A4" w:rsidP="00AA06A4">
            <w:pPr>
              <w:rPr>
                <w:ins w:id="10726" w:author="Gary Sullivan" w:date="2020-04-17T01:08:00Z"/>
                <w:bCs/>
                <w:lang w:val="en-US"/>
              </w:rPr>
            </w:pPr>
            <w:ins w:id="10727" w:author="Gary Sullivan" w:date="2020-04-17T01:08:00Z">
              <w:r w:rsidRPr="00AA06A4">
                <w:rPr>
                  <w:lang w:val="en-US"/>
                </w:rPr>
                <w:t>-0.20%</w:t>
              </w:r>
            </w:ins>
          </w:p>
        </w:tc>
        <w:tc>
          <w:tcPr>
            <w:tcW w:w="606" w:type="pct"/>
            <w:shd w:val="clear" w:color="000000" w:fill="DDEBF7"/>
            <w:noWrap/>
          </w:tcPr>
          <w:p w14:paraId="291334A7" w14:textId="77777777" w:rsidR="00AA06A4" w:rsidRPr="00AA06A4" w:rsidRDefault="00AA06A4" w:rsidP="00AA06A4">
            <w:pPr>
              <w:rPr>
                <w:ins w:id="10728" w:author="Gary Sullivan" w:date="2020-04-17T01:08:00Z"/>
                <w:bCs/>
                <w:lang w:val="en-US"/>
              </w:rPr>
            </w:pPr>
            <w:ins w:id="10729" w:author="Gary Sullivan" w:date="2020-04-17T01:08:00Z">
              <w:r w:rsidRPr="00AA06A4">
                <w:rPr>
                  <w:lang w:val="en-US"/>
                </w:rPr>
                <w:t>92%</w:t>
              </w:r>
            </w:ins>
          </w:p>
        </w:tc>
        <w:tc>
          <w:tcPr>
            <w:tcW w:w="607" w:type="pct"/>
            <w:shd w:val="clear" w:color="000000" w:fill="DDEBF7"/>
            <w:noWrap/>
          </w:tcPr>
          <w:p w14:paraId="60D7AB08" w14:textId="77777777" w:rsidR="00AA06A4" w:rsidRPr="00AA06A4" w:rsidRDefault="00AA06A4" w:rsidP="00AA06A4">
            <w:pPr>
              <w:rPr>
                <w:ins w:id="10730" w:author="Gary Sullivan" w:date="2020-04-17T01:08:00Z"/>
                <w:bCs/>
                <w:lang w:val="en-US"/>
              </w:rPr>
            </w:pPr>
            <w:ins w:id="10731" w:author="Gary Sullivan" w:date="2020-04-17T01:08:00Z">
              <w:r w:rsidRPr="00AA06A4">
                <w:rPr>
                  <w:lang w:val="en-US"/>
                </w:rPr>
                <w:t>100%</w:t>
              </w:r>
            </w:ins>
          </w:p>
        </w:tc>
        <w:tc>
          <w:tcPr>
            <w:tcW w:w="608" w:type="pct"/>
            <w:shd w:val="clear" w:color="000000" w:fill="DDEBF7"/>
            <w:noWrap/>
          </w:tcPr>
          <w:p w14:paraId="4CC92CDE" w14:textId="77777777" w:rsidR="00AA06A4" w:rsidRPr="00AA06A4" w:rsidRDefault="00AA06A4" w:rsidP="00AA06A4">
            <w:pPr>
              <w:rPr>
                <w:ins w:id="10732" w:author="Gary Sullivan" w:date="2020-04-17T01:08:00Z"/>
                <w:bCs/>
                <w:lang w:val="en-US"/>
              </w:rPr>
            </w:pPr>
            <w:ins w:id="10733" w:author="Gary Sullivan" w:date="2020-04-17T01:08:00Z">
              <w:r w:rsidRPr="00AA06A4">
                <w:rPr>
                  <w:lang w:val="en-US"/>
                </w:rPr>
                <w:t>87%</w:t>
              </w:r>
            </w:ins>
          </w:p>
        </w:tc>
        <w:tc>
          <w:tcPr>
            <w:tcW w:w="608" w:type="pct"/>
            <w:shd w:val="clear" w:color="000000" w:fill="DDEBF7"/>
            <w:noWrap/>
          </w:tcPr>
          <w:p w14:paraId="5CCB2E1E" w14:textId="77777777" w:rsidR="00AA06A4" w:rsidRPr="00AA06A4" w:rsidRDefault="00AA06A4" w:rsidP="00AA06A4">
            <w:pPr>
              <w:rPr>
                <w:ins w:id="10734" w:author="Gary Sullivan" w:date="2020-04-17T01:08:00Z"/>
                <w:bCs/>
                <w:lang w:val="en-US"/>
              </w:rPr>
            </w:pPr>
            <w:ins w:id="10735" w:author="Gary Sullivan" w:date="2020-04-17T01:08:00Z">
              <w:r w:rsidRPr="00AA06A4">
                <w:rPr>
                  <w:lang w:val="en-US"/>
                </w:rPr>
                <w:t>95%</w:t>
              </w:r>
            </w:ins>
          </w:p>
        </w:tc>
      </w:tr>
      <w:tr w:rsidR="00AA06A4" w:rsidRPr="00AA06A4" w14:paraId="34EA93A4" w14:textId="77777777" w:rsidTr="00AA06A4">
        <w:trPr>
          <w:trHeight w:val="501"/>
          <w:ins w:id="10736" w:author="Gary Sullivan" w:date="2020-04-17T01:08:00Z"/>
        </w:trPr>
        <w:tc>
          <w:tcPr>
            <w:tcW w:w="753" w:type="pct"/>
            <w:shd w:val="clear" w:color="auto" w:fill="auto"/>
            <w:noWrap/>
          </w:tcPr>
          <w:p w14:paraId="342E0160" w14:textId="77777777" w:rsidR="00AA06A4" w:rsidRPr="00AA06A4" w:rsidRDefault="00AA06A4" w:rsidP="00AA06A4">
            <w:pPr>
              <w:rPr>
                <w:ins w:id="10737" w:author="Gary Sullivan" w:date="2020-04-17T01:08:00Z"/>
                <w:bCs/>
                <w:lang w:val="en-US"/>
              </w:rPr>
            </w:pPr>
            <w:ins w:id="10738" w:author="Gary Sullivan" w:date="2020-04-17T01:08:00Z">
              <w:r w:rsidRPr="00AA06A4">
                <w:rPr>
                  <w:lang w:val="en-US"/>
                </w:rPr>
                <w:t>LMCS</w:t>
              </w:r>
            </w:ins>
          </w:p>
        </w:tc>
        <w:tc>
          <w:tcPr>
            <w:tcW w:w="606" w:type="pct"/>
            <w:shd w:val="clear" w:color="000000" w:fill="FCE4D6"/>
            <w:noWrap/>
          </w:tcPr>
          <w:p w14:paraId="63F77D3D" w14:textId="77777777" w:rsidR="00AA06A4" w:rsidRPr="00AA06A4" w:rsidRDefault="00AA06A4" w:rsidP="00AA06A4">
            <w:pPr>
              <w:rPr>
                <w:ins w:id="10739" w:author="Gary Sullivan" w:date="2020-04-17T01:08:00Z"/>
                <w:bCs/>
                <w:lang w:val="en-US"/>
              </w:rPr>
            </w:pPr>
            <w:ins w:id="10740" w:author="Gary Sullivan" w:date="2020-04-17T01:08:00Z">
              <w:r w:rsidRPr="00AA06A4">
                <w:rPr>
                  <w:lang w:val="en-US"/>
                </w:rPr>
                <w:t>0.88%</w:t>
              </w:r>
            </w:ins>
          </w:p>
        </w:tc>
        <w:tc>
          <w:tcPr>
            <w:tcW w:w="606" w:type="pct"/>
            <w:shd w:val="clear" w:color="000000" w:fill="FCE4D6"/>
            <w:noWrap/>
          </w:tcPr>
          <w:p w14:paraId="288C844C" w14:textId="77777777" w:rsidR="00AA06A4" w:rsidRPr="00AA06A4" w:rsidRDefault="00AA06A4" w:rsidP="00AA06A4">
            <w:pPr>
              <w:rPr>
                <w:ins w:id="10741" w:author="Gary Sullivan" w:date="2020-04-17T01:08:00Z"/>
                <w:bCs/>
                <w:lang w:val="en-US"/>
              </w:rPr>
            </w:pPr>
            <w:ins w:id="10742" w:author="Gary Sullivan" w:date="2020-04-17T01:08:00Z">
              <w:r w:rsidRPr="00AA06A4">
                <w:rPr>
                  <w:lang w:val="en-US"/>
                </w:rPr>
                <w:t>-0.07%</w:t>
              </w:r>
            </w:ins>
          </w:p>
        </w:tc>
        <w:tc>
          <w:tcPr>
            <w:tcW w:w="606" w:type="pct"/>
            <w:shd w:val="clear" w:color="000000" w:fill="FCE4D6"/>
            <w:noWrap/>
          </w:tcPr>
          <w:p w14:paraId="31BC2A1B" w14:textId="77777777" w:rsidR="00AA06A4" w:rsidRPr="00AA06A4" w:rsidRDefault="00AA06A4" w:rsidP="00AA06A4">
            <w:pPr>
              <w:rPr>
                <w:ins w:id="10743" w:author="Gary Sullivan" w:date="2020-04-17T01:08:00Z"/>
                <w:bCs/>
                <w:lang w:val="en-US"/>
              </w:rPr>
            </w:pPr>
            <w:ins w:id="10744" w:author="Gary Sullivan" w:date="2020-04-17T01:08:00Z">
              <w:r w:rsidRPr="00AA06A4">
                <w:rPr>
                  <w:lang w:val="en-US"/>
                </w:rPr>
                <w:t>-0.08%</w:t>
              </w:r>
            </w:ins>
          </w:p>
        </w:tc>
        <w:tc>
          <w:tcPr>
            <w:tcW w:w="606" w:type="pct"/>
            <w:shd w:val="clear" w:color="000000" w:fill="DDEBF7"/>
            <w:noWrap/>
          </w:tcPr>
          <w:p w14:paraId="1AA82720" w14:textId="77777777" w:rsidR="00AA06A4" w:rsidRPr="00AA06A4" w:rsidRDefault="00AA06A4" w:rsidP="00AA06A4">
            <w:pPr>
              <w:rPr>
                <w:ins w:id="10745" w:author="Gary Sullivan" w:date="2020-04-17T01:08:00Z"/>
                <w:bCs/>
                <w:lang w:val="en-US"/>
              </w:rPr>
            </w:pPr>
            <w:ins w:id="10746" w:author="Gary Sullivan" w:date="2020-04-17T01:08:00Z">
              <w:r w:rsidRPr="00AA06A4">
                <w:rPr>
                  <w:lang w:val="en-US"/>
                </w:rPr>
                <w:t>94%</w:t>
              </w:r>
            </w:ins>
          </w:p>
        </w:tc>
        <w:tc>
          <w:tcPr>
            <w:tcW w:w="607" w:type="pct"/>
            <w:shd w:val="clear" w:color="000000" w:fill="DDEBF7"/>
            <w:noWrap/>
          </w:tcPr>
          <w:p w14:paraId="3FF1BDE2" w14:textId="77777777" w:rsidR="00AA06A4" w:rsidRPr="00AA06A4" w:rsidRDefault="00AA06A4" w:rsidP="00AA06A4">
            <w:pPr>
              <w:rPr>
                <w:ins w:id="10747" w:author="Gary Sullivan" w:date="2020-04-17T01:08:00Z"/>
                <w:bCs/>
                <w:lang w:val="en-US"/>
              </w:rPr>
            </w:pPr>
            <w:ins w:id="10748" w:author="Gary Sullivan" w:date="2020-04-17T01:08:00Z">
              <w:r w:rsidRPr="00AA06A4">
                <w:rPr>
                  <w:lang w:val="en-US"/>
                </w:rPr>
                <w:t>97%</w:t>
              </w:r>
            </w:ins>
          </w:p>
        </w:tc>
        <w:tc>
          <w:tcPr>
            <w:tcW w:w="608" w:type="pct"/>
            <w:shd w:val="clear" w:color="000000" w:fill="DDEBF7"/>
            <w:noWrap/>
          </w:tcPr>
          <w:p w14:paraId="380E56FA" w14:textId="77777777" w:rsidR="00AA06A4" w:rsidRPr="00AA06A4" w:rsidRDefault="00AA06A4" w:rsidP="00AA06A4">
            <w:pPr>
              <w:rPr>
                <w:ins w:id="10749" w:author="Gary Sullivan" w:date="2020-04-17T01:08:00Z"/>
                <w:bCs/>
                <w:lang w:val="en-US"/>
              </w:rPr>
            </w:pPr>
            <w:ins w:id="10750" w:author="Gary Sullivan" w:date="2020-04-17T01:08:00Z">
              <w:r w:rsidRPr="00AA06A4">
                <w:rPr>
                  <w:lang w:val="en-US"/>
                </w:rPr>
                <w:t>94%</w:t>
              </w:r>
            </w:ins>
          </w:p>
        </w:tc>
        <w:tc>
          <w:tcPr>
            <w:tcW w:w="608" w:type="pct"/>
            <w:shd w:val="clear" w:color="000000" w:fill="DDEBF7"/>
            <w:noWrap/>
          </w:tcPr>
          <w:p w14:paraId="192B806D" w14:textId="77777777" w:rsidR="00AA06A4" w:rsidRPr="00AA06A4" w:rsidRDefault="00AA06A4" w:rsidP="00AA06A4">
            <w:pPr>
              <w:rPr>
                <w:ins w:id="10751" w:author="Gary Sullivan" w:date="2020-04-17T01:08:00Z"/>
                <w:bCs/>
                <w:lang w:val="en-US"/>
              </w:rPr>
            </w:pPr>
            <w:ins w:id="10752" w:author="Gary Sullivan" w:date="2020-04-17T01:08:00Z">
              <w:r w:rsidRPr="00AA06A4">
                <w:rPr>
                  <w:lang w:val="en-US"/>
                </w:rPr>
                <w:t>98%</w:t>
              </w:r>
            </w:ins>
          </w:p>
        </w:tc>
      </w:tr>
      <w:tr w:rsidR="00AA06A4" w:rsidRPr="00AA06A4" w14:paraId="4FB3FDEB" w14:textId="77777777" w:rsidTr="00AA06A4">
        <w:trPr>
          <w:trHeight w:val="501"/>
          <w:ins w:id="10753" w:author="Gary Sullivan" w:date="2020-04-17T01:08:00Z"/>
        </w:trPr>
        <w:tc>
          <w:tcPr>
            <w:tcW w:w="753" w:type="pct"/>
            <w:shd w:val="clear" w:color="auto" w:fill="auto"/>
            <w:noWrap/>
          </w:tcPr>
          <w:p w14:paraId="262EBD57" w14:textId="77777777" w:rsidR="00AA06A4" w:rsidRPr="00AA06A4" w:rsidRDefault="00AA06A4" w:rsidP="00AA06A4">
            <w:pPr>
              <w:rPr>
                <w:ins w:id="10754" w:author="Gary Sullivan" w:date="2020-04-17T01:08:00Z"/>
                <w:bCs/>
                <w:lang w:val="en-US"/>
              </w:rPr>
            </w:pPr>
            <w:ins w:id="10755" w:author="Gary Sullivan" w:date="2020-04-17T01:08:00Z">
              <w:r w:rsidRPr="00AA06A4">
                <w:rPr>
                  <w:lang w:val="en-US"/>
                </w:rPr>
                <w:t>MIP</w:t>
              </w:r>
            </w:ins>
          </w:p>
        </w:tc>
        <w:tc>
          <w:tcPr>
            <w:tcW w:w="606" w:type="pct"/>
            <w:shd w:val="clear" w:color="000000" w:fill="FCE4D6"/>
            <w:noWrap/>
          </w:tcPr>
          <w:p w14:paraId="6A228660" w14:textId="77777777" w:rsidR="00AA06A4" w:rsidRPr="00AA06A4" w:rsidRDefault="00AA06A4" w:rsidP="00AA06A4">
            <w:pPr>
              <w:rPr>
                <w:ins w:id="10756" w:author="Gary Sullivan" w:date="2020-04-17T01:08:00Z"/>
                <w:bCs/>
                <w:lang w:val="en-US"/>
              </w:rPr>
            </w:pPr>
            <w:ins w:id="10757" w:author="Gary Sullivan" w:date="2020-04-17T01:08:00Z">
              <w:r w:rsidRPr="00AA06A4">
                <w:rPr>
                  <w:lang w:val="en-US"/>
                </w:rPr>
                <w:t>0.18%</w:t>
              </w:r>
            </w:ins>
          </w:p>
        </w:tc>
        <w:tc>
          <w:tcPr>
            <w:tcW w:w="606" w:type="pct"/>
            <w:shd w:val="clear" w:color="000000" w:fill="FCE4D6"/>
            <w:noWrap/>
          </w:tcPr>
          <w:p w14:paraId="4989ED90" w14:textId="77777777" w:rsidR="00AA06A4" w:rsidRPr="00AA06A4" w:rsidRDefault="00AA06A4" w:rsidP="00AA06A4">
            <w:pPr>
              <w:rPr>
                <w:ins w:id="10758" w:author="Gary Sullivan" w:date="2020-04-17T01:08:00Z"/>
                <w:bCs/>
                <w:lang w:val="en-US"/>
              </w:rPr>
            </w:pPr>
            <w:ins w:id="10759" w:author="Gary Sullivan" w:date="2020-04-17T01:08:00Z">
              <w:r w:rsidRPr="00AA06A4">
                <w:rPr>
                  <w:lang w:val="en-US"/>
                </w:rPr>
                <w:t>0.40%</w:t>
              </w:r>
            </w:ins>
          </w:p>
        </w:tc>
        <w:tc>
          <w:tcPr>
            <w:tcW w:w="606" w:type="pct"/>
            <w:shd w:val="clear" w:color="000000" w:fill="FCE4D6"/>
            <w:noWrap/>
          </w:tcPr>
          <w:p w14:paraId="4B6B7B3D" w14:textId="77777777" w:rsidR="00AA06A4" w:rsidRPr="00AA06A4" w:rsidRDefault="00AA06A4" w:rsidP="00AA06A4">
            <w:pPr>
              <w:rPr>
                <w:ins w:id="10760" w:author="Gary Sullivan" w:date="2020-04-17T01:08:00Z"/>
                <w:bCs/>
                <w:lang w:val="en-US"/>
              </w:rPr>
            </w:pPr>
            <w:ins w:id="10761" w:author="Gary Sullivan" w:date="2020-04-17T01:08:00Z">
              <w:r w:rsidRPr="00AA06A4">
                <w:rPr>
                  <w:lang w:val="en-US"/>
                </w:rPr>
                <w:t>0.53%</w:t>
              </w:r>
            </w:ins>
          </w:p>
        </w:tc>
        <w:tc>
          <w:tcPr>
            <w:tcW w:w="606" w:type="pct"/>
            <w:shd w:val="clear" w:color="000000" w:fill="DDEBF7"/>
            <w:noWrap/>
          </w:tcPr>
          <w:p w14:paraId="7563A966" w14:textId="77777777" w:rsidR="00AA06A4" w:rsidRPr="00AA06A4" w:rsidRDefault="00AA06A4" w:rsidP="00AA06A4">
            <w:pPr>
              <w:rPr>
                <w:ins w:id="10762" w:author="Gary Sullivan" w:date="2020-04-17T01:08:00Z"/>
                <w:bCs/>
                <w:lang w:val="en-US"/>
              </w:rPr>
            </w:pPr>
            <w:ins w:id="10763" w:author="Gary Sullivan" w:date="2020-04-17T01:08:00Z">
              <w:r w:rsidRPr="00AA06A4">
                <w:rPr>
                  <w:lang w:val="en-US"/>
                </w:rPr>
                <w:t>95%</w:t>
              </w:r>
            </w:ins>
          </w:p>
        </w:tc>
        <w:tc>
          <w:tcPr>
            <w:tcW w:w="607" w:type="pct"/>
            <w:shd w:val="clear" w:color="000000" w:fill="DDEBF7"/>
            <w:noWrap/>
          </w:tcPr>
          <w:p w14:paraId="0B66B0E2" w14:textId="77777777" w:rsidR="00AA06A4" w:rsidRPr="00AA06A4" w:rsidRDefault="00AA06A4" w:rsidP="00AA06A4">
            <w:pPr>
              <w:rPr>
                <w:ins w:id="10764" w:author="Gary Sullivan" w:date="2020-04-17T01:08:00Z"/>
                <w:bCs/>
                <w:lang w:val="en-US"/>
              </w:rPr>
            </w:pPr>
            <w:ins w:id="10765" w:author="Gary Sullivan" w:date="2020-04-17T01:08:00Z">
              <w:r w:rsidRPr="00AA06A4">
                <w:rPr>
                  <w:lang w:val="en-US"/>
                </w:rPr>
                <w:t>100%</w:t>
              </w:r>
            </w:ins>
          </w:p>
        </w:tc>
        <w:tc>
          <w:tcPr>
            <w:tcW w:w="608" w:type="pct"/>
            <w:shd w:val="clear" w:color="000000" w:fill="DDEBF7"/>
            <w:noWrap/>
          </w:tcPr>
          <w:p w14:paraId="7D9C8745" w14:textId="77777777" w:rsidR="00AA06A4" w:rsidRPr="00AA06A4" w:rsidRDefault="00AA06A4" w:rsidP="00AA06A4">
            <w:pPr>
              <w:rPr>
                <w:ins w:id="10766" w:author="Gary Sullivan" w:date="2020-04-17T01:08:00Z"/>
                <w:bCs/>
                <w:lang w:val="en-US"/>
              </w:rPr>
            </w:pPr>
            <w:ins w:id="10767" w:author="Gary Sullivan" w:date="2020-04-17T01:08:00Z">
              <w:r w:rsidRPr="00AA06A4">
                <w:rPr>
                  <w:lang w:val="en-US"/>
                </w:rPr>
                <w:t>104%</w:t>
              </w:r>
            </w:ins>
          </w:p>
        </w:tc>
        <w:tc>
          <w:tcPr>
            <w:tcW w:w="608" w:type="pct"/>
            <w:shd w:val="clear" w:color="000000" w:fill="DDEBF7"/>
            <w:noWrap/>
          </w:tcPr>
          <w:p w14:paraId="78FE529B" w14:textId="77777777" w:rsidR="00AA06A4" w:rsidRPr="00AA06A4" w:rsidRDefault="00AA06A4" w:rsidP="00AA06A4">
            <w:pPr>
              <w:rPr>
                <w:ins w:id="10768" w:author="Gary Sullivan" w:date="2020-04-17T01:08:00Z"/>
                <w:bCs/>
                <w:lang w:val="en-US"/>
              </w:rPr>
            </w:pPr>
            <w:ins w:id="10769" w:author="Gary Sullivan" w:date="2020-04-17T01:08:00Z">
              <w:r w:rsidRPr="00AA06A4">
                <w:rPr>
                  <w:lang w:val="en-US"/>
                </w:rPr>
                <w:t>98%</w:t>
              </w:r>
            </w:ins>
          </w:p>
        </w:tc>
      </w:tr>
      <w:tr w:rsidR="00AA06A4" w:rsidRPr="00AA06A4" w14:paraId="02B3FC8D" w14:textId="77777777" w:rsidTr="00AA06A4">
        <w:trPr>
          <w:trHeight w:val="501"/>
          <w:ins w:id="10770" w:author="Gary Sullivan" w:date="2020-04-17T01:08:00Z"/>
        </w:trPr>
        <w:tc>
          <w:tcPr>
            <w:tcW w:w="753" w:type="pct"/>
            <w:shd w:val="clear" w:color="auto" w:fill="auto"/>
            <w:noWrap/>
          </w:tcPr>
          <w:p w14:paraId="4720F2B8" w14:textId="77777777" w:rsidR="00AA06A4" w:rsidRPr="00AA06A4" w:rsidRDefault="00AA06A4" w:rsidP="00AA06A4">
            <w:pPr>
              <w:rPr>
                <w:ins w:id="10771" w:author="Gary Sullivan" w:date="2020-04-17T01:08:00Z"/>
                <w:bCs/>
                <w:lang w:val="en-US"/>
              </w:rPr>
            </w:pPr>
            <w:ins w:id="10772" w:author="Gary Sullivan" w:date="2020-04-17T01:08:00Z">
              <w:r w:rsidRPr="00AA06A4">
                <w:rPr>
                  <w:lang w:val="en-US"/>
                </w:rPr>
                <w:t>LFNST</w:t>
              </w:r>
            </w:ins>
          </w:p>
        </w:tc>
        <w:tc>
          <w:tcPr>
            <w:tcW w:w="606" w:type="pct"/>
            <w:shd w:val="clear" w:color="000000" w:fill="FCE4D6"/>
            <w:noWrap/>
          </w:tcPr>
          <w:p w14:paraId="560C4838" w14:textId="77777777" w:rsidR="00AA06A4" w:rsidRPr="00AA06A4" w:rsidRDefault="00AA06A4" w:rsidP="00AA06A4">
            <w:pPr>
              <w:rPr>
                <w:ins w:id="10773" w:author="Gary Sullivan" w:date="2020-04-17T01:08:00Z"/>
                <w:bCs/>
                <w:lang w:val="en-US"/>
              </w:rPr>
            </w:pPr>
            <w:ins w:id="10774" w:author="Gary Sullivan" w:date="2020-04-17T01:08:00Z">
              <w:r w:rsidRPr="00AA06A4">
                <w:rPr>
                  <w:lang w:val="en-US"/>
                </w:rPr>
                <w:t>0.33%</w:t>
              </w:r>
            </w:ins>
          </w:p>
        </w:tc>
        <w:tc>
          <w:tcPr>
            <w:tcW w:w="606" w:type="pct"/>
            <w:shd w:val="clear" w:color="000000" w:fill="FCE4D6"/>
            <w:noWrap/>
          </w:tcPr>
          <w:p w14:paraId="303B8235" w14:textId="77777777" w:rsidR="00AA06A4" w:rsidRPr="00AA06A4" w:rsidRDefault="00AA06A4" w:rsidP="00AA06A4">
            <w:pPr>
              <w:rPr>
                <w:ins w:id="10775" w:author="Gary Sullivan" w:date="2020-04-17T01:08:00Z"/>
                <w:bCs/>
                <w:lang w:val="en-US"/>
              </w:rPr>
            </w:pPr>
            <w:ins w:id="10776" w:author="Gary Sullivan" w:date="2020-04-17T01:08:00Z">
              <w:r w:rsidRPr="00AA06A4">
                <w:rPr>
                  <w:lang w:val="en-US"/>
                </w:rPr>
                <w:t>0.88%</w:t>
              </w:r>
            </w:ins>
          </w:p>
        </w:tc>
        <w:tc>
          <w:tcPr>
            <w:tcW w:w="606" w:type="pct"/>
            <w:shd w:val="clear" w:color="000000" w:fill="FCE4D6"/>
            <w:noWrap/>
          </w:tcPr>
          <w:p w14:paraId="75FEFA60" w14:textId="77777777" w:rsidR="00AA06A4" w:rsidRPr="00AA06A4" w:rsidRDefault="00AA06A4" w:rsidP="00AA06A4">
            <w:pPr>
              <w:rPr>
                <w:ins w:id="10777" w:author="Gary Sullivan" w:date="2020-04-17T01:08:00Z"/>
                <w:bCs/>
                <w:lang w:val="en-US"/>
              </w:rPr>
            </w:pPr>
            <w:ins w:id="10778" w:author="Gary Sullivan" w:date="2020-04-17T01:08:00Z">
              <w:r w:rsidRPr="00AA06A4">
                <w:rPr>
                  <w:lang w:val="en-US"/>
                </w:rPr>
                <w:t>0.96%</w:t>
              </w:r>
            </w:ins>
          </w:p>
        </w:tc>
        <w:tc>
          <w:tcPr>
            <w:tcW w:w="606" w:type="pct"/>
            <w:shd w:val="clear" w:color="000000" w:fill="DDEBF7"/>
            <w:noWrap/>
          </w:tcPr>
          <w:p w14:paraId="51D82DE2" w14:textId="77777777" w:rsidR="00AA06A4" w:rsidRPr="00AA06A4" w:rsidRDefault="00AA06A4" w:rsidP="00AA06A4">
            <w:pPr>
              <w:rPr>
                <w:ins w:id="10779" w:author="Gary Sullivan" w:date="2020-04-17T01:08:00Z"/>
                <w:bCs/>
                <w:lang w:val="en-US"/>
              </w:rPr>
            </w:pPr>
            <w:ins w:id="10780" w:author="Gary Sullivan" w:date="2020-04-17T01:08:00Z">
              <w:r w:rsidRPr="00AA06A4">
                <w:rPr>
                  <w:lang w:val="en-US"/>
                </w:rPr>
                <w:t>92%</w:t>
              </w:r>
            </w:ins>
          </w:p>
        </w:tc>
        <w:tc>
          <w:tcPr>
            <w:tcW w:w="607" w:type="pct"/>
            <w:shd w:val="clear" w:color="000000" w:fill="DDEBF7"/>
            <w:noWrap/>
          </w:tcPr>
          <w:p w14:paraId="6D651E6D" w14:textId="77777777" w:rsidR="00AA06A4" w:rsidRPr="00AA06A4" w:rsidRDefault="00AA06A4" w:rsidP="00AA06A4">
            <w:pPr>
              <w:rPr>
                <w:ins w:id="10781" w:author="Gary Sullivan" w:date="2020-04-17T01:08:00Z"/>
                <w:bCs/>
                <w:lang w:val="en-US"/>
              </w:rPr>
            </w:pPr>
            <w:ins w:id="10782" w:author="Gary Sullivan" w:date="2020-04-17T01:08:00Z">
              <w:r w:rsidRPr="00AA06A4">
                <w:rPr>
                  <w:lang w:val="en-US"/>
                </w:rPr>
                <w:t>100%</w:t>
              </w:r>
            </w:ins>
          </w:p>
        </w:tc>
        <w:tc>
          <w:tcPr>
            <w:tcW w:w="608" w:type="pct"/>
            <w:shd w:val="clear" w:color="000000" w:fill="DDEBF7"/>
            <w:noWrap/>
          </w:tcPr>
          <w:p w14:paraId="5B4D27F1" w14:textId="77777777" w:rsidR="00AA06A4" w:rsidRPr="00AA06A4" w:rsidRDefault="00AA06A4" w:rsidP="00AA06A4">
            <w:pPr>
              <w:rPr>
                <w:ins w:id="10783" w:author="Gary Sullivan" w:date="2020-04-17T01:08:00Z"/>
                <w:bCs/>
                <w:lang w:val="en-US"/>
              </w:rPr>
            </w:pPr>
            <w:ins w:id="10784" w:author="Gary Sullivan" w:date="2020-04-17T01:08:00Z">
              <w:r w:rsidRPr="00AA06A4">
                <w:rPr>
                  <w:lang w:val="en-US"/>
                </w:rPr>
                <w:t>107%</w:t>
              </w:r>
            </w:ins>
          </w:p>
        </w:tc>
        <w:tc>
          <w:tcPr>
            <w:tcW w:w="608" w:type="pct"/>
            <w:shd w:val="clear" w:color="000000" w:fill="DDEBF7"/>
            <w:noWrap/>
          </w:tcPr>
          <w:p w14:paraId="3A023B91" w14:textId="77777777" w:rsidR="00AA06A4" w:rsidRPr="00AA06A4" w:rsidRDefault="00AA06A4" w:rsidP="00AA06A4">
            <w:pPr>
              <w:rPr>
                <w:ins w:id="10785" w:author="Gary Sullivan" w:date="2020-04-17T01:08:00Z"/>
                <w:bCs/>
                <w:lang w:val="en-US"/>
              </w:rPr>
            </w:pPr>
            <w:ins w:id="10786" w:author="Gary Sullivan" w:date="2020-04-17T01:08:00Z">
              <w:r w:rsidRPr="00AA06A4">
                <w:rPr>
                  <w:lang w:val="en-US"/>
                </w:rPr>
                <w:t>98%</w:t>
              </w:r>
            </w:ins>
          </w:p>
        </w:tc>
      </w:tr>
      <w:tr w:rsidR="00AA06A4" w:rsidRPr="00AA06A4" w14:paraId="3A34B98E" w14:textId="77777777" w:rsidTr="00AA06A4">
        <w:trPr>
          <w:trHeight w:val="501"/>
          <w:ins w:id="10787" w:author="Gary Sullivan" w:date="2020-04-17T01:08:00Z"/>
        </w:trPr>
        <w:tc>
          <w:tcPr>
            <w:tcW w:w="753" w:type="pct"/>
            <w:shd w:val="clear" w:color="auto" w:fill="auto"/>
            <w:noWrap/>
          </w:tcPr>
          <w:p w14:paraId="4DEC5CA7" w14:textId="77777777" w:rsidR="00AA06A4" w:rsidRPr="00AA06A4" w:rsidRDefault="00AA06A4" w:rsidP="00AA06A4">
            <w:pPr>
              <w:rPr>
                <w:ins w:id="10788" w:author="Gary Sullivan" w:date="2020-04-17T01:08:00Z"/>
                <w:bCs/>
                <w:lang w:val="en-US"/>
              </w:rPr>
            </w:pPr>
            <w:ins w:id="10789" w:author="Gary Sullivan" w:date="2020-04-17T01:08:00Z">
              <w:r w:rsidRPr="00AA06A4">
                <w:rPr>
                  <w:lang w:val="en-US"/>
                </w:rPr>
                <w:t>JCCR</w:t>
              </w:r>
            </w:ins>
          </w:p>
        </w:tc>
        <w:tc>
          <w:tcPr>
            <w:tcW w:w="606" w:type="pct"/>
            <w:shd w:val="clear" w:color="000000" w:fill="FCE4D6"/>
            <w:noWrap/>
          </w:tcPr>
          <w:p w14:paraId="7FAB4BAE" w14:textId="77777777" w:rsidR="00AA06A4" w:rsidRPr="00AA06A4" w:rsidRDefault="00AA06A4" w:rsidP="00AA06A4">
            <w:pPr>
              <w:rPr>
                <w:ins w:id="10790" w:author="Gary Sullivan" w:date="2020-04-17T01:08:00Z"/>
                <w:bCs/>
                <w:lang w:val="en-US"/>
              </w:rPr>
            </w:pPr>
            <w:ins w:id="10791" w:author="Gary Sullivan" w:date="2020-04-17T01:08:00Z">
              <w:r w:rsidRPr="00AA06A4">
                <w:rPr>
                  <w:lang w:val="en-US"/>
                </w:rPr>
                <w:t>0.13%</w:t>
              </w:r>
            </w:ins>
          </w:p>
        </w:tc>
        <w:tc>
          <w:tcPr>
            <w:tcW w:w="606" w:type="pct"/>
            <w:shd w:val="clear" w:color="000000" w:fill="FCE4D6"/>
            <w:noWrap/>
          </w:tcPr>
          <w:p w14:paraId="69836152" w14:textId="77777777" w:rsidR="00AA06A4" w:rsidRPr="00AA06A4" w:rsidRDefault="00AA06A4" w:rsidP="00AA06A4">
            <w:pPr>
              <w:rPr>
                <w:ins w:id="10792" w:author="Gary Sullivan" w:date="2020-04-17T01:08:00Z"/>
                <w:bCs/>
                <w:lang w:val="en-US"/>
              </w:rPr>
            </w:pPr>
            <w:ins w:id="10793" w:author="Gary Sullivan" w:date="2020-04-17T01:08:00Z">
              <w:r w:rsidRPr="00AA06A4">
                <w:rPr>
                  <w:lang w:val="en-US"/>
                </w:rPr>
                <w:t>1.81%</w:t>
              </w:r>
            </w:ins>
          </w:p>
        </w:tc>
        <w:tc>
          <w:tcPr>
            <w:tcW w:w="606" w:type="pct"/>
            <w:shd w:val="clear" w:color="000000" w:fill="FCE4D6"/>
            <w:noWrap/>
          </w:tcPr>
          <w:p w14:paraId="70398497" w14:textId="77777777" w:rsidR="00AA06A4" w:rsidRPr="00AA06A4" w:rsidRDefault="00AA06A4" w:rsidP="00AA06A4">
            <w:pPr>
              <w:rPr>
                <w:ins w:id="10794" w:author="Gary Sullivan" w:date="2020-04-17T01:08:00Z"/>
                <w:bCs/>
                <w:lang w:val="en-US"/>
              </w:rPr>
            </w:pPr>
            <w:ins w:id="10795" w:author="Gary Sullivan" w:date="2020-04-17T01:08:00Z">
              <w:r w:rsidRPr="00AA06A4">
                <w:rPr>
                  <w:lang w:val="en-US"/>
                </w:rPr>
                <w:t>2.12%</w:t>
              </w:r>
            </w:ins>
          </w:p>
        </w:tc>
        <w:tc>
          <w:tcPr>
            <w:tcW w:w="606" w:type="pct"/>
            <w:shd w:val="clear" w:color="000000" w:fill="DDEBF7"/>
            <w:noWrap/>
          </w:tcPr>
          <w:p w14:paraId="69A09415" w14:textId="77777777" w:rsidR="00AA06A4" w:rsidRPr="00AA06A4" w:rsidRDefault="00AA06A4" w:rsidP="00AA06A4">
            <w:pPr>
              <w:rPr>
                <w:ins w:id="10796" w:author="Gary Sullivan" w:date="2020-04-17T01:08:00Z"/>
                <w:bCs/>
                <w:lang w:val="en-US"/>
              </w:rPr>
            </w:pPr>
            <w:ins w:id="10797" w:author="Gary Sullivan" w:date="2020-04-17T01:08:00Z">
              <w:r w:rsidRPr="00AA06A4">
                <w:rPr>
                  <w:lang w:val="en-US"/>
                </w:rPr>
                <w:t>100%</w:t>
              </w:r>
            </w:ins>
          </w:p>
        </w:tc>
        <w:tc>
          <w:tcPr>
            <w:tcW w:w="607" w:type="pct"/>
            <w:shd w:val="clear" w:color="000000" w:fill="DDEBF7"/>
            <w:noWrap/>
          </w:tcPr>
          <w:p w14:paraId="505DD3F4" w14:textId="77777777" w:rsidR="00AA06A4" w:rsidRPr="00AA06A4" w:rsidRDefault="00AA06A4" w:rsidP="00AA06A4">
            <w:pPr>
              <w:rPr>
                <w:ins w:id="10798" w:author="Gary Sullivan" w:date="2020-04-17T01:08:00Z"/>
                <w:bCs/>
                <w:lang w:val="en-US"/>
              </w:rPr>
            </w:pPr>
            <w:ins w:id="10799" w:author="Gary Sullivan" w:date="2020-04-17T01:08:00Z">
              <w:r w:rsidRPr="00AA06A4">
                <w:rPr>
                  <w:lang w:val="en-US"/>
                </w:rPr>
                <w:t>102%</w:t>
              </w:r>
            </w:ins>
          </w:p>
        </w:tc>
        <w:tc>
          <w:tcPr>
            <w:tcW w:w="608" w:type="pct"/>
            <w:shd w:val="clear" w:color="000000" w:fill="DDEBF7"/>
            <w:noWrap/>
          </w:tcPr>
          <w:p w14:paraId="3A9907D1" w14:textId="77777777" w:rsidR="00AA06A4" w:rsidRPr="00AA06A4" w:rsidRDefault="00AA06A4" w:rsidP="00AA06A4">
            <w:pPr>
              <w:rPr>
                <w:ins w:id="10800" w:author="Gary Sullivan" w:date="2020-04-17T01:08:00Z"/>
                <w:bCs/>
                <w:lang w:val="en-US"/>
              </w:rPr>
            </w:pPr>
            <w:ins w:id="10801" w:author="Gary Sullivan" w:date="2020-04-17T01:08:00Z">
              <w:r w:rsidRPr="00AA06A4">
                <w:rPr>
                  <w:lang w:val="en-US"/>
                </w:rPr>
                <w:t>99%</w:t>
              </w:r>
            </w:ins>
          </w:p>
        </w:tc>
        <w:tc>
          <w:tcPr>
            <w:tcW w:w="608" w:type="pct"/>
            <w:shd w:val="clear" w:color="000000" w:fill="DDEBF7"/>
            <w:noWrap/>
          </w:tcPr>
          <w:p w14:paraId="1BCD9E0A" w14:textId="77777777" w:rsidR="00AA06A4" w:rsidRPr="00AA06A4" w:rsidRDefault="00AA06A4" w:rsidP="00AA06A4">
            <w:pPr>
              <w:rPr>
                <w:ins w:id="10802" w:author="Gary Sullivan" w:date="2020-04-17T01:08:00Z"/>
                <w:bCs/>
                <w:lang w:val="en-US"/>
              </w:rPr>
            </w:pPr>
            <w:ins w:id="10803" w:author="Gary Sullivan" w:date="2020-04-17T01:08:00Z">
              <w:r w:rsidRPr="00AA06A4">
                <w:rPr>
                  <w:lang w:val="en-US"/>
                </w:rPr>
                <w:t>98%</w:t>
              </w:r>
            </w:ins>
          </w:p>
        </w:tc>
      </w:tr>
      <w:tr w:rsidR="00AA06A4" w:rsidRPr="00AA06A4" w14:paraId="24210980" w14:textId="77777777" w:rsidTr="00AA06A4">
        <w:trPr>
          <w:trHeight w:val="501"/>
          <w:ins w:id="10804" w:author="Gary Sullivan" w:date="2020-04-17T01:08:00Z"/>
        </w:trPr>
        <w:tc>
          <w:tcPr>
            <w:tcW w:w="753" w:type="pct"/>
            <w:shd w:val="clear" w:color="auto" w:fill="auto"/>
            <w:noWrap/>
          </w:tcPr>
          <w:p w14:paraId="13BF40D9" w14:textId="77777777" w:rsidR="00AA06A4" w:rsidRPr="00AA06A4" w:rsidRDefault="00AA06A4" w:rsidP="00AA06A4">
            <w:pPr>
              <w:rPr>
                <w:ins w:id="10805" w:author="Gary Sullivan" w:date="2020-04-17T01:08:00Z"/>
                <w:bCs/>
                <w:lang w:val="en-US"/>
              </w:rPr>
            </w:pPr>
            <w:ins w:id="10806" w:author="Gary Sullivan" w:date="2020-04-17T01:08:00Z">
              <w:r w:rsidRPr="00AA06A4">
                <w:rPr>
                  <w:lang w:val="en-US"/>
                </w:rPr>
                <w:t>SAO</w:t>
              </w:r>
            </w:ins>
          </w:p>
        </w:tc>
        <w:tc>
          <w:tcPr>
            <w:tcW w:w="606" w:type="pct"/>
            <w:shd w:val="clear" w:color="000000" w:fill="FCE4D6"/>
            <w:noWrap/>
          </w:tcPr>
          <w:p w14:paraId="2B278A84" w14:textId="77777777" w:rsidR="00AA06A4" w:rsidRPr="00AA06A4" w:rsidRDefault="00AA06A4" w:rsidP="00AA06A4">
            <w:pPr>
              <w:rPr>
                <w:ins w:id="10807" w:author="Gary Sullivan" w:date="2020-04-17T01:08:00Z"/>
                <w:bCs/>
                <w:lang w:val="en-US"/>
              </w:rPr>
            </w:pPr>
            <w:ins w:id="10808" w:author="Gary Sullivan" w:date="2020-04-17T01:08:00Z">
              <w:r w:rsidRPr="00AA06A4">
                <w:rPr>
                  <w:lang w:val="en-US"/>
                </w:rPr>
                <w:t>0.07%</w:t>
              </w:r>
            </w:ins>
          </w:p>
        </w:tc>
        <w:tc>
          <w:tcPr>
            <w:tcW w:w="606" w:type="pct"/>
            <w:shd w:val="clear" w:color="000000" w:fill="FCE4D6"/>
            <w:noWrap/>
          </w:tcPr>
          <w:p w14:paraId="26F9C0F2" w14:textId="77777777" w:rsidR="00AA06A4" w:rsidRPr="00AA06A4" w:rsidRDefault="00AA06A4" w:rsidP="00AA06A4">
            <w:pPr>
              <w:rPr>
                <w:ins w:id="10809" w:author="Gary Sullivan" w:date="2020-04-17T01:08:00Z"/>
                <w:bCs/>
                <w:lang w:val="en-US"/>
              </w:rPr>
            </w:pPr>
            <w:ins w:id="10810" w:author="Gary Sullivan" w:date="2020-04-17T01:08:00Z">
              <w:r w:rsidRPr="00AA06A4">
                <w:rPr>
                  <w:lang w:val="en-US"/>
                </w:rPr>
                <w:t>0.71%</w:t>
              </w:r>
            </w:ins>
          </w:p>
        </w:tc>
        <w:tc>
          <w:tcPr>
            <w:tcW w:w="606" w:type="pct"/>
            <w:shd w:val="clear" w:color="000000" w:fill="FCE4D6"/>
            <w:noWrap/>
          </w:tcPr>
          <w:p w14:paraId="566BD955" w14:textId="77777777" w:rsidR="00AA06A4" w:rsidRPr="00AA06A4" w:rsidRDefault="00AA06A4" w:rsidP="00AA06A4">
            <w:pPr>
              <w:rPr>
                <w:ins w:id="10811" w:author="Gary Sullivan" w:date="2020-04-17T01:08:00Z"/>
                <w:bCs/>
                <w:lang w:val="en-US"/>
              </w:rPr>
            </w:pPr>
            <w:ins w:id="10812" w:author="Gary Sullivan" w:date="2020-04-17T01:08:00Z">
              <w:r w:rsidRPr="00AA06A4">
                <w:rPr>
                  <w:lang w:val="en-US"/>
                </w:rPr>
                <w:t>1.04%</w:t>
              </w:r>
            </w:ins>
          </w:p>
        </w:tc>
        <w:tc>
          <w:tcPr>
            <w:tcW w:w="606" w:type="pct"/>
            <w:shd w:val="clear" w:color="000000" w:fill="DDEBF7"/>
            <w:noWrap/>
          </w:tcPr>
          <w:p w14:paraId="027D6E6B" w14:textId="77777777" w:rsidR="00AA06A4" w:rsidRPr="00AA06A4" w:rsidRDefault="00AA06A4" w:rsidP="00AA06A4">
            <w:pPr>
              <w:rPr>
                <w:ins w:id="10813" w:author="Gary Sullivan" w:date="2020-04-17T01:08:00Z"/>
                <w:bCs/>
                <w:lang w:val="en-US"/>
              </w:rPr>
            </w:pPr>
            <w:ins w:id="10814" w:author="Gary Sullivan" w:date="2020-04-17T01:08:00Z">
              <w:r w:rsidRPr="00AA06A4">
                <w:rPr>
                  <w:lang w:val="en-US"/>
                </w:rPr>
                <w:t>100%</w:t>
              </w:r>
            </w:ins>
          </w:p>
        </w:tc>
        <w:tc>
          <w:tcPr>
            <w:tcW w:w="607" w:type="pct"/>
            <w:shd w:val="clear" w:color="000000" w:fill="DDEBF7"/>
            <w:noWrap/>
          </w:tcPr>
          <w:p w14:paraId="2101BEDD" w14:textId="77777777" w:rsidR="00AA06A4" w:rsidRPr="00AA06A4" w:rsidRDefault="00AA06A4" w:rsidP="00AA06A4">
            <w:pPr>
              <w:rPr>
                <w:ins w:id="10815" w:author="Gary Sullivan" w:date="2020-04-17T01:08:00Z"/>
                <w:bCs/>
                <w:lang w:val="en-US"/>
              </w:rPr>
            </w:pPr>
            <w:ins w:id="10816" w:author="Gary Sullivan" w:date="2020-04-17T01:08:00Z">
              <w:r w:rsidRPr="00AA06A4">
                <w:rPr>
                  <w:lang w:val="en-US"/>
                </w:rPr>
                <w:t>98%</w:t>
              </w:r>
            </w:ins>
          </w:p>
        </w:tc>
        <w:tc>
          <w:tcPr>
            <w:tcW w:w="608" w:type="pct"/>
            <w:shd w:val="clear" w:color="000000" w:fill="DDEBF7"/>
            <w:noWrap/>
          </w:tcPr>
          <w:p w14:paraId="5B03DC68" w14:textId="77777777" w:rsidR="00AA06A4" w:rsidRPr="00AA06A4" w:rsidRDefault="00AA06A4" w:rsidP="00AA06A4">
            <w:pPr>
              <w:rPr>
                <w:ins w:id="10817" w:author="Gary Sullivan" w:date="2020-04-17T01:08:00Z"/>
                <w:bCs/>
                <w:lang w:val="en-US"/>
              </w:rPr>
            </w:pPr>
            <w:ins w:id="10818" w:author="Gary Sullivan" w:date="2020-04-17T01:08:00Z">
              <w:r w:rsidRPr="00AA06A4">
                <w:rPr>
                  <w:lang w:val="en-US"/>
                </w:rPr>
                <w:t>101%</w:t>
              </w:r>
            </w:ins>
          </w:p>
        </w:tc>
        <w:tc>
          <w:tcPr>
            <w:tcW w:w="608" w:type="pct"/>
            <w:shd w:val="clear" w:color="000000" w:fill="DDEBF7"/>
            <w:noWrap/>
          </w:tcPr>
          <w:p w14:paraId="3E2B747F" w14:textId="77777777" w:rsidR="00AA06A4" w:rsidRPr="00AA06A4" w:rsidRDefault="00AA06A4" w:rsidP="00AA06A4">
            <w:pPr>
              <w:rPr>
                <w:ins w:id="10819" w:author="Gary Sullivan" w:date="2020-04-17T01:08:00Z"/>
                <w:bCs/>
                <w:lang w:val="en-US"/>
              </w:rPr>
            </w:pPr>
            <w:ins w:id="10820" w:author="Gary Sullivan" w:date="2020-04-17T01:08:00Z">
              <w:r w:rsidRPr="00AA06A4">
                <w:rPr>
                  <w:lang w:val="en-US"/>
                </w:rPr>
                <w:t>100%</w:t>
              </w:r>
            </w:ins>
          </w:p>
        </w:tc>
      </w:tr>
      <w:tr w:rsidR="00AA06A4" w:rsidRPr="00AA06A4" w14:paraId="6A6619F5" w14:textId="77777777" w:rsidTr="00AA06A4">
        <w:trPr>
          <w:trHeight w:val="501"/>
          <w:ins w:id="10821" w:author="Gary Sullivan" w:date="2020-04-17T01:08:00Z"/>
        </w:trPr>
        <w:tc>
          <w:tcPr>
            <w:tcW w:w="753" w:type="pct"/>
            <w:shd w:val="clear" w:color="auto" w:fill="auto"/>
            <w:noWrap/>
          </w:tcPr>
          <w:p w14:paraId="2276336A" w14:textId="77777777" w:rsidR="00AA06A4" w:rsidRPr="00AA06A4" w:rsidRDefault="00AA06A4" w:rsidP="00AA06A4">
            <w:pPr>
              <w:rPr>
                <w:ins w:id="10822" w:author="Gary Sullivan" w:date="2020-04-17T01:08:00Z"/>
                <w:bCs/>
                <w:lang w:val="en-US"/>
              </w:rPr>
            </w:pPr>
            <w:ins w:id="10823" w:author="Gary Sullivan" w:date="2020-04-17T01:08:00Z">
              <w:r w:rsidRPr="00AA06A4">
                <w:rPr>
                  <w:lang w:val="en-US"/>
                </w:rPr>
                <w:t>PROF</w:t>
              </w:r>
            </w:ins>
          </w:p>
        </w:tc>
        <w:tc>
          <w:tcPr>
            <w:tcW w:w="606" w:type="pct"/>
            <w:shd w:val="clear" w:color="000000" w:fill="FCE4D6"/>
            <w:noWrap/>
          </w:tcPr>
          <w:p w14:paraId="2B9F4107" w14:textId="77777777" w:rsidR="00AA06A4" w:rsidRPr="00AA06A4" w:rsidRDefault="00AA06A4" w:rsidP="00AA06A4">
            <w:pPr>
              <w:rPr>
                <w:ins w:id="10824" w:author="Gary Sullivan" w:date="2020-04-17T01:08:00Z"/>
                <w:bCs/>
                <w:lang w:val="en-US"/>
              </w:rPr>
            </w:pPr>
            <w:ins w:id="10825" w:author="Gary Sullivan" w:date="2020-04-17T01:08:00Z">
              <w:r w:rsidRPr="00AA06A4">
                <w:rPr>
                  <w:lang w:val="en-US"/>
                </w:rPr>
                <w:t>0.27%</w:t>
              </w:r>
            </w:ins>
          </w:p>
        </w:tc>
        <w:tc>
          <w:tcPr>
            <w:tcW w:w="606" w:type="pct"/>
            <w:shd w:val="clear" w:color="000000" w:fill="FCE4D6"/>
            <w:noWrap/>
          </w:tcPr>
          <w:p w14:paraId="178E6304" w14:textId="77777777" w:rsidR="00AA06A4" w:rsidRPr="00AA06A4" w:rsidRDefault="00AA06A4" w:rsidP="00AA06A4">
            <w:pPr>
              <w:rPr>
                <w:ins w:id="10826" w:author="Gary Sullivan" w:date="2020-04-17T01:08:00Z"/>
                <w:bCs/>
                <w:lang w:val="en-US"/>
              </w:rPr>
            </w:pPr>
            <w:ins w:id="10827" w:author="Gary Sullivan" w:date="2020-04-17T01:08:00Z">
              <w:r w:rsidRPr="00AA06A4">
                <w:rPr>
                  <w:lang w:val="en-US"/>
                </w:rPr>
                <w:t>0.35%</w:t>
              </w:r>
            </w:ins>
          </w:p>
        </w:tc>
        <w:tc>
          <w:tcPr>
            <w:tcW w:w="606" w:type="pct"/>
            <w:shd w:val="clear" w:color="000000" w:fill="FCE4D6"/>
            <w:noWrap/>
          </w:tcPr>
          <w:p w14:paraId="4C795024" w14:textId="77777777" w:rsidR="00AA06A4" w:rsidRPr="00AA06A4" w:rsidRDefault="00AA06A4" w:rsidP="00AA06A4">
            <w:pPr>
              <w:rPr>
                <w:ins w:id="10828" w:author="Gary Sullivan" w:date="2020-04-17T01:08:00Z"/>
                <w:bCs/>
                <w:lang w:val="en-US"/>
              </w:rPr>
            </w:pPr>
            <w:ins w:id="10829" w:author="Gary Sullivan" w:date="2020-04-17T01:08:00Z">
              <w:r w:rsidRPr="00AA06A4">
                <w:rPr>
                  <w:lang w:val="en-US"/>
                </w:rPr>
                <w:t>0.26%</w:t>
              </w:r>
            </w:ins>
          </w:p>
        </w:tc>
        <w:tc>
          <w:tcPr>
            <w:tcW w:w="606" w:type="pct"/>
            <w:shd w:val="clear" w:color="000000" w:fill="DDEBF7"/>
            <w:noWrap/>
          </w:tcPr>
          <w:p w14:paraId="65045E0D" w14:textId="77777777" w:rsidR="00AA06A4" w:rsidRPr="00AA06A4" w:rsidRDefault="00AA06A4" w:rsidP="00AA06A4">
            <w:pPr>
              <w:rPr>
                <w:ins w:id="10830" w:author="Gary Sullivan" w:date="2020-04-17T01:08:00Z"/>
                <w:bCs/>
                <w:lang w:val="en-US"/>
              </w:rPr>
            </w:pPr>
            <w:ins w:id="10831" w:author="Gary Sullivan" w:date="2020-04-17T01:08:00Z">
              <w:r w:rsidRPr="00AA06A4">
                <w:rPr>
                  <w:lang w:val="en-US"/>
                </w:rPr>
                <w:t>99%</w:t>
              </w:r>
            </w:ins>
          </w:p>
        </w:tc>
        <w:tc>
          <w:tcPr>
            <w:tcW w:w="607" w:type="pct"/>
            <w:shd w:val="clear" w:color="000000" w:fill="DDEBF7"/>
            <w:noWrap/>
          </w:tcPr>
          <w:p w14:paraId="739904EB" w14:textId="77777777" w:rsidR="00AA06A4" w:rsidRPr="00AA06A4" w:rsidRDefault="00AA06A4" w:rsidP="00AA06A4">
            <w:pPr>
              <w:rPr>
                <w:ins w:id="10832" w:author="Gary Sullivan" w:date="2020-04-17T01:08:00Z"/>
                <w:bCs/>
                <w:lang w:val="en-US"/>
              </w:rPr>
            </w:pPr>
            <w:ins w:id="10833" w:author="Gary Sullivan" w:date="2020-04-17T01:08:00Z">
              <w:r w:rsidRPr="00AA06A4">
                <w:rPr>
                  <w:lang w:val="en-US"/>
                </w:rPr>
                <w:t>100%</w:t>
              </w:r>
            </w:ins>
          </w:p>
        </w:tc>
        <w:tc>
          <w:tcPr>
            <w:tcW w:w="608" w:type="pct"/>
            <w:shd w:val="clear" w:color="000000" w:fill="DDEBF7"/>
            <w:noWrap/>
          </w:tcPr>
          <w:p w14:paraId="505E904D" w14:textId="77777777" w:rsidR="00AA06A4" w:rsidRPr="00AA06A4" w:rsidRDefault="00AA06A4" w:rsidP="00AA06A4">
            <w:pPr>
              <w:rPr>
                <w:ins w:id="10834" w:author="Gary Sullivan" w:date="2020-04-17T01:08:00Z"/>
                <w:bCs/>
                <w:lang w:val="en-US"/>
              </w:rPr>
            </w:pPr>
            <w:ins w:id="10835" w:author="Gary Sullivan" w:date="2020-04-17T01:08:00Z">
              <w:r w:rsidRPr="00AA06A4">
                <w:rPr>
                  <w:lang w:val="en-US"/>
                </w:rPr>
                <w:t>98%</w:t>
              </w:r>
            </w:ins>
          </w:p>
        </w:tc>
        <w:tc>
          <w:tcPr>
            <w:tcW w:w="608" w:type="pct"/>
            <w:shd w:val="clear" w:color="000000" w:fill="DDEBF7"/>
            <w:noWrap/>
          </w:tcPr>
          <w:p w14:paraId="56D2A739" w14:textId="77777777" w:rsidR="00AA06A4" w:rsidRPr="00AA06A4" w:rsidRDefault="00AA06A4" w:rsidP="00AA06A4">
            <w:pPr>
              <w:rPr>
                <w:ins w:id="10836" w:author="Gary Sullivan" w:date="2020-04-17T01:08:00Z"/>
                <w:bCs/>
                <w:lang w:val="en-US"/>
              </w:rPr>
            </w:pPr>
            <w:ins w:id="10837" w:author="Gary Sullivan" w:date="2020-04-17T01:08:00Z">
              <w:r w:rsidRPr="00AA06A4">
                <w:rPr>
                  <w:lang w:val="en-US"/>
                </w:rPr>
                <w:t>99%</w:t>
              </w:r>
            </w:ins>
          </w:p>
        </w:tc>
      </w:tr>
      <w:tr w:rsidR="00AA06A4" w:rsidRPr="00AA06A4" w14:paraId="0289F56F" w14:textId="77777777" w:rsidTr="00AA06A4">
        <w:trPr>
          <w:trHeight w:val="501"/>
          <w:ins w:id="10838" w:author="Gary Sullivan" w:date="2020-04-17T01:08:00Z"/>
        </w:trPr>
        <w:tc>
          <w:tcPr>
            <w:tcW w:w="753" w:type="pct"/>
            <w:shd w:val="clear" w:color="auto" w:fill="auto"/>
            <w:noWrap/>
          </w:tcPr>
          <w:p w14:paraId="69FECD8D" w14:textId="77777777" w:rsidR="00AA06A4" w:rsidRPr="00AA06A4" w:rsidRDefault="00AA06A4" w:rsidP="00AA06A4">
            <w:pPr>
              <w:rPr>
                <w:ins w:id="10839" w:author="Gary Sullivan" w:date="2020-04-17T01:08:00Z"/>
                <w:lang w:val="en-US"/>
              </w:rPr>
            </w:pPr>
            <w:ins w:id="10840" w:author="Gary Sullivan" w:date="2020-04-17T01:08:00Z">
              <w:r w:rsidRPr="00AA06A4">
                <w:rPr>
                  <w:lang w:val="en-US"/>
                </w:rPr>
                <w:t>CCALF</w:t>
              </w:r>
            </w:ins>
          </w:p>
        </w:tc>
        <w:tc>
          <w:tcPr>
            <w:tcW w:w="606" w:type="pct"/>
            <w:shd w:val="clear" w:color="000000" w:fill="FCE4D6"/>
            <w:noWrap/>
          </w:tcPr>
          <w:p w14:paraId="6F209C98" w14:textId="77777777" w:rsidR="00AA06A4" w:rsidRPr="00AA06A4" w:rsidRDefault="00AA06A4" w:rsidP="00AA06A4">
            <w:pPr>
              <w:rPr>
                <w:ins w:id="10841" w:author="Gary Sullivan" w:date="2020-04-17T01:08:00Z"/>
                <w:lang w:val="en-US"/>
              </w:rPr>
            </w:pPr>
            <w:ins w:id="10842" w:author="Gary Sullivan" w:date="2020-04-17T01:08:00Z">
              <w:r w:rsidRPr="00AA06A4">
                <w:rPr>
                  <w:lang w:val="en-US"/>
                </w:rPr>
                <w:t>-0.16%</w:t>
              </w:r>
            </w:ins>
          </w:p>
        </w:tc>
        <w:tc>
          <w:tcPr>
            <w:tcW w:w="606" w:type="pct"/>
            <w:shd w:val="clear" w:color="000000" w:fill="FCE4D6"/>
            <w:noWrap/>
          </w:tcPr>
          <w:p w14:paraId="51247585" w14:textId="77777777" w:rsidR="00AA06A4" w:rsidRPr="00AA06A4" w:rsidRDefault="00AA06A4" w:rsidP="00AA06A4">
            <w:pPr>
              <w:rPr>
                <w:ins w:id="10843" w:author="Gary Sullivan" w:date="2020-04-17T01:08:00Z"/>
                <w:lang w:val="en-US"/>
              </w:rPr>
            </w:pPr>
            <w:ins w:id="10844" w:author="Gary Sullivan" w:date="2020-04-17T01:08:00Z">
              <w:r w:rsidRPr="00AA06A4">
                <w:rPr>
                  <w:lang w:val="en-US"/>
                </w:rPr>
                <w:t>16.94%</w:t>
              </w:r>
            </w:ins>
          </w:p>
        </w:tc>
        <w:tc>
          <w:tcPr>
            <w:tcW w:w="606" w:type="pct"/>
            <w:shd w:val="clear" w:color="000000" w:fill="FCE4D6"/>
            <w:noWrap/>
          </w:tcPr>
          <w:p w14:paraId="7EBD445B" w14:textId="77777777" w:rsidR="00AA06A4" w:rsidRPr="00AA06A4" w:rsidRDefault="00AA06A4" w:rsidP="00AA06A4">
            <w:pPr>
              <w:rPr>
                <w:ins w:id="10845" w:author="Gary Sullivan" w:date="2020-04-17T01:08:00Z"/>
                <w:lang w:val="en-US"/>
              </w:rPr>
            </w:pPr>
            <w:ins w:id="10846" w:author="Gary Sullivan" w:date="2020-04-17T01:08:00Z">
              <w:r w:rsidRPr="00AA06A4">
                <w:rPr>
                  <w:lang w:val="en-US"/>
                </w:rPr>
                <w:t>13.04%</w:t>
              </w:r>
            </w:ins>
          </w:p>
        </w:tc>
        <w:tc>
          <w:tcPr>
            <w:tcW w:w="606" w:type="pct"/>
            <w:shd w:val="clear" w:color="000000" w:fill="DDEBF7"/>
            <w:noWrap/>
          </w:tcPr>
          <w:p w14:paraId="3DF45D7B" w14:textId="77777777" w:rsidR="00AA06A4" w:rsidRPr="00AA06A4" w:rsidRDefault="00AA06A4" w:rsidP="00AA06A4">
            <w:pPr>
              <w:rPr>
                <w:ins w:id="10847" w:author="Gary Sullivan" w:date="2020-04-17T01:08:00Z"/>
                <w:lang w:val="en-US"/>
              </w:rPr>
            </w:pPr>
            <w:ins w:id="10848" w:author="Gary Sullivan" w:date="2020-04-17T01:08:00Z">
              <w:r w:rsidRPr="00AA06A4">
                <w:rPr>
                  <w:lang w:val="en-US"/>
                </w:rPr>
                <w:t>94%</w:t>
              </w:r>
            </w:ins>
          </w:p>
        </w:tc>
        <w:tc>
          <w:tcPr>
            <w:tcW w:w="607" w:type="pct"/>
            <w:shd w:val="clear" w:color="000000" w:fill="DDEBF7"/>
            <w:noWrap/>
          </w:tcPr>
          <w:p w14:paraId="62B30C6D" w14:textId="77777777" w:rsidR="00AA06A4" w:rsidRPr="00AA06A4" w:rsidRDefault="00AA06A4" w:rsidP="00AA06A4">
            <w:pPr>
              <w:rPr>
                <w:ins w:id="10849" w:author="Gary Sullivan" w:date="2020-04-17T01:08:00Z"/>
                <w:lang w:val="en-US"/>
              </w:rPr>
            </w:pPr>
            <w:ins w:id="10850" w:author="Gary Sullivan" w:date="2020-04-17T01:08:00Z">
              <w:r w:rsidRPr="00AA06A4">
                <w:rPr>
                  <w:lang w:val="en-US"/>
                </w:rPr>
                <w:t>94%</w:t>
              </w:r>
            </w:ins>
          </w:p>
        </w:tc>
        <w:tc>
          <w:tcPr>
            <w:tcW w:w="608" w:type="pct"/>
            <w:shd w:val="clear" w:color="000000" w:fill="DDEBF7"/>
            <w:noWrap/>
          </w:tcPr>
          <w:p w14:paraId="09F09C26" w14:textId="77777777" w:rsidR="00AA06A4" w:rsidRPr="00AA06A4" w:rsidRDefault="00AA06A4" w:rsidP="00AA06A4">
            <w:pPr>
              <w:rPr>
                <w:ins w:id="10851" w:author="Gary Sullivan" w:date="2020-04-17T01:08:00Z"/>
                <w:lang w:val="en-US"/>
              </w:rPr>
            </w:pPr>
            <w:ins w:id="10852" w:author="Gary Sullivan" w:date="2020-04-17T01:08:00Z">
              <w:r w:rsidRPr="00AA06A4">
                <w:rPr>
                  <w:lang w:val="en-US"/>
                </w:rPr>
                <w:t>100%</w:t>
              </w:r>
            </w:ins>
          </w:p>
        </w:tc>
        <w:tc>
          <w:tcPr>
            <w:tcW w:w="608" w:type="pct"/>
            <w:shd w:val="clear" w:color="000000" w:fill="DDEBF7"/>
            <w:noWrap/>
          </w:tcPr>
          <w:p w14:paraId="6EA31C84" w14:textId="77777777" w:rsidR="00AA06A4" w:rsidRPr="00AA06A4" w:rsidRDefault="00AA06A4" w:rsidP="00AA06A4">
            <w:pPr>
              <w:rPr>
                <w:ins w:id="10853" w:author="Gary Sullivan" w:date="2020-04-17T01:08:00Z"/>
                <w:lang w:val="en-US"/>
              </w:rPr>
            </w:pPr>
            <w:ins w:id="10854" w:author="Gary Sullivan" w:date="2020-04-17T01:08:00Z">
              <w:r w:rsidRPr="00AA06A4">
                <w:rPr>
                  <w:lang w:val="en-US"/>
                </w:rPr>
                <w:t>99%</w:t>
              </w:r>
            </w:ins>
          </w:p>
        </w:tc>
      </w:tr>
    </w:tbl>
    <w:p w14:paraId="01995202" w14:textId="77777777" w:rsidR="00AA06A4" w:rsidRPr="00AA06A4" w:rsidRDefault="00AA06A4" w:rsidP="00AA06A4">
      <w:pPr>
        <w:rPr>
          <w:ins w:id="10855" w:author="Gary Sullivan" w:date="2020-04-17T01:08:00Z"/>
        </w:rPr>
      </w:pPr>
    </w:p>
    <w:p w14:paraId="71EBD06C" w14:textId="245165FE" w:rsidR="00AA06A4" w:rsidRPr="00AA06A4" w:rsidRDefault="00AA06A4" w:rsidP="00AA06A4">
      <w:pPr>
        <w:rPr>
          <w:ins w:id="10856" w:author="Gary Sullivan" w:date="2020-04-17T01:08:00Z"/>
          <w:lang w:val="en-US"/>
        </w:rPr>
      </w:pPr>
      <w:ins w:id="10857" w:author="Gary Sullivan" w:date="2020-04-17T01:08:00Z">
        <w:r w:rsidRPr="00AA06A4">
          <w:rPr>
            <w:lang w:val="en-US"/>
          </w:rPr>
          <w:t>Simulation results for screen coding tools for ClassF and ClassTGM (VTM anchor)</w:t>
        </w:r>
      </w:ins>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ins w:id="10858" w:author="Gary Sullivan" w:date="2020-04-17T01:08:00Z"/>
        </w:trPr>
        <w:tc>
          <w:tcPr>
            <w:tcW w:w="1073" w:type="pct"/>
            <w:tcBorders>
              <w:top w:val="nil"/>
              <w:left w:val="nil"/>
            </w:tcBorders>
            <w:shd w:val="clear" w:color="auto" w:fill="auto"/>
            <w:noWrap/>
            <w:vAlign w:val="bottom"/>
          </w:tcPr>
          <w:p w14:paraId="7EA7AAD2" w14:textId="77777777" w:rsidR="00AA06A4" w:rsidRPr="00AA06A4" w:rsidRDefault="00AA06A4" w:rsidP="00AA06A4">
            <w:pPr>
              <w:rPr>
                <w:ins w:id="10859" w:author="Gary Sullivan" w:date="2020-04-17T01:08:00Z"/>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ins w:id="10860" w:author="Gary Sullivan" w:date="2020-04-17T01:08:00Z"/>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ins w:id="10861" w:author="Gary Sullivan" w:date="2020-04-17T01:08:00Z"/>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ins w:id="10862" w:author="Gary Sullivan" w:date="2020-04-17T01:08:00Z"/>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ins w:id="10863" w:author="Gary Sullivan" w:date="2020-04-17T01:08:00Z"/>
                <w:b/>
                <w:bCs/>
                <w:lang w:val="en-US"/>
              </w:rPr>
            </w:pPr>
            <w:ins w:id="10864" w:author="Gary Sullivan" w:date="2020-04-17T01:08:00Z">
              <w:r w:rsidRPr="00AA06A4">
                <w:rPr>
                  <w:b/>
                  <w:bCs/>
                  <w:lang w:val="en-US"/>
                </w:rPr>
                <w:t>AI</w:t>
              </w:r>
            </w:ins>
          </w:p>
        </w:tc>
        <w:tc>
          <w:tcPr>
            <w:tcW w:w="558" w:type="pct"/>
            <w:tcBorders>
              <w:left w:val="nil"/>
              <w:right w:val="nil"/>
            </w:tcBorders>
            <w:shd w:val="clear" w:color="auto" w:fill="auto"/>
            <w:vAlign w:val="bottom"/>
          </w:tcPr>
          <w:p w14:paraId="4745B029" w14:textId="77777777" w:rsidR="00AA06A4" w:rsidRPr="00AA06A4" w:rsidRDefault="00AA06A4" w:rsidP="00AA06A4">
            <w:pPr>
              <w:rPr>
                <w:ins w:id="10865" w:author="Gary Sullivan" w:date="2020-04-17T01:08:00Z"/>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ins w:id="10866" w:author="Gary Sullivan" w:date="2020-04-17T01:08:00Z"/>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ins w:id="10867" w:author="Gary Sullivan" w:date="2020-04-17T01:08:00Z"/>
                <w:b/>
                <w:bCs/>
                <w:lang w:val="en-US"/>
              </w:rPr>
            </w:pPr>
          </w:p>
        </w:tc>
      </w:tr>
      <w:tr w:rsidR="00AA06A4" w:rsidRPr="00AA06A4" w14:paraId="3C3A91F9" w14:textId="77777777" w:rsidTr="00AA06A4">
        <w:trPr>
          <w:trHeight w:val="620"/>
          <w:jc w:val="center"/>
          <w:ins w:id="10868" w:author="Gary Sullivan" w:date="2020-04-17T01:08:00Z"/>
        </w:trPr>
        <w:tc>
          <w:tcPr>
            <w:tcW w:w="1073" w:type="pct"/>
            <w:shd w:val="clear" w:color="auto" w:fill="auto"/>
            <w:noWrap/>
            <w:vAlign w:val="bottom"/>
          </w:tcPr>
          <w:p w14:paraId="2A1E4550" w14:textId="77777777" w:rsidR="00AA06A4" w:rsidRPr="00AA06A4" w:rsidRDefault="00AA06A4" w:rsidP="00AA06A4">
            <w:pPr>
              <w:rPr>
                <w:ins w:id="10869" w:author="Gary Sullivan" w:date="2020-04-17T01:08:00Z"/>
                <w:b/>
                <w:bCs/>
                <w:lang w:val="en-US"/>
              </w:rPr>
            </w:pPr>
            <w:ins w:id="10870" w:author="Gary Sullivan" w:date="2020-04-17T01:08:00Z">
              <w:r w:rsidRPr="00AA06A4">
                <w:rPr>
                  <w:b/>
                  <w:lang w:val="en-US"/>
                </w:rPr>
                <w:lastRenderedPageBreak/>
                <w:t>A</w:t>
              </w:r>
              <w:r w:rsidRPr="00AA06A4">
                <w:rPr>
                  <w:b/>
                  <w:bCs/>
                  <w:lang w:val="en-US"/>
                </w:rPr>
                <w:t>cronym</w:t>
              </w:r>
            </w:ins>
          </w:p>
        </w:tc>
        <w:tc>
          <w:tcPr>
            <w:tcW w:w="556" w:type="pct"/>
            <w:shd w:val="clear" w:color="auto" w:fill="auto"/>
            <w:noWrap/>
            <w:vAlign w:val="bottom"/>
          </w:tcPr>
          <w:p w14:paraId="6655CDC0" w14:textId="77777777" w:rsidR="00AA06A4" w:rsidRPr="00AA06A4" w:rsidRDefault="00AA06A4" w:rsidP="00AA06A4">
            <w:pPr>
              <w:rPr>
                <w:ins w:id="10871" w:author="Gary Sullivan" w:date="2020-04-17T01:08:00Z"/>
                <w:b/>
                <w:bCs/>
                <w:lang w:val="en-US"/>
              </w:rPr>
            </w:pPr>
            <w:ins w:id="10872" w:author="Gary Sullivan" w:date="2020-04-17T01:08:00Z">
              <w:r w:rsidRPr="00AA06A4">
                <w:rPr>
                  <w:b/>
                  <w:bCs/>
                  <w:lang w:val="en-US"/>
                </w:rPr>
                <w:t>BDR-Y</w:t>
              </w:r>
            </w:ins>
          </w:p>
        </w:tc>
        <w:tc>
          <w:tcPr>
            <w:tcW w:w="556" w:type="pct"/>
            <w:shd w:val="clear" w:color="auto" w:fill="auto"/>
            <w:noWrap/>
            <w:vAlign w:val="bottom"/>
          </w:tcPr>
          <w:p w14:paraId="04C327BA" w14:textId="77777777" w:rsidR="00AA06A4" w:rsidRPr="00AA06A4" w:rsidRDefault="00AA06A4" w:rsidP="00AA06A4">
            <w:pPr>
              <w:rPr>
                <w:ins w:id="10873" w:author="Gary Sullivan" w:date="2020-04-17T01:08:00Z"/>
                <w:b/>
                <w:bCs/>
                <w:lang w:val="en-US"/>
              </w:rPr>
            </w:pPr>
            <w:ins w:id="10874" w:author="Gary Sullivan" w:date="2020-04-17T01:08:00Z">
              <w:r w:rsidRPr="00AA06A4">
                <w:rPr>
                  <w:b/>
                  <w:bCs/>
                  <w:lang w:val="en-US"/>
                </w:rPr>
                <w:t>BDR-U</w:t>
              </w:r>
            </w:ins>
          </w:p>
        </w:tc>
        <w:tc>
          <w:tcPr>
            <w:tcW w:w="556" w:type="pct"/>
            <w:shd w:val="clear" w:color="auto" w:fill="auto"/>
            <w:noWrap/>
            <w:vAlign w:val="bottom"/>
          </w:tcPr>
          <w:p w14:paraId="4DD7D067" w14:textId="77777777" w:rsidR="00AA06A4" w:rsidRPr="00AA06A4" w:rsidRDefault="00AA06A4" w:rsidP="00AA06A4">
            <w:pPr>
              <w:rPr>
                <w:ins w:id="10875" w:author="Gary Sullivan" w:date="2020-04-17T01:08:00Z"/>
                <w:b/>
                <w:bCs/>
                <w:lang w:val="en-US"/>
              </w:rPr>
            </w:pPr>
            <w:ins w:id="10876" w:author="Gary Sullivan" w:date="2020-04-17T01:08:00Z">
              <w:r w:rsidRPr="00AA06A4">
                <w:rPr>
                  <w:b/>
                  <w:bCs/>
                  <w:lang w:val="en-US"/>
                </w:rPr>
                <w:t>BDR-V</w:t>
              </w:r>
            </w:ins>
          </w:p>
        </w:tc>
        <w:tc>
          <w:tcPr>
            <w:tcW w:w="556" w:type="pct"/>
            <w:shd w:val="clear" w:color="auto" w:fill="auto"/>
            <w:vAlign w:val="bottom"/>
          </w:tcPr>
          <w:p w14:paraId="6B62E458" w14:textId="77777777" w:rsidR="00AA06A4" w:rsidRPr="00AA06A4" w:rsidRDefault="00AA06A4" w:rsidP="00AA06A4">
            <w:pPr>
              <w:rPr>
                <w:ins w:id="10877" w:author="Gary Sullivan" w:date="2020-04-17T01:08:00Z"/>
                <w:b/>
                <w:bCs/>
                <w:lang w:val="en-US"/>
              </w:rPr>
            </w:pPr>
            <w:ins w:id="10878" w:author="Gary Sullivan" w:date="2020-04-17T01:08:00Z">
              <w:r w:rsidRPr="00AA06A4">
                <w:rPr>
                  <w:b/>
                  <w:bCs/>
                  <w:lang w:val="en-US"/>
                </w:rPr>
                <w:t>Tester EncTime</w:t>
              </w:r>
            </w:ins>
          </w:p>
        </w:tc>
        <w:tc>
          <w:tcPr>
            <w:tcW w:w="558" w:type="pct"/>
            <w:shd w:val="clear" w:color="auto" w:fill="auto"/>
            <w:vAlign w:val="bottom"/>
          </w:tcPr>
          <w:p w14:paraId="4BDEF782" w14:textId="77777777" w:rsidR="00AA06A4" w:rsidRPr="00AA06A4" w:rsidRDefault="00AA06A4" w:rsidP="00AA06A4">
            <w:pPr>
              <w:rPr>
                <w:ins w:id="10879" w:author="Gary Sullivan" w:date="2020-04-17T01:08:00Z"/>
                <w:b/>
                <w:bCs/>
                <w:lang w:val="en-US"/>
              </w:rPr>
            </w:pPr>
            <w:ins w:id="10880" w:author="Gary Sullivan" w:date="2020-04-17T01:08:00Z">
              <w:r w:rsidRPr="00AA06A4">
                <w:rPr>
                  <w:b/>
                  <w:bCs/>
                  <w:lang w:val="en-US"/>
                </w:rPr>
                <w:t>Tester DecTime</w:t>
              </w:r>
            </w:ins>
          </w:p>
        </w:tc>
        <w:tc>
          <w:tcPr>
            <w:tcW w:w="572" w:type="pct"/>
            <w:shd w:val="clear" w:color="auto" w:fill="auto"/>
            <w:vAlign w:val="bottom"/>
          </w:tcPr>
          <w:p w14:paraId="43CA13AA" w14:textId="77777777" w:rsidR="00AA06A4" w:rsidRPr="00AA06A4" w:rsidRDefault="00AA06A4" w:rsidP="00AA06A4">
            <w:pPr>
              <w:rPr>
                <w:ins w:id="10881" w:author="Gary Sullivan" w:date="2020-04-17T01:08:00Z"/>
                <w:b/>
                <w:bCs/>
                <w:lang w:val="en-US"/>
              </w:rPr>
            </w:pPr>
            <w:ins w:id="10882" w:author="Gary Sullivan" w:date="2020-04-17T01:08:00Z">
              <w:r w:rsidRPr="00AA06A4">
                <w:rPr>
                  <w:b/>
                  <w:bCs/>
                  <w:lang w:val="en-US"/>
                </w:rPr>
                <w:t>XChecker EncTime</w:t>
              </w:r>
            </w:ins>
          </w:p>
        </w:tc>
        <w:tc>
          <w:tcPr>
            <w:tcW w:w="572" w:type="pct"/>
            <w:shd w:val="clear" w:color="auto" w:fill="auto"/>
            <w:vAlign w:val="bottom"/>
          </w:tcPr>
          <w:p w14:paraId="3A6127A4" w14:textId="77777777" w:rsidR="00AA06A4" w:rsidRPr="00AA06A4" w:rsidRDefault="00AA06A4" w:rsidP="00AA06A4">
            <w:pPr>
              <w:rPr>
                <w:ins w:id="10883" w:author="Gary Sullivan" w:date="2020-04-17T01:08:00Z"/>
                <w:b/>
                <w:bCs/>
                <w:lang w:val="en-US"/>
              </w:rPr>
            </w:pPr>
            <w:ins w:id="10884" w:author="Gary Sullivan" w:date="2020-04-17T01:08:00Z">
              <w:r w:rsidRPr="00AA06A4">
                <w:rPr>
                  <w:b/>
                  <w:bCs/>
                  <w:lang w:val="en-US"/>
                </w:rPr>
                <w:t>XChecker DecTime</w:t>
              </w:r>
            </w:ins>
          </w:p>
        </w:tc>
      </w:tr>
      <w:tr w:rsidR="00AA06A4" w:rsidRPr="00AA06A4" w14:paraId="053C980B" w14:textId="77777777" w:rsidTr="00AA06A4">
        <w:trPr>
          <w:trHeight w:val="501"/>
          <w:jc w:val="center"/>
          <w:ins w:id="10885" w:author="Gary Sullivan" w:date="2020-04-17T01:08:00Z"/>
        </w:trPr>
        <w:tc>
          <w:tcPr>
            <w:tcW w:w="1073" w:type="pct"/>
            <w:shd w:val="clear" w:color="auto" w:fill="auto"/>
            <w:noWrap/>
          </w:tcPr>
          <w:p w14:paraId="2DFEDDAB" w14:textId="77777777" w:rsidR="00AA06A4" w:rsidRPr="00AA06A4" w:rsidRDefault="00AA06A4" w:rsidP="00AA06A4">
            <w:pPr>
              <w:rPr>
                <w:ins w:id="10886" w:author="Gary Sullivan" w:date="2020-04-17T01:08:00Z"/>
                <w:lang w:val="en-US"/>
              </w:rPr>
            </w:pPr>
            <w:ins w:id="10887" w:author="Gary Sullivan" w:date="2020-04-17T01:08:00Z">
              <w:r w:rsidRPr="00AA06A4">
                <w:rPr>
                  <w:lang w:val="en-US"/>
                </w:rPr>
                <w:t>IBC Class F</w:t>
              </w:r>
            </w:ins>
          </w:p>
        </w:tc>
        <w:tc>
          <w:tcPr>
            <w:tcW w:w="556" w:type="pct"/>
            <w:shd w:val="clear" w:color="000000" w:fill="FCE4D6"/>
            <w:noWrap/>
          </w:tcPr>
          <w:p w14:paraId="258AA54A" w14:textId="77777777" w:rsidR="00AA06A4" w:rsidRPr="00AA06A4" w:rsidRDefault="00AA06A4" w:rsidP="00AA06A4">
            <w:pPr>
              <w:rPr>
                <w:ins w:id="10888" w:author="Gary Sullivan" w:date="2020-04-17T01:08:00Z"/>
                <w:bCs/>
                <w:lang w:val="en-US"/>
              </w:rPr>
            </w:pPr>
            <w:ins w:id="10889" w:author="Gary Sullivan" w:date="2020-04-17T01:08:00Z">
              <w:r w:rsidRPr="00AA06A4">
                <w:rPr>
                  <w:lang w:val="en-US"/>
                </w:rPr>
                <w:t>15.11%</w:t>
              </w:r>
            </w:ins>
          </w:p>
        </w:tc>
        <w:tc>
          <w:tcPr>
            <w:tcW w:w="556" w:type="pct"/>
            <w:shd w:val="clear" w:color="000000" w:fill="FCE4D6"/>
            <w:noWrap/>
          </w:tcPr>
          <w:p w14:paraId="52F3DC40" w14:textId="77777777" w:rsidR="00AA06A4" w:rsidRPr="00AA06A4" w:rsidRDefault="00AA06A4" w:rsidP="00AA06A4">
            <w:pPr>
              <w:rPr>
                <w:ins w:id="10890" w:author="Gary Sullivan" w:date="2020-04-17T01:08:00Z"/>
                <w:bCs/>
                <w:lang w:val="en-US"/>
              </w:rPr>
            </w:pPr>
            <w:ins w:id="10891" w:author="Gary Sullivan" w:date="2020-04-17T01:08:00Z">
              <w:r w:rsidRPr="00AA06A4">
                <w:rPr>
                  <w:lang w:val="en-US"/>
                </w:rPr>
                <w:t>15.04%</w:t>
              </w:r>
            </w:ins>
          </w:p>
        </w:tc>
        <w:tc>
          <w:tcPr>
            <w:tcW w:w="556" w:type="pct"/>
            <w:shd w:val="clear" w:color="000000" w:fill="FCE4D6"/>
            <w:noWrap/>
          </w:tcPr>
          <w:p w14:paraId="70557151" w14:textId="77777777" w:rsidR="00AA06A4" w:rsidRPr="00AA06A4" w:rsidRDefault="00AA06A4" w:rsidP="00AA06A4">
            <w:pPr>
              <w:rPr>
                <w:ins w:id="10892" w:author="Gary Sullivan" w:date="2020-04-17T01:08:00Z"/>
                <w:bCs/>
                <w:lang w:val="en-US"/>
              </w:rPr>
            </w:pPr>
            <w:ins w:id="10893" w:author="Gary Sullivan" w:date="2020-04-17T01:08:00Z">
              <w:r w:rsidRPr="00AA06A4">
                <w:rPr>
                  <w:lang w:val="en-US"/>
                </w:rPr>
                <w:t>15.03%</w:t>
              </w:r>
            </w:ins>
          </w:p>
        </w:tc>
        <w:tc>
          <w:tcPr>
            <w:tcW w:w="556" w:type="pct"/>
            <w:shd w:val="clear" w:color="000000" w:fill="DDEBF7"/>
            <w:noWrap/>
          </w:tcPr>
          <w:p w14:paraId="18E92A1D" w14:textId="77777777" w:rsidR="00AA06A4" w:rsidRPr="00AA06A4" w:rsidRDefault="00AA06A4" w:rsidP="00AA06A4">
            <w:pPr>
              <w:rPr>
                <w:ins w:id="10894" w:author="Gary Sullivan" w:date="2020-04-17T01:08:00Z"/>
                <w:bCs/>
                <w:lang w:val="en-US"/>
              </w:rPr>
            </w:pPr>
            <w:ins w:id="10895" w:author="Gary Sullivan" w:date="2020-04-17T01:08:00Z">
              <w:r w:rsidRPr="00AA06A4">
                <w:rPr>
                  <w:lang w:val="en-US"/>
                </w:rPr>
                <w:t>54%</w:t>
              </w:r>
            </w:ins>
          </w:p>
        </w:tc>
        <w:tc>
          <w:tcPr>
            <w:tcW w:w="558" w:type="pct"/>
            <w:shd w:val="clear" w:color="000000" w:fill="DDEBF7"/>
            <w:noWrap/>
          </w:tcPr>
          <w:p w14:paraId="44014D69" w14:textId="77777777" w:rsidR="00AA06A4" w:rsidRPr="00AA06A4" w:rsidRDefault="00AA06A4" w:rsidP="00AA06A4">
            <w:pPr>
              <w:rPr>
                <w:ins w:id="10896" w:author="Gary Sullivan" w:date="2020-04-17T01:08:00Z"/>
                <w:bCs/>
                <w:lang w:val="en-US"/>
              </w:rPr>
            </w:pPr>
            <w:ins w:id="10897" w:author="Gary Sullivan" w:date="2020-04-17T01:08:00Z">
              <w:r w:rsidRPr="00AA06A4">
                <w:rPr>
                  <w:lang w:val="en-US"/>
                </w:rPr>
                <w:t>98%</w:t>
              </w:r>
            </w:ins>
          </w:p>
        </w:tc>
        <w:tc>
          <w:tcPr>
            <w:tcW w:w="572" w:type="pct"/>
            <w:shd w:val="clear" w:color="000000" w:fill="DDEBF7"/>
            <w:noWrap/>
          </w:tcPr>
          <w:p w14:paraId="01039BCD" w14:textId="77777777" w:rsidR="00AA06A4" w:rsidRPr="00AA06A4" w:rsidRDefault="00AA06A4" w:rsidP="00AA06A4">
            <w:pPr>
              <w:rPr>
                <w:ins w:id="10898" w:author="Gary Sullivan" w:date="2020-04-17T01:08:00Z"/>
                <w:bCs/>
                <w:lang w:val="en-US"/>
              </w:rPr>
            </w:pPr>
            <w:ins w:id="10899" w:author="Gary Sullivan" w:date="2020-04-17T01:08:00Z">
              <w:r w:rsidRPr="00AA06A4">
                <w:rPr>
                  <w:lang w:val="en-US"/>
                </w:rPr>
                <w:t>54%</w:t>
              </w:r>
            </w:ins>
          </w:p>
        </w:tc>
        <w:tc>
          <w:tcPr>
            <w:tcW w:w="572" w:type="pct"/>
            <w:shd w:val="clear" w:color="000000" w:fill="DDEBF7"/>
            <w:noWrap/>
          </w:tcPr>
          <w:p w14:paraId="027CB51C" w14:textId="77777777" w:rsidR="00AA06A4" w:rsidRPr="00AA06A4" w:rsidRDefault="00AA06A4" w:rsidP="00AA06A4">
            <w:pPr>
              <w:rPr>
                <w:ins w:id="10900" w:author="Gary Sullivan" w:date="2020-04-17T01:08:00Z"/>
                <w:bCs/>
                <w:lang w:val="en-US"/>
              </w:rPr>
            </w:pPr>
            <w:ins w:id="10901" w:author="Gary Sullivan" w:date="2020-04-17T01:08:00Z">
              <w:r w:rsidRPr="00AA06A4">
                <w:rPr>
                  <w:lang w:val="en-US"/>
                </w:rPr>
                <w:t>99%</w:t>
              </w:r>
            </w:ins>
          </w:p>
        </w:tc>
      </w:tr>
      <w:tr w:rsidR="00AA06A4" w:rsidRPr="00AA06A4" w14:paraId="1AE5154C" w14:textId="77777777" w:rsidTr="00AA06A4">
        <w:trPr>
          <w:trHeight w:val="501"/>
          <w:jc w:val="center"/>
          <w:ins w:id="10902" w:author="Gary Sullivan" w:date="2020-04-17T01:08:00Z"/>
        </w:trPr>
        <w:tc>
          <w:tcPr>
            <w:tcW w:w="1073" w:type="pct"/>
            <w:shd w:val="clear" w:color="auto" w:fill="auto"/>
            <w:noWrap/>
          </w:tcPr>
          <w:p w14:paraId="00A184B3" w14:textId="77777777" w:rsidR="00AA06A4" w:rsidRPr="00AA06A4" w:rsidRDefault="00AA06A4" w:rsidP="00AA06A4">
            <w:pPr>
              <w:rPr>
                <w:ins w:id="10903" w:author="Gary Sullivan" w:date="2020-04-17T01:08:00Z"/>
                <w:lang w:val="en-US"/>
              </w:rPr>
            </w:pPr>
            <w:ins w:id="10904" w:author="Gary Sullivan" w:date="2020-04-17T01:08:00Z">
              <w:r w:rsidRPr="00AA06A4">
                <w:rPr>
                  <w:lang w:val="en-US"/>
                </w:rPr>
                <w:t>IBC Class TGM</w:t>
              </w:r>
            </w:ins>
          </w:p>
        </w:tc>
        <w:tc>
          <w:tcPr>
            <w:tcW w:w="556" w:type="pct"/>
            <w:shd w:val="clear" w:color="000000" w:fill="FCE4D6"/>
            <w:noWrap/>
          </w:tcPr>
          <w:p w14:paraId="4F6C6FAF" w14:textId="77777777" w:rsidR="00AA06A4" w:rsidRPr="00AA06A4" w:rsidRDefault="00AA06A4" w:rsidP="00AA06A4">
            <w:pPr>
              <w:rPr>
                <w:ins w:id="10905" w:author="Gary Sullivan" w:date="2020-04-17T01:08:00Z"/>
                <w:bCs/>
                <w:lang w:val="en-US"/>
              </w:rPr>
            </w:pPr>
            <w:ins w:id="10906" w:author="Gary Sullivan" w:date="2020-04-17T01:08:00Z">
              <w:r w:rsidRPr="00AA06A4">
                <w:rPr>
                  <w:lang w:val="en-US"/>
                </w:rPr>
                <w:t>46.91%</w:t>
              </w:r>
            </w:ins>
          </w:p>
        </w:tc>
        <w:tc>
          <w:tcPr>
            <w:tcW w:w="556" w:type="pct"/>
            <w:shd w:val="clear" w:color="000000" w:fill="FCE4D6"/>
            <w:noWrap/>
          </w:tcPr>
          <w:p w14:paraId="0E057736" w14:textId="77777777" w:rsidR="00AA06A4" w:rsidRPr="00AA06A4" w:rsidRDefault="00AA06A4" w:rsidP="00AA06A4">
            <w:pPr>
              <w:rPr>
                <w:ins w:id="10907" w:author="Gary Sullivan" w:date="2020-04-17T01:08:00Z"/>
                <w:bCs/>
                <w:lang w:val="en-US"/>
              </w:rPr>
            </w:pPr>
            <w:ins w:id="10908" w:author="Gary Sullivan" w:date="2020-04-17T01:08:00Z">
              <w:r w:rsidRPr="00AA06A4">
                <w:rPr>
                  <w:lang w:val="en-US"/>
                </w:rPr>
                <w:t>44.57%</w:t>
              </w:r>
            </w:ins>
          </w:p>
        </w:tc>
        <w:tc>
          <w:tcPr>
            <w:tcW w:w="556" w:type="pct"/>
            <w:shd w:val="clear" w:color="000000" w:fill="FCE4D6"/>
            <w:noWrap/>
          </w:tcPr>
          <w:p w14:paraId="02BB0CB1" w14:textId="77777777" w:rsidR="00AA06A4" w:rsidRPr="00AA06A4" w:rsidRDefault="00AA06A4" w:rsidP="00AA06A4">
            <w:pPr>
              <w:rPr>
                <w:ins w:id="10909" w:author="Gary Sullivan" w:date="2020-04-17T01:08:00Z"/>
                <w:bCs/>
                <w:lang w:val="en-US"/>
              </w:rPr>
            </w:pPr>
            <w:ins w:id="10910" w:author="Gary Sullivan" w:date="2020-04-17T01:08:00Z">
              <w:r w:rsidRPr="00AA06A4">
                <w:rPr>
                  <w:lang w:val="en-US"/>
                </w:rPr>
                <w:t>44.58%</w:t>
              </w:r>
            </w:ins>
          </w:p>
        </w:tc>
        <w:tc>
          <w:tcPr>
            <w:tcW w:w="556" w:type="pct"/>
            <w:shd w:val="clear" w:color="000000" w:fill="DDEBF7"/>
            <w:noWrap/>
          </w:tcPr>
          <w:p w14:paraId="5CE28D02" w14:textId="77777777" w:rsidR="00AA06A4" w:rsidRPr="00AA06A4" w:rsidRDefault="00AA06A4" w:rsidP="00AA06A4">
            <w:pPr>
              <w:rPr>
                <w:ins w:id="10911" w:author="Gary Sullivan" w:date="2020-04-17T01:08:00Z"/>
                <w:bCs/>
                <w:lang w:val="en-US"/>
              </w:rPr>
            </w:pPr>
            <w:ins w:id="10912" w:author="Gary Sullivan" w:date="2020-04-17T01:08:00Z">
              <w:r w:rsidRPr="00AA06A4">
                <w:rPr>
                  <w:lang w:val="en-US"/>
                </w:rPr>
                <w:t>63%</w:t>
              </w:r>
            </w:ins>
          </w:p>
        </w:tc>
        <w:tc>
          <w:tcPr>
            <w:tcW w:w="558" w:type="pct"/>
            <w:shd w:val="clear" w:color="000000" w:fill="DDEBF7"/>
            <w:noWrap/>
          </w:tcPr>
          <w:p w14:paraId="7A487418" w14:textId="77777777" w:rsidR="00AA06A4" w:rsidRPr="00AA06A4" w:rsidRDefault="00AA06A4" w:rsidP="00AA06A4">
            <w:pPr>
              <w:rPr>
                <w:ins w:id="10913" w:author="Gary Sullivan" w:date="2020-04-17T01:08:00Z"/>
                <w:bCs/>
                <w:lang w:val="en-US"/>
              </w:rPr>
            </w:pPr>
            <w:ins w:id="10914" w:author="Gary Sullivan" w:date="2020-04-17T01:08:00Z">
              <w:r w:rsidRPr="00AA06A4">
                <w:rPr>
                  <w:lang w:val="en-US"/>
                </w:rPr>
                <w:t>99%</w:t>
              </w:r>
            </w:ins>
          </w:p>
        </w:tc>
        <w:tc>
          <w:tcPr>
            <w:tcW w:w="572" w:type="pct"/>
            <w:shd w:val="clear" w:color="000000" w:fill="DDEBF7"/>
            <w:noWrap/>
          </w:tcPr>
          <w:p w14:paraId="489AC2EA" w14:textId="77777777" w:rsidR="00AA06A4" w:rsidRPr="00AA06A4" w:rsidRDefault="00AA06A4" w:rsidP="00AA06A4">
            <w:pPr>
              <w:rPr>
                <w:ins w:id="10915" w:author="Gary Sullivan" w:date="2020-04-17T01:08:00Z"/>
                <w:bCs/>
                <w:lang w:val="en-US"/>
              </w:rPr>
            </w:pPr>
            <w:ins w:id="10916" w:author="Gary Sullivan" w:date="2020-04-17T01:08:00Z">
              <w:r w:rsidRPr="00AA06A4">
                <w:rPr>
                  <w:lang w:val="en-US"/>
                </w:rPr>
                <w:t>62%</w:t>
              </w:r>
            </w:ins>
          </w:p>
        </w:tc>
        <w:tc>
          <w:tcPr>
            <w:tcW w:w="572" w:type="pct"/>
            <w:shd w:val="clear" w:color="000000" w:fill="DDEBF7"/>
            <w:noWrap/>
          </w:tcPr>
          <w:p w14:paraId="74347122" w14:textId="77777777" w:rsidR="00AA06A4" w:rsidRPr="00AA06A4" w:rsidRDefault="00AA06A4" w:rsidP="00AA06A4">
            <w:pPr>
              <w:rPr>
                <w:ins w:id="10917" w:author="Gary Sullivan" w:date="2020-04-17T01:08:00Z"/>
                <w:bCs/>
                <w:lang w:val="en-US"/>
              </w:rPr>
            </w:pPr>
            <w:ins w:id="10918" w:author="Gary Sullivan" w:date="2020-04-17T01:08:00Z">
              <w:r w:rsidRPr="00AA06A4">
                <w:rPr>
                  <w:lang w:val="en-US"/>
                </w:rPr>
                <w:t>99%</w:t>
              </w:r>
            </w:ins>
          </w:p>
        </w:tc>
      </w:tr>
      <w:tr w:rsidR="00AA06A4" w:rsidRPr="00AA06A4" w14:paraId="57B7B659" w14:textId="77777777" w:rsidTr="00AA06A4">
        <w:trPr>
          <w:trHeight w:val="501"/>
          <w:jc w:val="center"/>
          <w:ins w:id="10919" w:author="Gary Sullivan" w:date="2020-04-17T01:08:00Z"/>
        </w:trPr>
        <w:tc>
          <w:tcPr>
            <w:tcW w:w="1073" w:type="pct"/>
            <w:shd w:val="clear" w:color="auto" w:fill="auto"/>
            <w:noWrap/>
          </w:tcPr>
          <w:p w14:paraId="616EC678" w14:textId="77777777" w:rsidR="00AA06A4" w:rsidRPr="00AA06A4" w:rsidRDefault="00AA06A4" w:rsidP="00AA06A4">
            <w:pPr>
              <w:rPr>
                <w:ins w:id="10920" w:author="Gary Sullivan" w:date="2020-04-17T01:08:00Z"/>
                <w:bCs/>
                <w:lang w:val="en-US"/>
              </w:rPr>
            </w:pPr>
            <w:ins w:id="10921" w:author="Gary Sullivan" w:date="2020-04-17T01:08:00Z">
              <w:r w:rsidRPr="00AA06A4">
                <w:rPr>
                  <w:lang w:val="en-US"/>
                </w:rPr>
                <w:t>BDPCM ClassF</w:t>
              </w:r>
            </w:ins>
          </w:p>
        </w:tc>
        <w:tc>
          <w:tcPr>
            <w:tcW w:w="556" w:type="pct"/>
            <w:shd w:val="clear" w:color="000000" w:fill="FCE4D6"/>
            <w:noWrap/>
          </w:tcPr>
          <w:p w14:paraId="71C0DCD5" w14:textId="77777777" w:rsidR="00AA06A4" w:rsidRPr="00AA06A4" w:rsidRDefault="00AA06A4" w:rsidP="00AA06A4">
            <w:pPr>
              <w:rPr>
                <w:ins w:id="10922" w:author="Gary Sullivan" w:date="2020-04-17T01:08:00Z"/>
                <w:bCs/>
                <w:lang w:val="en-US"/>
              </w:rPr>
            </w:pPr>
            <w:ins w:id="10923" w:author="Gary Sullivan" w:date="2020-04-17T01:08:00Z">
              <w:r w:rsidRPr="00AA06A4">
                <w:rPr>
                  <w:lang w:val="en-US"/>
                </w:rPr>
                <w:t>0.92%</w:t>
              </w:r>
            </w:ins>
          </w:p>
        </w:tc>
        <w:tc>
          <w:tcPr>
            <w:tcW w:w="556" w:type="pct"/>
            <w:shd w:val="clear" w:color="000000" w:fill="FCE4D6"/>
            <w:noWrap/>
          </w:tcPr>
          <w:p w14:paraId="0EE4BF28" w14:textId="77777777" w:rsidR="00AA06A4" w:rsidRPr="00AA06A4" w:rsidRDefault="00AA06A4" w:rsidP="00AA06A4">
            <w:pPr>
              <w:rPr>
                <w:ins w:id="10924" w:author="Gary Sullivan" w:date="2020-04-17T01:08:00Z"/>
                <w:bCs/>
                <w:lang w:val="en-US"/>
              </w:rPr>
            </w:pPr>
            <w:ins w:id="10925" w:author="Gary Sullivan" w:date="2020-04-17T01:08:00Z">
              <w:r w:rsidRPr="00AA06A4">
                <w:rPr>
                  <w:lang w:val="en-US"/>
                </w:rPr>
                <w:t>0.81%</w:t>
              </w:r>
            </w:ins>
          </w:p>
        </w:tc>
        <w:tc>
          <w:tcPr>
            <w:tcW w:w="556" w:type="pct"/>
            <w:shd w:val="clear" w:color="000000" w:fill="FCE4D6"/>
            <w:noWrap/>
          </w:tcPr>
          <w:p w14:paraId="78862B08" w14:textId="77777777" w:rsidR="00AA06A4" w:rsidRPr="00AA06A4" w:rsidRDefault="00AA06A4" w:rsidP="00AA06A4">
            <w:pPr>
              <w:rPr>
                <w:ins w:id="10926" w:author="Gary Sullivan" w:date="2020-04-17T01:08:00Z"/>
                <w:bCs/>
                <w:lang w:val="en-US"/>
              </w:rPr>
            </w:pPr>
            <w:ins w:id="10927" w:author="Gary Sullivan" w:date="2020-04-17T01:08:00Z">
              <w:r w:rsidRPr="00AA06A4">
                <w:rPr>
                  <w:lang w:val="en-US"/>
                </w:rPr>
                <w:t>0.76%</w:t>
              </w:r>
            </w:ins>
          </w:p>
        </w:tc>
        <w:tc>
          <w:tcPr>
            <w:tcW w:w="556" w:type="pct"/>
            <w:shd w:val="clear" w:color="000000" w:fill="DDEBF7"/>
            <w:noWrap/>
          </w:tcPr>
          <w:p w14:paraId="4E2DD960" w14:textId="77777777" w:rsidR="00AA06A4" w:rsidRPr="00AA06A4" w:rsidRDefault="00AA06A4" w:rsidP="00AA06A4">
            <w:pPr>
              <w:rPr>
                <w:ins w:id="10928" w:author="Gary Sullivan" w:date="2020-04-17T01:08:00Z"/>
                <w:bCs/>
                <w:lang w:val="en-US"/>
              </w:rPr>
            </w:pPr>
            <w:ins w:id="10929" w:author="Gary Sullivan" w:date="2020-04-17T01:08:00Z">
              <w:r w:rsidRPr="00AA06A4">
                <w:rPr>
                  <w:lang w:val="en-US"/>
                </w:rPr>
                <w:t>98%</w:t>
              </w:r>
            </w:ins>
          </w:p>
        </w:tc>
        <w:tc>
          <w:tcPr>
            <w:tcW w:w="558" w:type="pct"/>
            <w:shd w:val="clear" w:color="000000" w:fill="DDEBF7"/>
            <w:noWrap/>
          </w:tcPr>
          <w:p w14:paraId="4FF9214C" w14:textId="77777777" w:rsidR="00AA06A4" w:rsidRPr="00AA06A4" w:rsidRDefault="00AA06A4" w:rsidP="00AA06A4">
            <w:pPr>
              <w:rPr>
                <w:ins w:id="10930" w:author="Gary Sullivan" w:date="2020-04-17T01:08:00Z"/>
                <w:bCs/>
                <w:lang w:val="en-US"/>
              </w:rPr>
            </w:pPr>
            <w:ins w:id="10931" w:author="Gary Sullivan" w:date="2020-04-17T01:08:00Z">
              <w:r w:rsidRPr="00AA06A4">
                <w:rPr>
                  <w:lang w:val="en-US"/>
                </w:rPr>
                <w:t>101%</w:t>
              </w:r>
            </w:ins>
          </w:p>
        </w:tc>
        <w:tc>
          <w:tcPr>
            <w:tcW w:w="572" w:type="pct"/>
            <w:shd w:val="clear" w:color="000000" w:fill="DDEBF7"/>
            <w:noWrap/>
          </w:tcPr>
          <w:p w14:paraId="237F5041" w14:textId="77777777" w:rsidR="00AA06A4" w:rsidRPr="00AA06A4" w:rsidRDefault="00AA06A4" w:rsidP="00AA06A4">
            <w:pPr>
              <w:rPr>
                <w:ins w:id="10932" w:author="Gary Sullivan" w:date="2020-04-17T01:08:00Z"/>
                <w:bCs/>
                <w:lang w:val="en-US"/>
              </w:rPr>
            </w:pPr>
            <w:ins w:id="10933" w:author="Gary Sullivan" w:date="2020-04-17T01:08:00Z">
              <w:r w:rsidRPr="00AA06A4">
                <w:rPr>
                  <w:lang w:val="en-US"/>
                </w:rPr>
                <w:t>106%</w:t>
              </w:r>
            </w:ins>
          </w:p>
        </w:tc>
        <w:tc>
          <w:tcPr>
            <w:tcW w:w="572" w:type="pct"/>
            <w:shd w:val="clear" w:color="000000" w:fill="DDEBF7"/>
            <w:noWrap/>
          </w:tcPr>
          <w:p w14:paraId="663699D0" w14:textId="77777777" w:rsidR="00AA06A4" w:rsidRPr="00AA06A4" w:rsidRDefault="00AA06A4" w:rsidP="00AA06A4">
            <w:pPr>
              <w:rPr>
                <w:ins w:id="10934" w:author="Gary Sullivan" w:date="2020-04-17T01:08:00Z"/>
                <w:bCs/>
                <w:lang w:val="en-US"/>
              </w:rPr>
            </w:pPr>
            <w:ins w:id="10935" w:author="Gary Sullivan" w:date="2020-04-17T01:08:00Z">
              <w:r w:rsidRPr="00AA06A4">
                <w:rPr>
                  <w:lang w:val="en-US"/>
                </w:rPr>
                <w:t>102%</w:t>
              </w:r>
            </w:ins>
          </w:p>
        </w:tc>
      </w:tr>
      <w:tr w:rsidR="00AA06A4" w:rsidRPr="00AA06A4" w14:paraId="15F28865" w14:textId="77777777" w:rsidTr="00AA06A4">
        <w:trPr>
          <w:trHeight w:val="501"/>
          <w:jc w:val="center"/>
          <w:ins w:id="10936" w:author="Gary Sullivan" w:date="2020-04-17T01:08:00Z"/>
        </w:trPr>
        <w:tc>
          <w:tcPr>
            <w:tcW w:w="1073" w:type="pct"/>
            <w:shd w:val="clear" w:color="auto" w:fill="auto"/>
            <w:noWrap/>
          </w:tcPr>
          <w:p w14:paraId="3DDB62DA" w14:textId="77777777" w:rsidR="00AA06A4" w:rsidRPr="00AA06A4" w:rsidRDefault="00AA06A4" w:rsidP="00AA06A4">
            <w:pPr>
              <w:rPr>
                <w:ins w:id="10937" w:author="Gary Sullivan" w:date="2020-04-17T01:08:00Z"/>
                <w:bCs/>
                <w:lang w:val="en-US"/>
              </w:rPr>
            </w:pPr>
            <w:ins w:id="10938" w:author="Gary Sullivan" w:date="2020-04-17T01:08:00Z">
              <w:r w:rsidRPr="00AA06A4">
                <w:rPr>
                  <w:lang w:val="en-US"/>
                </w:rPr>
                <w:t>BDPCM ClassTGM</w:t>
              </w:r>
            </w:ins>
          </w:p>
        </w:tc>
        <w:tc>
          <w:tcPr>
            <w:tcW w:w="556" w:type="pct"/>
            <w:tcBorders>
              <w:bottom w:val="single" w:sz="4" w:space="0" w:color="auto"/>
            </w:tcBorders>
            <w:shd w:val="clear" w:color="000000" w:fill="FCE4D6"/>
            <w:noWrap/>
          </w:tcPr>
          <w:p w14:paraId="246C1BF7" w14:textId="77777777" w:rsidR="00AA06A4" w:rsidRPr="00AA06A4" w:rsidRDefault="00AA06A4" w:rsidP="00AA06A4">
            <w:pPr>
              <w:rPr>
                <w:ins w:id="10939" w:author="Gary Sullivan" w:date="2020-04-17T01:08:00Z"/>
                <w:bCs/>
                <w:lang w:val="en-US"/>
              </w:rPr>
            </w:pPr>
            <w:ins w:id="10940" w:author="Gary Sullivan" w:date="2020-04-17T01:08:00Z">
              <w:r w:rsidRPr="00AA06A4">
                <w:rPr>
                  <w:lang w:val="en-US"/>
                </w:rPr>
                <w:t>1.39%</w:t>
              </w:r>
            </w:ins>
          </w:p>
        </w:tc>
        <w:tc>
          <w:tcPr>
            <w:tcW w:w="556" w:type="pct"/>
            <w:tcBorders>
              <w:bottom w:val="single" w:sz="4" w:space="0" w:color="auto"/>
            </w:tcBorders>
            <w:shd w:val="clear" w:color="000000" w:fill="FCE4D6"/>
            <w:noWrap/>
          </w:tcPr>
          <w:p w14:paraId="6279933E" w14:textId="77777777" w:rsidR="00AA06A4" w:rsidRPr="00AA06A4" w:rsidRDefault="00AA06A4" w:rsidP="00AA06A4">
            <w:pPr>
              <w:rPr>
                <w:ins w:id="10941" w:author="Gary Sullivan" w:date="2020-04-17T01:08:00Z"/>
                <w:bCs/>
                <w:lang w:val="en-US"/>
              </w:rPr>
            </w:pPr>
            <w:ins w:id="10942" w:author="Gary Sullivan" w:date="2020-04-17T01:08:00Z">
              <w:r w:rsidRPr="00AA06A4">
                <w:rPr>
                  <w:lang w:val="en-US"/>
                </w:rPr>
                <w:t>1.58%</w:t>
              </w:r>
            </w:ins>
          </w:p>
        </w:tc>
        <w:tc>
          <w:tcPr>
            <w:tcW w:w="556" w:type="pct"/>
            <w:tcBorders>
              <w:bottom w:val="single" w:sz="4" w:space="0" w:color="auto"/>
            </w:tcBorders>
            <w:shd w:val="clear" w:color="000000" w:fill="FCE4D6"/>
            <w:noWrap/>
          </w:tcPr>
          <w:p w14:paraId="6D129A6C" w14:textId="77777777" w:rsidR="00AA06A4" w:rsidRPr="00AA06A4" w:rsidRDefault="00AA06A4" w:rsidP="00AA06A4">
            <w:pPr>
              <w:rPr>
                <w:ins w:id="10943" w:author="Gary Sullivan" w:date="2020-04-17T01:08:00Z"/>
                <w:bCs/>
                <w:lang w:val="en-US"/>
              </w:rPr>
            </w:pPr>
            <w:ins w:id="10944" w:author="Gary Sullivan" w:date="2020-04-17T01:08:00Z">
              <w:r w:rsidRPr="00AA06A4">
                <w:rPr>
                  <w:lang w:val="en-US"/>
                </w:rPr>
                <w:t>1.54%</w:t>
              </w:r>
            </w:ins>
          </w:p>
        </w:tc>
        <w:tc>
          <w:tcPr>
            <w:tcW w:w="556" w:type="pct"/>
            <w:tcBorders>
              <w:bottom w:val="single" w:sz="4" w:space="0" w:color="auto"/>
            </w:tcBorders>
            <w:shd w:val="clear" w:color="000000" w:fill="DDEBF7"/>
            <w:noWrap/>
          </w:tcPr>
          <w:p w14:paraId="7DBB0676" w14:textId="77777777" w:rsidR="00AA06A4" w:rsidRPr="00AA06A4" w:rsidRDefault="00AA06A4" w:rsidP="00AA06A4">
            <w:pPr>
              <w:rPr>
                <w:ins w:id="10945" w:author="Gary Sullivan" w:date="2020-04-17T01:08:00Z"/>
                <w:bCs/>
                <w:lang w:val="en-US"/>
              </w:rPr>
            </w:pPr>
            <w:ins w:id="10946" w:author="Gary Sullivan" w:date="2020-04-17T01:08:00Z">
              <w:r w:rsidRPr="00AA06A4">
                <w:rPr>
                  <w:lang w:val="en-US"/>
                </w:rPr>
                <w:t>100%</w:t>
              </w:r>
            </w:ins>
          </w:p>
        </w:tc>
        <w:tc>
          <w:tcPr>
            <w:tcW w:w="558" w:type="pct"/>
            <w:tcBorders>
              <w:bottom w:val="single" w:sz="4" w:space="0" w:color="auto"/>
            </w:tcBorders>
            <w:shd w:val="clear" w:color="000000" w:fill="DDEBF7"/>
            <w:noWrap/>
          </w:tcPr>
          <w:p w14:paraId="0AF3C5FF" w14:textId="77777777" w:rsidR="00AA06A4" w:rsidRPr="00AA06A4" w:rsidRDefault="00AA06A4" w:rsidP="00AA06A4">
            <w:pPr>
              <w:rPr>
                <w:ins w:id="10947" w:author="Gary Sullivan" w:date="2020-04-17T01:08:00Z"/>
                <w:bCs/>
                <w:lang w:val="en-US"/>
              </w:rPr>
            </w:pPr>
            <w:ins w:id="10948" w:author="Gary Sullivan" w:date="2020-04-17T01:08:00Z">
              <w:r w:rsidRPr="00AA06A4">
                <w:rPr>
                  <w:lang w:val="en-US"/>
                </w:rPr>
                <w:t>102%</w:t>
              </w:r>
            </w:ins>
          </w:p>
        </w:tc>
        <w:tc>
          <w:tcPr>
            <w:tcW w:w="572" w:type="pct"/>
            <w:tcBorders>
              <w:bottom w:val="single" w:sz="4" w:space="0" w:color="auto"/>
            </w:tcBorders>
            <w:shd w:val="clear" w:color="000000" w:fill="DDEBF7"/>
            <w:noWrap/>
          </w:tcPr>
          <w:p w14:paraId="44FF751E" w14:textId="77777777" w:rsidR="00AA06A4" w:rsidRPr="00AA06A4" w:rsidRDefault="00AA06A4" w:rsidP="00AA06A4">
            <w:pPr>
              <w:rPr>
                <w:ins w:id="10949" w:author="Gary Sullivan" w:date="2020-04-17T01:08:00Z"/>
                <w:bCs/>
                <w:lang w:val="en-US"/>
              </w:rPr>
            </w:pPr>
            <w:ins w:id="10950" w:author="Gary Sullivan" w:date="2020-04-17T01:08:00Z">
              <w:r w:rsidRPr="00AA06A4">
                <w:rPr>
                  <w:lang w:val="en-US"/>
                </w:rPr>
                <w:t>97%</w:t>
              </w:r>
            </w:ins>
          </w:p>
        </w:tc>
        <w:tc>
          <w:tcPr>
            <w:tcW w:w="572" w:type="pct"/>
            <w:tcBorders>
              <w:bottom w:val="single" w:sz="4" w:space="0" w:color="auto"/>
            </w:tcBorders>
            <w:shd w:val="clear" w:color="000000" w:fill="DDEBF7"/>
            <w:noWrap/>
          </w:tcPr>
          <w:p w14:paraId="173CE38E" w14:textId="77777777" w:rsidR="00AA06A4" w:rsidRPr="00AA06A4" w:rsidRDefault="00AA06A4" w:rsidP="00AA06A4">
            <w:pPr>
              <w:rPr>
                <w:ins w:id="10951" w:author="Gary Sullivan" w:date="2020-04-17T01:08:00Z"/>
                <w:bCs/>
                <w:lang w:val="en-US"/>
              </w:rPr>
            </w:pPr>
            <w:ins w:id="10952" w:author="Gary Sullivan" w:date="2020-04-17T01:08:00Z">
              <w:r w:rsidRPr="00AA06A4">
                <w:rPr>
                  <w:lang w:val="en-US"/>
                </w:rPr>
                <w:t>100%</w:t>
              </w:r>
            </w:ins>
          </w:p>
        </w:tc>
      </w:tr>
      <w:tr w:rsidR="00AA06A4" w:rsidRPr="00AA06A4" w14:paraId="19C58C3D" w14:textId="77777777" w:rsidTr="00AA06A4">
        <w:trPr>
          <w:trHeight w:val="305"/>
          <w:jc w:val="center"/>
          <w:ins w:id="10953" w:author="Gary Sullivan" w:date="2020-04-17T01:08:00Z"/>
        </w:trPr>
        <w:tc>
          <w:tcPr>
            <w:tcW w:w="1073" w:type="pct"/>
            <w:shd w:val="clear" w:color="auto" w:fill="auto"/>
            <w:noWrap/>
          </w:tcPr>
          <w:p w14:paraId="14673AF3" w14:textId="77777777" w:rsidR="00AA06A4" w:rsidRPr="00AA06A4" w:rsidRDefault="00AA06A4" w:rsidP="00AA06A4">
            <w:pPr>
              <w:rPr>
                <w:ins w:id="10954" w:author="Gary Sullivan" w:date="2020-04-17T01:08:00Z"/>
                <w:bCs/>
                <w:lang w:val="en-US"/>
              </w:rPr>
            </w:pPr>
          </w:p>
        </w:tc>
        <w:tc>
          <w:tcPr>
            <w:tcW w:w="556" w:type="pct"/>
            <w:tcBorders>
              <w:right w:val="nil"/>
            </w:tcBorders>
            <w:shd w:val="clear" w:color="auto" w:fill="auto"/>
            <w:noWrap/>
          </w:tcPr>
          <w:p w14:paraId="574D2EDA" w14:textId="77777777" w:rsidR="00AA06A4" w:rsidRPr="00AA06A4" w:rsidRDefault="00AA06A4" w:rsidP="00AA06A4">
            <w:pPr>
              <w:rPr>
                <w:ins w:id="10955" w:author="Gary Sullivan" w:date="2020-04-17T01:08:00Z"/>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ins w:id="10956" w:author="Gary Sullivan" w:date="2020-04-17T01:08:00Z"/>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ins w:id="10957" w:author="Gary Sullivan" w:date="2020-04-17T01:08:00Z"/>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ins w:id="10958" w:author="Gary Sullivan" w:date="2020-04-17T01:08:00Z"/>
                <w:b/>
                <w:bCs/>
                <w:lang w:val="en-US"/>
              </w:rPr>
            </w:pPr>
            <w:ins w:id="10959" w:author="Gary Sullivan" w:date="2020-04-17T01:08:00Z">
              <w:r w:rsidRPr="00AA06A4">
                <w:rPr>
                  <w:b/>
                  <w:bCs/>
                  <w:lang w:val="en-US"/>
                </w:rPr>
                <w:t>RA</w:t>
              </w:r>
            </w:ins>
          </w:p>
        </w:tc>
        <w:tc>
          <w:tcPr>
            <w:tcW w:w="558" w:type="pct"/>
            <w:tcBorders>
              <w:left w:val="nil"/>
              <w:right w:val="nil"/>
            </w:tcBorders>
            <w:shd w:val="clear" w:color="auto" w:fill="auto"/>
            <w:noWrap/>
          </w:tcPr>
          <w:p w14:paraId="15A4D9D7" w14:textId="77777777" w:rsidR="00AA06A4" w:rsidRPr="00AA06A4" w:rsidRDefault="00AA06A4" w:rsidP="00AA06A4">
            <w:pPr>
              <w:rPr>
                <w:ins w:id="10960" w:author="Gary Sullivan" w:date="2020-04-17T01:08:00Z"/>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ins w:id="10961" w:author="Gary Sullivan" w:date="2020-04-17T01:08:00Z"/>
                <w:bCs/>
                <w:lang w:val="en-US"/>
              </w:rPr>
            </w:pPr>
          </w:p>
        </w:tc>
        <w:tc>
          <w:tcPr>
            <w:tcW w:w="572" w:type="pct"/>
            <w:tcBorders>
              <w:left w:val="nil"/>
            </w:tcBorders>
            <w:shd w:val="clear" w:color="auto" w:fill="auto"/>
            <w:noWrap/>
          </w:tcPr>
          <w:p w14:paraId="3F75803D" w14:textId="77777777" w:rsidR="00AA06A4" w:rsidRPr="00AA06A4" w:rsidRDefault="00AA06A4" w:rsidP="00AA06A4">
            <w:pPr>
              <w:rPr>
                <w:ins w:id="10962" w:author="Gary Sullivan" w:date="2020-04-17T01:08:00Z"/>
                <w:bCs/>
                <w:lang w:val="en-US"/>
              </w:rPr>
            </w:pPr>
          </w:p>
        </w:tc>
      </w:tr>
      <w:tr w:rsidR="00AA06A4" w:rsidRPr="00AA06A4" w14:paraId="1422543F" w14:textId="77777777" w:rsidTr="00AA06A4">
        <w:trPr>
          <w:trHeight w:val="501"/>
          <w:jc w:val="center"/>
          <w:ins w:id="10963" w:author="Gary Sullivan" w:date="2020-04-17T01:08:00Z"/>
        </w:trPr>
        <w:tc>
          <w:tcPr>
            <w:tcW w:w="1073" w:type="pct"/>
            <w:shd w:val="clear" w:color="auto" w:fill="auto"/>
            <w:noWrap/>
          </w:tcPr>
          <w:p w14:paraId="4AA1BF19" w14:textId="77777777" w:rsidR="00AA06A4" w:rsidRPr="00AA06A4" w:rsidRDefault="00AA06A4" w:rsidP="00AA06A4">
            <w:pPr>
              <w:rPr>
                <w:ins w:id="10964" w:author="Gary Sullivan" w:date="2020-04-17T01:08:00Z"/>
                <w:bCs/>
                <w:lang w:val="en-US"/>
              </w:rPr>
            </w:pPr>
            <w:ins w:id="10965" w:author="Gary Sullivan" w:date="2020-04-17T01:08:00Z">
              <w:r w:rsidRPr="00AA06A4">
                <w:rPr>
                  <w:lang w:val="en-US"/>
                </w:rPr>
                <w:t>IBC Class F</w:t>
              </w:r>
            </w:ins>
          </w:p>
        </w:tc>
        <w:tc>
          <w:tcPr>
            <w:tcW w:w="556" w:type="pct"/>
            <w:shd w:val="clear" w:color="000000" w:fill="FCE4D6"/>
            <w:noWrap/>
          </w:tcPr>
          <w:p w14:paraId="3A2D121A" w14:textId="77777777" w:rsidR="00AA06A4" w:rsidRPr="00AA06A4" w:rsidRDefault="00AA06A4" w:rsidP="00AA06A4">
            <w:pPr>
              <w:rPr>
                <w:ins w:id="10966" w:author="Gary Sullivan" w:date="2020-04-17T01:08:00Z"/>
                <w:bCs/>
                <w:lang w:val="en-US"/>
              </w:rPr>
            </w:pPr>
            <w:ins w:id="10967" w:author="Gary Sullivan" w:date="2020-04-17T01:08:00Z">
              <w:r w:rsidRPr="00AA06A4">
                <w:rPr>
                  <w:lang w:val="en-US"/>
                </w:rPr>
                <w:t>12.30%</w:t>
              </w:r>
            </w:ins>
          </w:p>
        </w:tc>
        <w:tc>
          <w:tcPr>
            <w:tcW w:w="556" w:type="pct"/>
            <w:shd w:val="clear" w:color="000000" w:fill="FCE4D6"/>
            <w:noWrap/>
          </w:tcPr>
          <w:p w14:paraId="6E1C3820" w14:textId="77777777" w:rsidR="00AA06A4" w:rsidRPr="00AA06A4" w:rsidRDefault="00AA06A4" w:rsidP="00AA06A4">
            <w:pPr>
              <w:rPr>
                <w:ins w:id="10968" w:author="Gary Sullivan" w:date="2020-04-17T01:08:00Z"/>
                <w:bCs/>
                <w:lang w:val="en-US"/>
              </w:rPr>
            </w:pPr>
            <w:ins w:id="10969" w:author="Gary Sullivan" w:date="2020-04-17T01:08:00Z">
              <w:r w:rsidRPr="00AA06A4">
                <w:rPr>
                  <w:lang w:val="en-US"/>
                </w:rPr>
                <w:t>12.36%</w:t>
              </w:r>
            </w:ins>
          </w:p>
        </w:tc>
        <w:tc>
          <w:tcPr>
            <w:tcW w:w="556" w:type="pct"/>
            <w:shd w:val="clear" w:color="000000" w:fill="FCE4D6"/>
            <w:noWrap/>
          </w:tcPr>
          <w:p w14:paraId="4BA204CE" w14:textId="77777777" w:rsidR="00AA06A4" w:rsidRPr="00AA06A4" w:rsidRDefault="00AA06A4" w:rsidP="00AA06A4">
            <w:pPr>
              <w:rPr>
                <w:ins w:id="10970" w:author="Gary Sullivan" w:date="2020-04-17T01:08:00Z"/>
                <w:bCs/>
                <w:lang w:val="en-US"/>
              </w:rPr>
            </w:pPr>
            <w:ins w:id="10971" w:author="Gary Sullivan" w:date="2020-04-17T01:08:00Z">
              <w:r w:rsidRPr="00AA06A4">
                <w:rPr>
                  <w:lang w:val="en-US"/>
                </w:rPr>
                <w:t>12.51%</w:t>
              </w:r>
            </w:ins>
          </w:p>
        </w:tc>
        <w:tc>
          <w:tcPr>
            <w:tcW w:w="556" w:type="pct"/>
            <w:shd w:val="clear" w:color="000000" w:fill="DDEBF7"/>
            <w:noWrap/>
          </w:tcPr>
          <w:p w14:paraId="219F434E" w14:textId="77777777" w:rsidR="00AA06A4" w:rsidRPr="00AA06A4" w:rsidRDefault="00AA06A4" w:rsidP="00AA06A4">
            <w:pPr>
              <w:rPr>
                <w:ins w:id="10972" w:author="Gary Sullivan" w:date="2020-04-17T01:08:00Z"/>
                <w:bCs/>
                <w:lang w:val="en-US"/>
              </w:rPr>
            </w:pPr>
            <w:ins w:id="10973" w:author="Gary Sullivan" w:date="2020-04-17T01:08:00Z">
              <w:r w:rsidRPr="00AA06A4">
                <w:rPr>
                  <w:lang w:val="en-US"/>
                </w:rPr>
                <w:t>87%</w:t>
              </w:r>
            </w:ins>
          </w:p>
        </w:tc>
        <w:tc>
          <w:tcPr>
            <w:tcW w:w="558" w:type="pct"/>
            <w:shd w:val="clear" w:color="000000" w:fill="DDEBF7"/>
            <w:noWrap/>
          </w:tcPr>
          <w:p w14:paraId="75E5D376" w14:textId="77777777" w:rsidR="00AA06A4" w:rsidRPr="00AA06A4" w:rsidRDefault="00AA06A4" w:rsidP="00AA06A4">
            <w:pPr>
              <w:rPr>
                <w:ins w:id="10974" w:author="Gary Sullivan" w:date="2020-04-17T01:08:00Z"/>
                <w:bCs/>
                <w:lang w:val="en-US"/>
              </w:rPr>
            </w:pPr>
            <w:ins w:id="10975" w:author="Gary Sullivan" w:date="2020-04-17T01:08:00Z">
              <w:r w:rsidRPr="00AA06A4">
                <w:rPr>
                  <w:lang w:val="en-US"/>
                </w:rPr>
                <w:t>98%</w:t>
              </w:r>
            </w:ins>
          </w:p>
        </w:tc>
        <w:tc>
          <w:tcPr>
            <w:tcW w:w="572" w:type="pct"/>
            <w:shd w:val="clear" w:color="000000" w:fill="DDEBF7"/>
            <w:noWrap/>
          </w:tcPr>
          <w:p w14:paraId="0CEE44B1" w14:textId="77777777" w:rsidR="00AA06A4" w:rsidRPr="00AA06A4" w:rsidRDefault="00AA06A4" w:rsidP="00AA06A4">
            <w:pPr>
              <w:rPr>
                <w:ins w:id="10976" w:author="Gary Sullivan" w:date="2020-04-17T01:08:00Z"/>
                <w:bCs/>
                <w:lang w:val="en-US"/>
              </w:rPr>
            </w:pPr>
            <w:ins w:id="10977" w:author="Gary Sullivan" w:date="2020-04-17T01:08:00Z">
              <w:r w:rsidRPr="00AA06A4">
                <w:rPr>
                  <w:lang w:val="en-US"/>
                </w:rPr>
                <w:t>86%</w:t>
              </w:r>
            </w:ins>
          </w:p>
        </w:tc>
        <w:tc>
          <w:tcPr>
            <w:tcW w:w="572" w:type="pct"/>
            <w:shd w:val="clear" w:color="000000" w:fill="DDEBF7"/>
            <w:noWrap/>
          </w:tcPr>
          <w:p w14:paraId="2BCDE04A" w14:textId="77777777" w:rsidR="00AA06A4" w:rsidRPr="00AA06A4" w:rsidRDefault="00AA06A4" w:rsidP="00AA06A4">
            <w:pPr>
              <w:rPr>
                <w:ins w:id="10978" w:author="Gary Sullivan" w:date="2020-04-17T01:08:00Z"/>
                <w:bCs/>
                <w:lang w:val="en-US"/>
              </w:rPr>
            </w:pPr>
            <w:ins w:id="10979" w:author="Gary Sullivan" w:date="2020-04-17T01:08:00Z">
              <w:r w:rsidRPr="00AA06A4">
                <w:rPr>
                  <w:lang w:val="en-US"/>
                </w:rPr>
                <w:t>100%</w:t>
              </w:r>
            </w:ins>
          </w:p>
        </w:tc>
      </w:tr>
      <w:tr w:rsidR="00AA06A4" w:rsidRPr="00AA06A4" w14:paraId="2BDE0139" w14:textId="77777777" w:rsidTr="00AA06A4">
        <w:trPr>
          <w:trHeight w:val="501"/>
          <w:jc w:val="center"/>
          <w:ins w:id="10980" w:author="Gary Sullivan" w:date="2020-04-17T01:08:00Z"/>
        </w:trPr>
        <w:tc>
          <w:tcPr>
            <w:tcW w:w="1073" w:type="pct"/>
            <w:shd w:val="clear" w:color="auto" w:fill="auto"/>
            <w:noWrap/>
          </w:tcPr>
          <w:p w14:paraId="0406B4CE" w14:textId="77777777" w:rsidR="00AA06A4" w:rsidRPr="00AA06A4" w:rsidRDefault="00AA06A4" w:rsidP="00AA06A4">
            <w:pPr>
              <w:rPr>
                <w:ins w:id="10981" w:author="Gary Sullivan" w:date="2020-04-17T01:08:00Z"/>
                <w:bCs/>
                <w:lang w:val="en-US"/>
              </w:rPr>
            </w:pPr>
            <w:ins w:id="10982" w:author="Gary Sullivan" w:date="2020-04-17T01:08:00Z">
              <w:r w:rsidRPr="00AA06A4">
                <w:rPr>
                  <w:lang w:val="en-US"/>
                </w:rPr>
                <w:t>IBC Class TGM</w:t>
              </w:r>
            </w:ins>
          </w:p>
        </w:tc>
        <w:tc>
          <w:tcPr>
            <w:tcW w:w="556" w:type="pct"/>
            <w:shd w:val="clear" w:color="000000" w:fill="FCE4D6"/>
            <w:noWrap/>
          </w:tcPr>
          <w:p w14:paraId="1052F3FE" w14:textId="77777777" w:rsidR="00AA06A4" w:rsidRPr="00AA06A4" w:rsidRDefault="00AA06A4" w:rsidP="00AA06A4">
            <w:pPr>
              <w:rPr>
                <w:ins w:id="10983" w:author="Gary Sullivan" w:date="2020-04-17T01:08:00Z"/>
                <w:bCs/>
                <w:lang w:val="en-US"/>
              </w:rPr>
            </w:pPr>
            <w:ins w:id="10984" w:author="Gary Sullivan" w:date="2020-04-17T01:08:00Z">
              <w:r w:rsidRPr="00AA06A4">
                <w:rPr>
                  <w:lang w:val="en-US"/>
                </w:rPr>
                <w:t>22.21%</w:t>
              </w:r>
            </w:ins>
          </w:p>
        </w:tc>
        <w:tc>
          <w:tcPr>
            <w:tcW w:w="556" w:type="pct"/>
            <w:shd w:val="clear" w:color="000000" w:fill="FCE4D6"/>
            <w:noWrap/>
          </w:tcPr>
          <w:p w14:paraId="596710BE" w14:textId="77777777" w:rsidR="00AA06A4" w:rsidRPr="00AA06A4" w:rsidRDefault="00AA06A4" w:rsidP="00AA06A4">
            <w:pPr>
              <w:rPr>
                <w:ins w:id="10985" w:author="Gary Sullivan" w:date="2020-04-17T01:08:00Z"/>
                <w:bCs/>
                <w:lang w:val="en-US"/>
              </w:rPr>
            </w:pPr>
            <w:ins w:id="10986" w:author="Gary Sullivan" w:date="2020-04-17T01:08:00Z">
              <w:r w:rsidRPr="00AA06A4">
                <w:rPr>
                  <w:lang w:val="en-US"/>
                </w:rPr>
                <w:t>21.63%</w:t>
              </w:r>
            </w:ins>
          </w:p>
        </w:tc>
        <w:tc>
          <w:tcPr>
            <w:tcW w:w="556" w:type="pct"/>
            <w:shd w:val="clear" w:color="000000" w:fill="FCE4D6"/>
            <w:noWrap/>
          </w:tcPr>
          <w:p w14:paraId="61FA2F13" w14:textId="77777777" w:rsidR="00AA06A4" w:rsidRPr="00AA06A4" w:rsidRDefault="00AA06A4" w:rsidP="00AA06A4">
            <w:pPr>
              <w:rPr>
                <w:ins w:id="10987" w:author="Gary Sullivan" w:date="2020-04-17T01:08:00Z"/>
                <w:bCs/>
                <w:lang w:val="en-US"/>
              </w:rPr>
            </w:pPr>
            <w:ins w:id="10988" w:author="Gary Sullivan" w:date="2020-04-17T01:08:00Z">
              <w:r w:rsidRPr="00AA06A4">
                <w:rPr>
                  <w:lang w:val="en-US"/>
                </w:rPr>
                <w:t>22.04%</w:t>
              </w:r>
            </w:ins>
          </w:p>
        </w:tc>
        <w:tc>
          <w:tcPr>
            <w:tcW w:w="556" w:type="pct"/>
            <w:shd w:val="clear" w:color="000000" w:fill="DDEBF7"/>
            <w:noWrap/>
          </w:tcPr>
          <w:p w14:paraId="55ECD4E0" w14:textId="77777777" w:rsidR="00AA06A4" w:rsidRPr="00AA06A4" w:rsidRDefault="00AA06A4" w:rsidP="00AA06A4">
            <w:pPr>
              <w:rPr>
                <w:ins w:id="10989" w:author="Gary Sullivan" w:date="2020-04-17T01:08:00Z"/>
                <w:bCs/>
                <w:lang w:val="en-US"/>
              </w:rPr>
            </w:pPr>
            <w:ins w:id="10990" w:author="Gary Sullivan" w:date="2020-04-17T01:08:00Z">
              <w:r w:rsidRPr="00AA06A4">
                <w:rPr>
                  <w:lang w:val="en-US"/>
                </w:rPr>
                <w:t>90%</w:t>
              </w:r>
            </w:ins>
          </w:p>
        </w:tc>
        <w:tc>
          <w:tcPr>
            <w:tcW w:w="558" w:type="pct"/>
            <w:shd w:val="clear" w:color="000000" w:fill="DDEBF7"/>
            <w:noWrap/>
          </w:tcPr>
          <w:p w14:paraId="79AF8191" w14:textId="77777777" w:rsidR="00AA06A4" w:rsidRPr="00AA06A4" w:rsidRDefault="00AA06A4" w:rsidP="00AA06A4">
            <w:pPr>
              <w:rPr>
                <w:ins w:id="10991" w:author="Gary Sullivan" w:date="2020-04-17T01:08:00Z"/>
                <w:bCs/>
                <w:lang w:val="en-US"/>
              </w:rPr>
            </w:pPr>
            <w:ins w:id="10992" w:author="Gary Sullivan" w:date="2020-04-17T01:08:00Z">
              <w:r w:rsidRPr="00AA06A4">
                <w:rPr>
                  <w:lang w:val="en-US"/>
                </w:rPr>
                <w:t>102%</w:t>
              </w:r>
            </w:ins>
          </w:p>
        </w:tc>
        <w:tc>
          <w:tcPr>
            <w:tcW w:w="572" w:type="pct"/>
            <w:shd w:val="clear" w:color="000000" w:fill="DDEBF7"/>
            <w:noWrap/>
          </w:tcPr>
          <w:p w14:paraId="5D0AA2F7" w14:textId="77777777" w:rsidR="00AA06A4" w:rsidRPr="00AA06A4" w:rsidRDefault="00AA06A4" w:rsidP="00AA06A4">
            <w:pPr>
              <w:rPr>
                <w:ins w:id="10993" w:author="Gary Sullivan" w:date="2020-04-17T01:08:00Z"/>
                <w:bCs/>
                <w:lang w:val="en-US"/>
              </w:rPr>
            </w:pPr>
            <w:ins w:id="10994" w:author="Gary Sullivan" w:date="2020-04-17T01:08:00Z">
              <w:r w:rsidRPr="00AA06A4">
                <w:rPr>
                  <w:lang w:val="en-US"/>
                </w:rPr>
                <w:t>89%</w:t>
              </w:r>
            </w:ins>
          </w:p>
        </w:tc>
        <w:tc>
          <w:tcPr>
            <w:tcW w:w="572" w:type="pct"/>
            <w:shd w:val="clear" w:color="000000" w:fill="DDEBF7"/>
            <w:noWrap/>
          </w:tcPr>
          <w:p w14:paraId="7C1AD157" w14:textId="77777777" w:rsidR="00AA06A4" w:rsidRPr="00AA06A4" w:rsidRDefault="00AA06A4" w:rsidP="00AA06A4">
            <w:pPr>
              <w:rPr>
                <w:ins w:id="10995" w:author="Gary Sullivan" w:date="2020-04-17T01:08:00Z"/>
                <w:bCs/>
                <w:lang w:val="en-US"/>
              </w:rPr>
            </w:pPr>
            <w:ins w:id="10996" w:author="Gary Sullivan" w:date="2020-04-17T01:08:00Z">
              <w:r w:rsidRPr="00AA06A4">
                <w:rPr>
                  <w:lang w:val="en-US"/>
                </w:rPr>
                <w:t>103%</w:t>
              </w:r>
            </w:ins>
          </w:p>
        </w:tc>
      </w:tr>
      <w:tr w:rsidR="00AA06A4" w:rsidRPr="00AA06A4" w14:paraId="506B11BC" w14:textId="77777777" w:rsidTr="00AA06A4">
        <w:trPr>
          <w:trHeight w:val="501"/>
          <w:jc w:val="center"/>
          <w:ins w:id="10997" w:author="Gary Sullivan" w:date="2020-04-17T01:08:00Z"/>
        </w:trPr>
        <w:tc>
          <w:tcPr>
            <w:tcW w:w="1073" w:type="pct"/>
            <w:shd w:val="clear" w:color="auto" w:fill="auto"/>
            <w:noWrap/>
          </w:tcPr>
          <w:p w14:paraId="7EE1C30B" w14:textId="77777777" w:rsidR="00AA06A4" w:rsidRPr="00AA06A4" w:rsidRDefault="00AA06A4" w:rsidP="00AA06A4">
            <w:pPr>
              <w:rPr>
                <w:ins w:id="10998" w:author="Gary Sullivan" w:date="2020-04-17T01:08:00Z"/>
                <w:lang w:val="en-US"/>
              </w:rPr>
            </w:pPr>
            <w:ins w:id="10999" w:author="Gary Sullivan" w:date="2020-04-17T01:08:00Z">
              <w:r w:rsidRPr="00AA06A4">
                <w:rPr>
                  <w:lang w:val="en-US"/>
                </w:rPr>
                <w:t>BDPCM ClassF</w:t>
              </w:r>
            </w:ins>
          </w:p>
        </w:tc>
        <w:tc>
          <w:tcPr>
            <w:tcW w:w="556" w:type="pct"/>
            <w:shd w:val="clear" w:color="000000" w:fill="FCE4D6"/>
            <w:noWrap/>
          </w:tcPr>
          <w:p w14:paraId="360466F2" w14:textId="77777777" w:rsidR="00AA06A4" w:rsidRPr="00AA06A4" w:rsidRDefault="00AA06A4" w:rsidP="00AA06A4">
            <w:pPr>
              <w:rPr>
                <w:ins w:id="11000" w:author="Gary Sullivan" w:date="2020-04-17T01:08:00Z"/>
                <w:lang w:val="en-US"/>
              </w:rPr>
            </w:pPr>
            <w:ins w:id="11001" w:author="Gary Sullivan" w:date="2020-04-17T01:08:00Z">
              <w:r w:rsidRPr="00AA06A4">
                <w:rPr>
                  <w:lang w:val="en-US"/>
                </w:rPr>
                <w:t>0.72%</w:t>
              </w:r>
            </w:ins>
          </w:p>
        </w:tc>
        <w:tc>
          <w:tcPr>
            <w:tcW w:w="556" w:type="pct"/>
            <w:shd w:val="clear" w:color="000000" w:fill="FCE4D6"/>
            <w:noWrap/>
          </w:tcPr>
          <w:p w14:paraId="61EE25C2" w14:textId="77777777" w:rsidR="00AA06A4" w:rsidRPr="00AA06A4" w:rsidRDefault="00AA06A4" w:rsidP="00AA06A4">
            <w:pPr>
              <w:rPr>
                <w:ins w:id="11002" w:author="Gary Sullivan" w:date="2020-04-17T01:08:00Z"/>
                <w:lang w:val="en-US"/>
              </w:rPr>
            </w:pPr>
            <w:ins w:id="11003" w:author="Gary Sullivan" w:date="2020-04-17T01:08:00Z">
              <w:r w:rsidRPr="00AA06A4">
                <w:rPr>
                  <w:lang w:val="en-US"/>
                </w:rPr>
                <w:t>0.63%</w:t>
              </w:r>
            </w:ins>
          </w:p>
        </w:tc>
        <w:tc>
          <w:tcPr>
            <w:tcW w:w="556" w:type="pct"/>
            <w:shd w:val="clear" w:color="000000" w:fill="FCE4D6"/>
            <w:noWrap/>
          </w:tcPr>
          <w:p w14:paraId="082B6723" w14:textId="77777777" w:rsidR="00AA06A4" w:rsidRPr="00AA06A4" w:rsidRDefault="00AA06A4" w:rsidP="00AA06A4">
            <w:pPr>
              <w:rPr>
                <w:ins w:id="11004" w:author="Gary Sullivan" w:date="2020-04-17T01:08:00Z"/>
                <w:lang w:val="en-US"/>
              </w:rPr>
            </w:pPr>
            <w:ins w:id="11005" w:author="Gary Sullivan" w:date="2020-04-17T01:08:00Z">
              <w:r w:rsidRPr="00AA06A4">
                <w:rPr>
                  <w:lang w:val="en-US"/>
                </w:rPr>
                <w:t>0.60%</w:t>
              </w:r>
            </w:ins>
          </w:p>
        </w:tc>
        <w:tc>
          <w:tcPr>
            <w:tcW w:w="556" w:type="pct"/>
            <w:shd w:val="clear" w:color="000000" w:fill="DDEBF7"/>
            <w:noWrap/>
          </w:tcPr>
          <w:p w14:paraId="04204D29" w14:textId="77777777" w:rsidR="00AA06A4" w:rsidRPr="00AA06A4" w:rsidRDefault="00AA06A4" w:rsidP="00AA06A4">
            <w:pPr>
              <w:rPr>
                <w:ins w:id="11006" w:author="Gary Sullivan" w:date="2020-04-17T01:08:00Z"/>
                <w:lang w:val="en-US"/>
              </w:rPr>
            </w:pPr>
            <w:ins w:id="11007" w:author="Gary Sullivan" w:date="2020-04-17T01:08:00Z">
              <w:r w:rsidRPr="00AA06A4">
                <w:rPr>
                  <w:lang w:val="en-US"/>
                </w:rPr>
                <w:t>99%</w:t>
              </w:r>
            </w:ins>
          </w:p>
        </w:tc>
        <w:tc>
          <w:tcPr>
            <w:tcW w:w="558" w:type="pct"/>
            <w:shd w:val="clear" w:color="000000" w:fill="DDEBF7"/>
            <w:noWrap/>
          </w:tcPr>
          <w:p w14:paraId="663CCE25" w14:textId="77777777" w:rsidR="00AA06A4" w:rsidRPr="00AA06A4" w:rsidRDefault="00AA06A4" w:rsidP="00AA06A4">
            <w:pPr>
              <w:rPr>
                <w:ins w:id="11008" w:author="Gary Sullivan" w:date="2020-04-17T01:08:00Z"/>
                <w:lang w:val="en-US"/>
              </w:rPr>
            </w:pPr>
            <w:ins w:id="11009" w:author="Gary Sullivan" w:date="2020-04-17T01:08:00Z">
              <w:r w:rsidRPr="00AA06A4">
                <w:rPr>
                  <w:lang w:val="en-US"/>
                </w:rPr>
                <w:t>101%</w:t>
              </w:r>
            </w:ins>
          </w:p>
        </w:tc>
        <w:tc>
          <w:tcPr>
            <w:tcW w:w="572" w:type="pct"/>
            <w:shd w:val="clear" w:color="000000" w:fill="DDEBF7"/>
            <w:noWrap/>
          </w:tcPr>
          <w:p w14:paraId="45BD60BF" w14:textId="77777777" w:rsidR="00AA06A4" w:rsidRPr="00AA06A4" w:rsidRDefault="00AA06A4" w:rsidP="00AA06A4">
            <w:pPr>
              <w:rPr>
                <w:ins w:id="11010" w:author="Gary Sullivan" w:date="2020-04-17T01:08:00Z"/>
                <w:lang w:val="en-US"/>
              </w:rPr>
            </w:pPr>
            <w:ins w:id="11011" w:author="Gary Sullivan" w:date="2020-04-17T01:08:00Z">
              <w:r w:rsidRPr="00AA06A4">
                <w:rPr>
                  <w:lang w:val="en-US"/>
                </w:rPr>
                <w:t>103%</w:t>
              </w:r>
            </w:ins>
          </w:p>
        </w:tc>
        <w:tc>
          <w:tcPr>
            <w:tcW w:w="572" w:type="pct"/>
            <w:shd w:val="clear" w:color="000000" w:fill="DDEBF7"/>
            <w:noWrap/>
          </w:tcPr>
          <w:p w14:paraId="0D354A2B" w14:textId="77777777" w:rsidR="00AA06A4" w:rsidRPr="00AA06A4" w:rsidRDefault="00AA06A4" w:rsidP="00AA06A4">
            <w:pPr>
              <w:rPr>
                <w:ins w:id="11012" w:author="Gary Sullivan" w:date="2020-04-17T01:08:00Z"/>
                <w:lang w:val="en-US"/>
              </w:rPr>
            </w:pPr>
            <w:ins w:id="11013" w:author="Gary Sullivan" w:date="2020-04-17T01:08:00Z">
              <w:r w:rsidRPr="00AA06A4">
                <w:rPr>
                  <w:lang w:val="en-US"/>
                </w:rPr>
                <w:t>103%</w:t>
              </w:r>
            </w:ins>
          </w:p>
        </w:tc>
      </w:tr>
      <w:tr w:rsidR="00AA06A4" w:rsidRPr="00AA06A4" w14:paraId="25229535" w14:textId="77777777" w:rsidTr="00AA06A4">
        <w:trPr>
          <w:trHeight w:val="501"/>
          <w:jc w:val="center"/>
          <w:ins w:id="11014" w:author="Gary Sullivan" w:date="2020-04-17T01:08:00Z"/>
        </w:trPr>
        <w:tc>
          <w:tcPr>
            <w:tcW w:w="1073" w:type="pct"/>
            <w:shd w:val="clear" w:color="auto" w:fill="auto"/>
            <w:noWrap/>
          </w:tcPr>
          <w:p w14:paraId="36944964" w14:textId="77777777" w:rsidR="00AA06A4" w:rsidRPr="00AA06A4" w:rsidRDefault="00AA06A4" w:rsidP="00AA06A4">
            <w:pPr>
              <w:rPr>
                <w:ins w:id="11015" w:author="Gary Sullivan" w:date="2020-04-17T01:08:00Z"/>
                <w:bCs/>
                <w:lang w:val="en-US"/>
              </w:rPr>
            </w:pPr>
            <w:ins w:id="11016" w:author="Gary Sullivan" w:date="2020-04-17T01:08:00Z">
              <w:r w:rsidRPr="00AA06A4">
                <w:rPr>
                  <w:lang w:val="en-US"/>
                </w:rPr>
                <w:t>BDPCM ClassTGM</w:t>
              </w:r>
            </w:ins>
          </w:p>
        </w:tc>
        <w:tc>
          <w:tcPr>
            <w:tcW w:w="556" w:type="pct"/>
            <w:tcBorders>
              <w:bottom w:val="single" w:sz="4" w:space="0" w:color="auto"/>
            </w:tcBorders>
            <w:shd w:val="clear" w:color="000000" w:fill="FCE4D6"/>
            <w:noWrap/>
          </w:tcPr>
          <w:p w14:paraId="71D050F9" w14:textId="77777777" w:rsidR="00AA06A4" w:rsidRPr="00AA06A4" w:rsidRDefault="00AA06A4" w:rsidP="00AA06A4">
            <w:pPr>
              <w:rPr>
                <w:ins w:id="11017" w:author="Gary Sullivan" w:date="2020-04-17T01:08:00Z"/>
                <w:bCs/>
                <w:lang w:val="en-US"/>
              </w:rPr>
            </w:pPr>
            <w:ins w:id="11018" w:author="Gary Sullivan" w:date="2020-04-17T01:08:00Z">
              <w:r w:rsidRPr="00AA06A4">
                <w:rPr>
                  <w:lang w:val="en-US"/>
                </w:rPr>
                <w:t>0.82%</w:t>
              </w:r>
            </w:ins>
          </w:p>
        </w:tc>
        <w:tc>
          <w:tcPr>
            <w:tcW w:w="556" w:type="pct"/>
            <w:tcBorders>
              <w:bottom w:val="single" w:sz="4" w:space="0" w:color="auto"/>
            </w:tcBorders>
            <w:shd w:val="clear" w:color="000000" w:fill="FCE4D6"/>
            <w:noWrap/>
          </w:tcPr>
          <w:p w14:paraId="5FBF63E1" w14:textId="77777777" w:rsidR="00AA06A4" w:rsidRPr="00AA06A4" w:rsidRDefault="00AA06A4" w:rsidP="00AA06A4">
            <w:pPr>
              <w:rPr>
                <w:ins w:id="11019" w:author="Gary Sullivan" w:date="2020-04-17T01:08:00Z"/>
                <w:bCs/>
                <w:lang w:val="en-US"/>
              </w:rPr>
            </w:pPr>
            <w:ins w:id="11020" w:author="Gary Sullivan" w:date="2020-04-17T01:08:00Z">
              <w:r w:rsidRPr="00AA06A4">
                <w:rPr>
                  <w:lang w:val="en-US"/>
                </w:rPr>
                <w:t>0.99%</w:t>
              </w:r>
            </w:ins>
          </w:p>
        </w:tc>
        <w:tc>
          <w:tcPr>
            <w:tcW w:w="556" w:type="pct"/>
            <w:tcBorders>
              <w:bottom w:val="single" w:sz="4" w:space="0" w:color="auto"/>
            </w:tcBorders>
            <w:shd w:val="clear" w:color="000000" w:fill="FCE4D6"/>
            <w:noWrap/>
          </w:tcPr>
          <w:p w14:paraId="4C679FA8" w14:textId="77777777" w:rsidR="00AA06A4" w:rsidRPr="00AA06A4" w:rsidRDefault="00AA06A4" w:rsidP="00AA06A4">
            <w:pPr>
              <w:rPr>
                <w:ins w:id="11021" w:author="Gary Sullivan" w:date="2020-04-17T01:08:00Z"/>
                <w:bCs/>
                <w:lang w:val="en-US"/>
              </w:rPr>
            </w:pPr>
            <w:ins w:id="11022" w:author="Gary Sullivan" w:date="2020-04-17T01:08:00Z">
              <w:r w:rsidRPr="00AA06A4">
                <w:rPr>
                  <w:lang w:val="en-US"/>
                </w:rPr>
                <w:t>0.99%</w:t>
              </w:r>
            </w:ins>
          </w:p>
        </w:tc>
        <w:tc>
          <w:tcPr>
            <w:tcW w:w="556" w:type="pct"/>
            <w:tcBorders>
              <w:bottom w:val="single" w:sz="4" w:space="0" w:color="auto"/>
            </w:tcBorders>
            <w:shd w:val="clear" w:color="000000" w:fill="DDEBF7"/>
            <w:noWrap/>
          </w:tcPr>
          <w:p w14:paraId="3E64BF9B" w14:textId="77777777" w:rsidR="00AA06A4" w:rsidRPr="00AA06A4" w:rsidRDefault="00AA06A4" w:rsidP="00AA06A4">
            <w:pPr>
              <w:rPr>
                <w:ins w:id="11023" w:author="Gary Sullivan" w:date="2020-04-17T01:08:00Z"/>
                <w:bCs/>
                <w:lang w:val="en-US"/>
              </w:rPr>
            </w:pPr>
            <w:ins w:id="11024" w:author="Gary Sullivan" w:date="2020-04-17T01:08:00Z">
              <w:r w:rsidRPr="00AA06A4">
                <w:rPr>
                  <w:lang w:val="en-US"/>
                </w:rPr>
                <w:t>100%</w:t>
              </w:r>
            </w:ins>
          </w:p>
        </w:tc>
        <w:tc>
          <w:tcPr>
            <w:tcW w:w="558" w:type="pct"/>
            <w:tcBorders>
              <w:bottom w:val="single" w:sz="4" w:space="0" w:color="auto"/>
            </w:tcBorders>
            <w:shd w:val="clear" w:color="000000" w:fill="DDEBF7"/>
            <w:noWrap/>
          </w:tcPr>
          <w:p w14:paraId="3A177367" w14:textId="77777777" w:rsidR="00AA06A4" w:rsidRPr="00AA06A4" w:rsidRDefault="00AA06A4" w:rsidP="00AA06A4">
            <w:pPr>
              <w:rPr>
                <w:ins w:id="11025" w:author="Gary Sullivan" w:date="2020-04-17T01:08:00Z"/>
                <w:bCs/>
                <w:lang w:val="en-US"/>
              </w:rPr>
            </w:pPr>
            <w:ins w:id="11026" w:author="Gary Sullivan" w:date="2020-04-17T01:08:00Z">
              <w:r w:rsidRPr="00AA06A4">
                <w:rPr>
                  <w:lang w:val="en-US"/>
                </w:rPr>
                <w:t>101%</w:t>
              </w:r>
            </w:ins>
          </w:p>
        </w:tc>
        <w:tc>
          <w:tcPr>
            <w:tcW w:w="572" w:type="pct"/>
            <w:tcBorders>
              <w:bottom w:val="single" w:sz="4" w:space="0" w:color="auto"/>
            </w:tcBorders>
            <w:shd w:val="clear" w:color="000000" w:fill="DDEBF7"/>
            <w:noWrap/>
          </w:tcPr>
          <w:p w14:paraId="30B304F2" w14:textId="77777777" w:rsidR="00AA06A4" w:rsidRPr="00AA06A4" w:rsidRDefault="00AA06A4" w:rsidP="00AA06A4">
            <w:pPr>
              <w:rPr>
                <w:ins w:id="11027" w:author="Gary Sullivan" w:date="2020-04-17T01:08:00Z"/>
                <w:bCs/>
                <w:lang w:val="en-US"/>
              </w:rPr>
            </w:pPr>
            <w:ins w:id="11028" w:author="Gary Sullivan" w:date="2020-04-17T01:08:00Z">
              <w:r w:rsidRPr="00AA06A4">
                <w:rPr>
                  <w:lang w:val="en-US"/>
                </w:rPr>
                <w:t>101%</w:t>
              </w:r>
            </w:ins>
          </w:p>
        </w:tc>
        <w:tc>
          <w:tcPr>
            <w:tcW w:w="572" w:type="pct"/>
            <w:tcBorders>
              <w:bottom w:val="single" w:sz="4" w:space="0" w:color="auto"/>
            </w:tcBorders>
            <w:shd w:val="clear" w:color="000000" w:fill="DDEBF7"/>
            <w:noWrap/>
          </w:tcPr>
          <w:p w14:paraId="5ED1792D" w14:textId="77777777" w:rsidR="00AA06A4" w:rsidRPr="00AA06A4" w:rsidRDefault="00AA06A4" w:rsidP="00AA06A4">
            <w:pPr>
              <w:rPr>
                <w:ins w:id="11029" w:author="Gary Sullivan" w:date="2020-04-17T01:08:00Z"/>
                <w:bCs/>
                <w:lang w:val="en-US"/>
              </w:rPr>
            </w:pPr>
            <w:ins w:id="11030" w:author="Gary Sullivan" w:date="2020-04-17T01:08:00Z">
              <w:r w:rsidRPr="00AA06A4">
                <w:rPr>
                  <w:lang w:val="en-US"/>
                </w:rPr>
                <w:t>102%</w:t>
              </w:r>
            </w:ins>
          </w:p>
        </w:tc>
      </w:tr>
      <w:tr w:rsidR="00AA06A4" w:rsidRPr="00AA06A4" w14:paraId="75C03BFB" w14:textId="77777777" w:rsidTr="00AA06A4">
        <w:trPr>
          <w:trHeight w:val="377"/>
          <w:jc w:val="center"/>
          <w:ins w:id="11031" w:author="Gary Sullivan" w:date="2020-04-17T01:08:00Z"/>
        </w:trPr>
        <w:tc>
          <w:tcPr>
            <w:tcW w:w="1073" w:type="pct"/>
            <w:shd w:val="clear" w:color="auto" w:fill="auto"/>
            <w:noWrap/>
          </w:tcPr>
          <w:p w14:paraId="3AC2CE46" w14:textId="77777777" w:rsidR="00AA06A4" w:rsidRPr="00AA06A4" w:rsidRDefault="00AA06A4" w:rsidP="00AA06A4">
            <w:pPr>
              <w:rPr>
                <w:ins w:id="11032" w:author="Gary Sullivan" w:date="2020-04-17T01:08:00Z"/>
                <w:bCs/>
                <w:lang w:val="en-US"/>
              </w:rPr>
            </w:pPr>
          </w:p>
        </w:tc>
        <w:tc>
          <w:tcPr>
            <w:tcW w:w="556" w:type="pct"/>
            <w:tcBorders>
              <w:right w:val="nil"/>
            </w:tcBorders>
            <w:shd w:val="clear" w:color="auto" w:fill="auto"/>
            <w:noWrap/>
          </w:tcPr>
          <w:p w14:paraId="5E7019DC" w14:textId="77777777" w:rsidR="00AA06A4" w:rsidRPr="00AA06A4" w:rsidRDefault="00AA06A4" w:rsidP="00AA06A4">
            <w:pPr>
              <w:rPr>
                <w:ins w:id="11033" w:author="Gary Sullivan" w:date="2020-04-17T01:08:00Z"/>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ins w:id="11034" w:author="Gary Sullivan" w:date="2020-04-17T01:08:00Z"/>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ins w:id="11035" w:author="Gary Sullivan" w:date="2020-04-17T01:08:00Z"/>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ins w:id="11036" w:author="Gary Sullivan" w:date="2020-04-17T01:08:00Z"/>
                <w:bCs/>
                <w:lang w:val="en-US"/>
              </w:rPr>
            </w:pPr>
            <w:ins w:id="11037" w:author="Gary Sullivan" w:date="2020-04-17T01:08:00Z">
              <w:r w:rsidRPr="00AA06A4">
                <w:rPr>
                  <w:b/>
                  <w:bCs/>
                  <w:lang w:val="en-US"/>
                </w:rPr>
                <w:t>LD</w:t>
              </w:r>
            </w:ins>
          </w:p>
        </w:tc>
        <w:tc>
          <w:tcPr>
            <w:tcW w:w="558" w:type="pct"/>
            <w:tcBorders>
              <w:left w:val="nil"/>
              <w:right w:val="nil"/>
            </w:tcBorders>
            <w:shd w:val="clear" w:color="auto" w:fill="auto"/>
            <w:noWrap/>
          </w:tcPr>
          <w:p w14:paraId="6A862275" w14:textId="77777777" w:rsidR="00AA06A4" w:rsidRPr="00AA06A4" w:rsidRDefault="00AA06A4" w:rsidP="00AA06A4">
            <w:pPr>
              <w:rPr>
                <w:ins w:id="11038" w:author="Gary Sullivan" w:date="2020-04-17T01:08:00Z"/>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ins w:id="11039" w:author="Gary Sullivan" w:date="2020-04-17T01:08:00Z"/>
                <w:bCs/>
                <w:lang w:val="en-US"/>
              </w:rPr>
            </w:pPr>
          </w:p>
        </w:tc>
        <w:tc>
          <w:tcPr>
            <w:tcW w:w="572" w:type="pct"/>
            <w:tcBorders>
              <w:left w:val="nil"/>
            </w:tcBorders>
            <w:shd w:val="clear" w:color="auto" w:fill="auto"/>
            <w:noWrap/>
          </w:tcPr>
          <w:p w14:paraId="046A1BFC" w14:textId="77777777" w:rsidR="00AA06A4" w:rsidRPr="00AA06A4" w:rsidRDefault="00AA06A4" w:rsidP="00AA06A4">
            <w:pPr>
              <w:rPr>
                <w:ins w:id="11040" w:author="Gary Sullivan" w:date="2020-04-17T01:08:00Z"/>
                <w:bCs/>
                <w:lang w:val="en-US"/>
              </w:rPr>
            </w:pPr>
          </w:p>
        </w:tc>
      </w:tr>
      <w:tr w:rsidR="00AA06A4" w:rsidRPr="00AA06A4" w14:paraId="6CAA1E41" w14:textId="77777777" w:rsidTr="00AA06A4">
        <w:trPr>
          <w:trHeight w:val="501"/>
          <w:jc w:val="center"/>
          <w:ins w:id="11041" w:author="Gary Sullivan" w:date="2020-04-17T01:08:00Z"/>
        </w:trPr>
        <w:tc>
          <w:tcPr>
            <w:tcW w:w="1073" w:type="pct"/>
            <w:shd w:val="clear" w:color="auto" w:fill="auto"/>
            <w:noWrap/>
          </w:tcPr>
          <w:p w14:paraId="6AC9F72E" w14:textId="77777777" w:rsidR="00AA06A4" w:rsidRPr="00AA06A4" w:rsidRDefault="00AA06A4" w:rsidP="00AA06A4">
            <w:pPr>
              <w:rPr>
                <w:ins w:id="11042" w:author="Gary Sullivan" w:date="2020-04-17T01:08:00Z"/>
                <w:bCs/>
                <w:lang w:val="en-US"/>
              </w:rPr>
            </w:pPr>
            <w:ins w:id="11043" w:author="Gary Sullivan" w:date="2020-04-17T01:08:00Z">
              <w:r w:rsidRPr="00AA06A4">
                <w:rPr>
                  <w:lang w:val="en-US"/>
                </w:rPr>
                <w:t>IBC Class F</w:t>
              </w:r>
            </w:ins>
          </w:p>
        </w:tc>
        <w:tc>
          <w:tcPr>
            <w:tcW w:w="556" w:type="pct"/>
            <w:shd w:val="clear" w:color="000000" w:fill="FCE4D6"/>
            <w:noWrap/>
          </w:tcPr>
          <w:p w14:paraId="611C883C" w14:textId="77777777" w:rsidR="00AA06A4" w:rsidRPr="00AA06A4" w:rsidRDefault="00AA06A4" w:rsidP="00AA06A4">
            <w:pPr>
              <w:rPr>
                <w:ins w:id="11044" w:author="Gary Sullivan" w:date="2020-04-17T01:08:00Z"/>
                <w:bCs/>
                <w:lang w:val="en-US"/>
              </w:rPr>
            </w:pPr>
            <w:ins w:id="11045" w:author="Gary Sullivan" w:date="2020-04-17T01:08:00Z">
              <w:r w:rsidRPr="00AA06A4">
                <w:rPr>
                  <w:lang w:val="en-US"/>
                </w:rPr>
                <w:t>6.19%</w:t>
              </w:r>
            </w:ins>
          </w:p>
        </w:tc>
        <w:tc>
          <w:tcPr>
            <w:tcW w:w="556" w:type="pct"/>
            <w:shd w:val="clear" w:color="000000" w:fill="FCE4D6"/>
            <w:noWrap/>
          </w:tcPr>
          <w:p w14:paraId="1EA34EA0" w14:textId="77777777" w:rsidR="00AA06A4" w:rsidRPr="00AA06A4" w:rsidRDefault="00AA06A4" w:rsidP="00AA06A4">
            <w:pPr>
              <w:rPr>
                <w:ins w:id="11046" w:author="Gary Sullivan" w:date="2020-04-17T01:08:00Z"/>
                <w:bCs/>
                <w:lang w:val="en-US"/>
              </w:rPr>
            </w:pPr>
            <w:ins w:id="11047" w:author="Gary Sullivan" w:date="2020-04-17T01:08:00Z">
              <w:r w:rsidRPr="00AA06A4">
                <w:rPr>
                  <w:lang w:val="en-US"/>
                </w:rPr>
                <w:t>5.98%</w:t>
              </w:r>
            </w:ins>
          </w:p>
        </w:tc>
        <w:tc>
          <w:tcPr>
            <w:tcW w:w="556" w:type="pct"/>
            <w:shd w:val="clear" w:color="000000" w:fill="FCE4D6"/>
            <w:noWrap/>
          </w:tcPr>
          <w:p w14:paraId="7A0C0805" w14:textId="77777777" w:rsidR="00AA06A4" w:rsidRPr="00AA06A4" w:rsidRDefault="00AA06A4" w:rsidP="00AA06A4">
            <w:pPr>
              <w:rPr>
                <w:ins w:id="11048" w:author="Gary Sullivan" w:date="2020-04-17T01:08:00Z"/>
                <w:bCs/>
                <w:lang w:val="en-US"/>
              </w:rPr>
            </w:pPr>
            <w:ins w:id="11049" w:author="Gary Sullivan" w:date="2020-04-17T01:08:00Z">
              <w:r w:rsidRPr="00AA06A4">
                <w:rPr>
                  <w:lang w:val="en-US"/>
                </w:rPr>
                <w:t>6.41%</w:t>
              </w:r>
            </w:ins>
          </w:p>
        </w:tc>
        <w:tc>
          <w:tcPr>
            <w:tcW w:w="556" w:type="pct"/>
            <w:shd w:val="clear" w:color="000000" w:fill="DDEBF7"/>
            <w:noWrap/>
          </w:tcPr>
          <w:p w14:paraId="3A9C94FD" w14:textId="77777777" w:rsidR="00AA06A4" w:rsidRPr="00AA06A4" w:rsidRDefault="00AA06A4" w:rsidP="00AA06A4">
            <w:pPr>
              <w:rPr>
                <w:ins w:id="11050" w:author="Gary Sullivan" w:date="2020-04-17T01:08:00Z"/>
                <w:bCs/>
                <w:lang w:val="en-US"/>
              </w:rPr>
            </w:pPr>
            <w:ins w:id="11051" w:author="Gary Sullivan" w:date="2020-04-17T01:08:00Z">
              <w:r w:rsidRPr="00AA06A4">
                <w:rPr>
                  <w:lang w:val="en-US"/>
                </w:rPr>
                <w:t>87%</w:t>
              </w:r>
            </w:ins>
          </w:p>
        </w:tc>
        <w:tc>
          <w:tcPr>
            <w:tcW w:w="558" w:type="pct"/>
            <w:shd w:val="clear" w:color="000000" w:fill="DDEBF7"/>
            <w:noWrap/>
          </w:tcPr>
          <w:p w14:paraId="240C7A6A" w14:textId="77777777" w:rsidR="00AA06A4" w:rsidRPr="00AA06A4" w:rsidRDefault="00AA06A4" w:rsidP="00AA06A4">
            <w:pPr>
              <w:rPr>
                <w:ins w:id="11052" w:author="Gary Sullivan" w:date="2020-04-17T01:08:00Z"/>
                <w:bCs/>
                <w:lang w:val="en-US"/>
              </w:rPr>
            </w:pPr>
            <w:ins w:id="11053" w:author="Gary Sullivan" w:date="2020-04-17T01:08:00Z">
              <w:r w:rsidRPr="00AA06A4">
                <w:rPr>
                  <w:lang w:val="en-US"/>
                </w:rPr>
                <w:t>192%</w:t>
              </w:r>
            </w:ins>
          </w:p>
        </w:tc>
        <w:tc>
          <w:tcPr>
            <w:tcW w:w="572" w:type="pct"/>
            <w:shd w:val="clear" w:color="000000" w:fill="DDEBF7"/>
            <w:noWrap/>
          </w:tcPr>
          <w:p w14:paraId="0DC0F972" w14:textId="77777777" w:rsidR="00AA06A4" w:rsidRPr="00AA06A4" w:rsidRDefault="00AA06A4" w:rsidP="00AA06A4">
            <w:pPr>
              <w:rPr>
                <w:ins w:id="11054" w:author="Gary Sullivan" w:date="2020-04-17T01:08:00Z"/>
                <w:bCs/>
                <w:lang w:val="en-US"/>
              </w:rPr>
            </w:pPr>
            <w:ins w:id="11055" w:author="Gary Sullivan" w:date="2020-04-17T01:08:00Z">
              <w:r w:rsidRPr="00AA06A4">
                <w:rPr>
                  <w:lang w:val="en-US"/>
                </w:rPr>
                <w:t>85%</w:t>
              </w:r>
            </w:ins>
          </w:p>
        </w:tc>
        <w:tc>
          <w:tcPr>
            <w:tcW w:w="572" w:type="pct"/>
            <w:shd w:val="clear" w:color="000000" w:fill="DDEBF7"/>
            <w:noWrap/>
          </w:tcPr>
          <w:p w14:paraId="3F2E4216" w14:textId="77777777" w:rsidR="00AA06A4" w:rsidRPr="00AA06A4" w:rsidRDefault="00AA06A4" w:rsidP="00AA06A4">
            <w:pPr>
              <w:rPr>
                <w:ins w:id="11056" w:author="Gary Sullivan" w:date="2020-04-17T01:08:00Z"/>
                <w:bCs/>
                <w:lang w:val="en-US"/>
              </w:rPr>
            </w:pPr>
            <w:ins w:id="11057" w:author="Gary Sullivan" w:date="2020-04-17T01:08:00Z">
              <w:r w:rsidRPr="00AA06A4">
                <w:rPr>
                  <w:lang w:val="en-US"/>
                </w:rPr>
                <w:t>99%</w:t>
              </w:r>
            </w:ins>
          </w:p>
        </w:tc>
      </w:tr>
      <w:tr w:rsidR="00AA06A4" w:rsidRPr="00AA06A4" w14:paraId="45053EB2" w14:textId="77777777" w:rsidTr="00AA06A4">
        <w:trPr>
          <w:trHeight w:val="501"/>
          <w:jc w:val="center"/>
          <w:ins w:id="11058" w:author="Gary Sullivan" w:date="2020-04-17T01:08:00Z"/>
        </w:trPr>
        <w:tc>
          <w:tcPr>
            <w:tcW w:w="1073" w:type="pct"/>
            <w:shd w:val="clear" w:color="auto" w:fill="auto"/>
            <w:noWrap/>
          </w:tcPr>
          <w:p w14:paraId="5557A2C4" w14:textId="77777777" w:rsidR="00AA06A4" w:rsidRPr="00AA06A4" w:rsidRDefault="00AA06A4" w:rsidP="00AA06A4">
            <w:pPr>
              <w:rPr>
                <w:ins w:id="11059" w:author="Gary Sullivan" w:date="2020-04-17T01:08:00Z"/>
                <w:bCs/>
                <w:lang w:val="en-US"/>
              </w:rPr>
            </w:pPr>
            <w:ins w:id="11060" w:author="Gary Sullivan" w:date="2020-04-17T01:08:00Z">
              <w:r w:rsidRPr="00AA06A4">
                <w:rPr>
                  <w:lang w:val="en-US"/>
                </w:rPr>
                <w:t>IBC Class TGM</w:t>
              </w:r>
            </w:ins>
          </w:p>
        </w:tc>
        <w:tc>
          <w:tcPr>
            <w:tcW w:w="556" w:type="pct"/>
            <w:shd w:val="clear" w:color="000000" w:fill="FCE4D6"/>
            <w:noWrap/>
          </w:tcPr>
          <w:p w14:paraId="1E0C1C7C" w14:textId="77777777" w:rsidR="00AA06A4" w:rsidRPr="00AA06A4" w:rsidRDefault="00AA06A4" w:rsidP="00AA06A4">
            <w:pPr>
              <w:rPr>
                <w:ins w:id="11061" w:author="Gary Sullivan" w:date="2020-04-17T01:08:00Z"/>
                <w:bCs/>
                <w:lang w:val="en-US"/>
              </w:rPr>
            </w:pPr>
            <w:ins w:id="11062" w:author="Gary Sullivan" w:date="2020-04-17T01:08:00Z">
              <w:r w:rsidRPr="00AA06A4">
                <w:rPr>
                  <w:lang w:val="en-US"/>
                </w:rPr>
                <w:t>11.45%</w:t>
              </w:r>
            </w:ins>
          </w:p>
        </w:tc>
        <w:tc>
          <w:tcPr>
            <w:tcW w:w="556" w:type="pct"/>
            <w:shd w:val="clear" w:color="000000" w:fill="FCE4D6"/>
            <w:noWrap/>
          </w:tcPr>
          <w:p w14:paraId="51AD8E5F" w14:textId="77777777" w:rsidR="00AA06A4" w:rsidRPr="00AA06A4" w:rsidRDefault="00AA06A4" w:rsidP="00AA06A4">
            <w:pPr>
              <w:rPr>
                <w:ins w:id="11063" w:author="Gary Sullivan" w:date="2020-04-17T01:08:00Z"/>
                <w:bCs/>
                <w:lang w:val="en-US"/>
              </w:rPr>
            </w:pPr>
            <w:ins w:id="11064" w:author="Gary Sullivan" w:date="2020-04-17T01:08:00Z">
              <w:r w:rsidRPr="00AA06A4">
                <w:rPr>
                  <w:lang w:val="en-US"/>
                </w:rPr>
                <w:t>11.79%</w:t>
              </w:r>
            </w:ins>
          </w:p>
        </w:tc>
        <w:tc>
          <w:tcPr>
            <w:tcW w:w="556" w:type="pct"/>
            <w:shd w:val="clear" w:color="000000" w:fill="FCE4D6"/>
            <w:noWrap/>
          </w:tcPr>
          <w:p w14:paraId="0A3BBDBD" w14:textId="77777777" w:rsidR="00AA06A4" w:rsidRPr="00AA06A4" w:rsidRDefault="00AA06A4" w:rsidP="00AA06A4">
            <w:pPr>
              <w:rPr>
                <w:ins w:id="11065" w:author="Gary Sullivan" w:date="2020-04-17T01:08:00Z"/>
                <w:bCs/>
                <w:lang w:val="en-US"/>
              </w:rPr>
            </w:pPr>
            <w:ins w:id="11066" w:author="Gary Sullivan" w:date="2020-04-17T01:08:00Z">
              <w:r w:rsidRPr="00AA06A4">
                <w:rPr>
                  <w:lang w:val="en-US"/>
                </w:rPr>
                <w:t>12.06%</w:t>
              </w:r>
            </w:ins>
          </w:p>
        </w:tc>
        <w:tc>
          <w:tcPr>
            <w:tcW w:w="556" w:type="pct"/>
            <w:shd w:val="clear" w:color="000000" w:fill="DDEBF7"/>
            <w:noWrap/>
          </w:tcPr>
          <w:p w14:paraId="30EAAC5D" w14:textId="77777777" w:rsidR="00AA06A4" w:rsidRPr="00AA06A4" w:rsidRDefault="00AA06A4" w:rsidP="00AA06A4">
            <w:pPr>
              <w:rPr>
                <w:ins w:id="11067" w:author="Gary Sullivan" w:date="2020-04-17T01:08:00Z"/>
                <w:bCs/>
                <w:lang w:val="en-US"/>
              </w:rPr>
            </w:pPr>
            <w:ins w:id="11068" w:author="Gary Sullivan" w:date="2020-04-17T01:08:00Z">
              <w:r w:rsidRPr="00AA06A4">
                <w:rPr>
                  <w:lang w:val="en-US"/>
                </w:rPr>
                <w:t>87%</w:t>
              </w:r>
            </w:ins>
          </w:p>
        </w:tc>
        <w:tc>
          <w:tcPr>
            <w:tcW w:w="558" w:type="pct"/>
            <w:shd w:val="clear" w:color="000000" w:fill="DDEBF7"/>
            <w:noWrap/>
          </w:tcPr>
          <w:p w14:paraId="35E3482C" w14:textId="77777777" w:rsidR="00AA06A4" w:rsidRPr="00AA06A4" w:rsidRDefault="00AA06A4" w:rsidP="00AA06A4">
            <w:pPr>
              <w:rPr>
                <w:ins w:id="11069" w:author="Gary Sullivan" w:date="2020-04-17T01:08:00Z"/>
                <w:bCs/>
                <w:lang w:val="en-US"/>
              </w:rPr>
            </w:pPr>
            <w:ins w:id="11070" w:author="Gary Sullivan" w:date="2020-04-17T01:08:00Z">
              <w:r w:rsidRPr="00AA06A4">
                <w:rPr>
                  <w:lang w:val="en-US"/>
                </w:rPr>
                <w:t>104%</w:t>
              </w:r>
            </w:ins>
          </w:p>
        </w:tc>
        <w:tc>
          <w:tcPr>
            <w:tcW w:w="572" w:type="pct"/>
            <w:shd w:val="clear" w:color="000000" w:fill="DDEBF7"/>
            <w:noWrap/>
          </w:tcPr>
          <w:p w14:paraId="6B549866" w14:textId="77777777" w:rsidR="00AA06A4" w:rsidRPr="00AA06A4" w:rsidRDefault="00AA06A4" w:rsidP="00AA06A4">
            <w:pPr>
              <w:rPr>
                <w:ins w:id="11071" w:author="Gary Sullivan" w:date="2020-04-17T01:08:00Z"/>
                <w:bCs/>
                <w:lang w:val="en-US"/>
              </w:rPr>
            </w:pPr>
            <w:ins w:id="11072" w:author="Gary Sullivan" w:date="2020-04-17T01:08:00Z">
              <w:r w:rsidRPr="00AA06A4">
                <w:rPr>
                  <w:lang w:val="en-US"/>
                </w:rPr>
                <w:t>86%</w:t>
              </w:r>
            </w:ins>
          </w:p>
        </w:tc>
        <w:tc>
          <w:tcPr>
            <w:tcW w:w="572" w:type="pct"/>
            <w:shd w:val="clear" w:color="000000" w:fill="DDEBF7"/>
            <w:noWrap/>
          </w:tcPr>
          <w:p w14:paraId="276767C9" w14:textId="77777777" w:rsidR="00AA06A4" w:rsidRPr="00AA06A4" w:rsidRDefault="00AA06A4" w:rsidP="00AA06A4">
            <w:pPr>
              <w:rPr>
                <w:ins w:id="11073" w:author="Gary Sullivan" w:date="2020-04-17T01:08:00Z"/>
                <w:bCs/>
                <w:lang w:val="en-US"/>
              </w:rPr>
            </w:pPr>
            <w:ins w:id="11074" w:author="Gary Sullivan" w:date="2020-04-17T01:08:00Z">
              <w:r w:rsidRPr="00AA06A4">
                <w:rPr>
                  <w:lang w:val="en-US"/>
                </w:rPr>
                <w:t>103%</w:t>
              </w:r>
            </w:ins>
          </w:p>
        </w:tc>
      </w:tr>
      <w:tr w:rsidR="00AA06A4" w:rsidRPr="00AA06A4" w14:paraId="41B74B73" w14:textId="77777777" w:rsidTr="00AA06A4">
        <w:trPr>
          <w:trHeight w:val="501"/>
          <w:jc w:val="center"/>
          <w:ins w:id="11075" w:author="Gary Sullivan" w:date="2020-04-17T01:08:00Z"/>
        </w:trPr>
        <w:tc>
          <w:tcPr>
            <w:tcW w:w="1073" w:type="pct"/>
            <w:shd w:val="clear" w:color="auto" w:fill="auto"/>
            <w:noWrap/>
          </w:tcPr>
          <w:p w14:paraId="754300BD" w14:textId="77777777" w:rsidR="00AA06A4" w:rsidRPr="00AA06A4" w:rsidRDefault="00AA06A4" w:rsidP="00AA06A4">
            <w:pPr>
              <w:rPr>
                <w:ins w:id="11076" w:author="Gary Sullivan" w:date="2020-04-17T01:08:00Z"/>
                <w:bCs/>
                <w:lang w:val="en-US"/>
              </w:rPr>
            </w:pPr>
            <w:ins w:id="11077" w:author="Gary Sullivan" w:date="2020-04-17T01:08:00Z">
              <w:r w:rsidRPr="00AA06A4">
                <w:rPr>
                  <w:lang w:val="en-US"/>
                </w:rPr>
                <w:t>BDPCM ClassF</w:t>
              </w:r>
            </w:ins>
          </w:p>
        </w:tc>
        <w:tc>
          <w:tcPr>
            <w:tcW w:w="556" w:type="pct"/>
            <w:shd w:val="clear" w:color="000000" w:fill="FCE4D6"/>
            <w:noWrap/>
          </w:tcPr>
          <w:p w14:paraId="268036D7" w14:textId="77777777" w:rsidR="00AA06A4" w:rsidRPr="00AA06A4" w:rsidRDefault="00AA06A4" w:rsidP="00AA06A4">
            <w:pPr>
              <w:rPr>
                <w:ins w:id="11078" w:author="Gary Sullivan" w:date="2020-04-17T01:08:00Z"/>
                <w:bCs/>
                <w:lang w:val="en-US"/>
              </w:rPr>
            </w:pPr>
            <w:ins w:id="11079" w:author="Gary Sullivan" w:date="2020-04-17T01:08:00Z">
              <w:r w:rsidRPr="00AA06A4">
                <w:rPr>
                  <w:lang w:val="en-US"/>
                </w:rPr>
                <w:t>0.48%</w:t>
              </w:r>
            </w:ins>
          </w:p>
        </w:tc>
        <w:tc>
          <w:tcPr>
            <w:tcW w:w="556" w:type="pct"/>
            <w:shd w:val="clear" w:color="000000" w:fill="FCE4D6"/>
            <w:noWrap/>
          </w:tcPr>
          <w:p w14:paraId="1FC4AA67" w14:textId="77777777" w:rsidR="00AA06A4" w:rsidRPr="00AA06A4" w:rsidRDefault="00AA06A4" w:rsidP="00AA06A4">
            <w:pPr>
              <w:rPr>
                <w:ins w:id="11080" w:author="Gary Sullivan" w:date="2020-04-17T01:08:00Z"/>
                <w:bCs/>
                <w:lang w:val="en-US"/>
              </w:rPr>
            </w:pPr>
            <w:ins w:id="11081" w:author="Gary Sullivan" w:date="2020-04-17T01:08:00Z">
              <w:r w:rsidRPr="00AA06A4">
                <w:rPr>
                  <w:lang w:val="en-US"/>
                </w:rPr>
                <w:t>0.77%</w:t>
              </w:r>
            </w:ins>
          </w:p>
        </w:tc>
        <w:tc>
          <w:tcPr>
            <w:tcW w:w="556" w:type="pct"/>
            <w:shd w:val="clear" w:color="000000" w:fill="FCE4D6"/>
            <w:noWrap/>
          </w:tcPr>
          <w:p w14:paraId="56C9F228" w14:textId="77777777" w:rsidR="00AA06A4" w:rsidRPr="00AA06A4" w:rsidRDefault="00AA06A4" w:rsidP="00AA06A4">
            <w:pPr>
              <w:rPr>
                <w:ins w:id="11082" w:author="Gary Sullivan" w:date="2020-04-17T01:08:00Z"/>
                <w:bCs/>
                <w:lang w:val="en-US"/>
              </w:rPr>
            </w:pPr>
            <w:ins w:id="11083" w:author="Gary Sullivan" w:date="2020-04-17T01:08:00Z">
              <w:r w:rsidRPr="00AA06A4">
                <w:rPr>
                  <w:lang w:val="en-US"/>
                </w:rPr>
                <w:t>-0.39%</w:t>
              </w:r>
            </w:ins>
          </w:p>
        </w:tc>
        <w:tc>
          <w:tcPr>
            <w:tcW w:w="556" w:type="pct"/>
            <w:shd w:val="clear" w:color="000000" w:fill="DDEBF7"/>
            <w:noWrap/>
          </w:tcPr>
          <w:p w14:paraId="1C5BBFFA" w14:textId="77777777" w:rsidR="00AA06A4" w:rsidRPr="00AA06A4" w:rsidRDefault="00AA06A4" w:rsidP="00AA06A4">
            <w:pPr>
              <w:rPr>
                <w:ins w:id="11084" w:author="Gary Sullivan" w:date="2020-04-17T01:08:00Z"/>
                <w:bCs/>
                <w:lang w:val="en-US"/>
              </w:rPr>
            </w:pPr>
            <w:ins w:id="11085" w:author="Gary Sullivan" w:date="2020-04-17T01:08:00Z">
              <w:r w:rsidRPr="00AA06A4">
                <w:rPr>
                  <w:lang w:val="en-US"/>
                </w:rPr>
                <w:t>99%</w:t>
              </w:r>
            </w:ins>
          </w:p>
        </w:tc>
        <w:tc>
          <w:tcPr>
            <w:tcW w:w="558" w:type="pct"/>
            <w:shd w:val="clear" w:color="000000" w:fill="DDEBF7"/>
            <w:noWrap/>
          </w:tcPr>
          <w:p w14:paraId="06E08C53" w14:textId="77777777" w:rsidR="00AA06A4" w:rsidRPr="00AA06A4" w:rsidRDefault="00AA06A4" w:rsidP="00AA06A4">
            <w:pPr>
              <w:rPr>
                <w:ins w:id="11086" w:author="Gary Sullivan" w:date="2020-04-17T01:08:00Z"/>
                <w:bCs/>
                <w:lang w:val="en-US"/>
              </w:rPr>
            </w:pPr>
            <w:ins w:id="11087" w:author="Gary Sullivan" w:date="2020-04-17T01:08:00Z">
              <w:r w:rsidRPr="00AA06A4">
                <w:rPr>
                  <w:lang w:val="en-US"/>
                </w:rPr>
                <w:t>100%</w:t>
              </w:r>
            </w:ins>
          </w:p>
        </w:tc>
        <w:tc>
          <w:tcPr>
            <w:tcW w:w="572" w:type="pct"/>
            <w:shd w:val="clear" w:color="000000" w:fill="DDEBF7"/>
            <w:noWrap/>
          </w:tcPr>
          <w:p w14:paraId="6F740FF6" w14:textId="77777777" w:rsidR="00AA06A4" w:rsidRPr="00AA06A4" w:rsidRDefault="00AA06A4" w:rsidP="00AA06A4">
            <w:pPr>
              <w:rPr>
                <w:ins w:id="11088" w:author="Gary Sullivan" w:date="2020-04-17T01:08:00Z"/>
                <w:bCs/>
                <w:lang w:val="en-US"/>
              </w:rPr>
            </w:pPr>
            <w:ins w:id="11089" w:author="Gary Sullivan" w:date="2020-04-17T01:08:00Z">
              <w:r w:rsidRPr="00AA06A4">
                <w:rPr>
                  <w:lang w:val="en-US"/>
                </w:rPr>
                <w:t>102%</w:t>
              </w:r>
            </w:ins>
          </w:p>
        </w:tc>
        <w:tc>
          <w:tcPr>
            <w:tcW w:w="572" w:type="pct"/>
            <w:shd w:val="clear" w:color="000000" w:fill="DDEBF7"/>
            <w:noWrap/>
          </w:tcPr>
          <w:p w14:paraId="529538F7" w14:textId="77777777" w:rsidR="00AA06A4" w:rsidRPr="00AA06A4" w:rsidRDefault="00AA06A4" w:rsidP="00AA06A4">
            <w:pPr>
              <w:rPr>
                <w:ins w:id="11090" w:author="Gary Sullivan" w:date="2020-04-17T01:08:00Z"/>
                <w:bCs/>
                <w:lang w:val="en-US"/>
              </w:rPr>
            </w:pPr>
            <w:ins w:id="11091" w:author="Gary Sullivan" w:date="2020-04-17T01:08:00Z">
              <w:r w:rsidRPr="00AA06A4">
                <w:rPr>
                  <w:lang w:val="en-US"/>
                </w:rPr>
                <w:t>104%</w:t>
              </w:r>
            </w:ins>
          </w:p>
        </w:tc>
      </w:tr>
      <w:tr w:rsidR="00AA06A4" w:rsidRPr="00AA06A4" w14:paraId="6461AD09" w14:textId="77777777" w:rsidTr="00AA06A4">
        <w:trPr>
          <w:trHeight w:val="501"/>
          <w:jc w:val="center"/>
          <w:ins w:id="11092" w:author="Gary Sullivan" w:date="2020-04-17T01:08:00Z"/>
        </w:trPr>
        <w:tc>
          <w:tcPr>
            <w:tcW w:w="1073" w:type="pct"/>
            <w:shd w:val="clear" w:color="auto" w:fill="auto"/>
            <w:noWrap/>
          </w:tcPr>
          <w:p w14:paraId="2FD64DF3" w14:textId="77777777" w:rsidR="00AA06A4" w:rsidRPr="00AA06A4" w:rsidRDefault="00AA06A4" w:rsidP="00AA06A4">
            <w:pPr>
              <w:rPr>
                <w:ins w:id="11093" w:author="Gary Sullivan" w:date="2020-04-17T01:08:00Z"/>
                <w:lang w:val="en-US"/>
              </w:rPr>
            </w:pPr>
            <w:ins w:id="11094" w:author="Gary Sullivan" w:date="2020-04-17T01:08:00Z">
              <w:r w:rsidRPr="00AA06A4">
                <w:rPr>
                  <w:lang w:val="en-US"/>
                </w:rPr>
                <w:t>BDPCM ClassTGM</w:t>
              </w:r>
            </w:ins>
          </w:p>
        </w:tc>
        <w:tc>
          <w:tcPr>
            <w:tcW w:w="556" w:type="pct"/>
            <w:shd w:val="clear" w:color="000000" w:fill="FCE4D6"/>
            <w:noWrap/>
          </w:tcPr>
          <w:p w14:paraId="4B792E94" w14:textId="77777777" w:rsidR="00AA06A4" w:rsidRPr="00AA06A4" w:rsidRDefault="00AA06A4" w:rsidP="00AA06A4">
            <w:pPr>
              <w:rPr>
                <w:ins w:id="11095" w:author="Gary Sullivan" w:date="2020-04-17T01:08:00Z"/>
                <w:lang w:val="en-US"/>
              </w:rPr>
            </w:pPr>
            <w:ins w:id="11096" w:author="Gary Sullivan" w:date="2020-04-17T01:08:00Z">
              <w:r w:rsidRPr="00AA06A4">
                <w:rPr>
                  <w:lang w:val="en-US"/>
                </w:rPr>
                <w:t>0.44%</w:t>
              </w:r>
            </w:ins>
          </w:p>
        </w:tc>
        <w:tc>
          <w:tcPr>
            <w:tcW w:w="556" w:type="pct"/>
            <w:shd w:val="clear" w:color="000000" w:fill="FCE4D6"/>
            <w:noWrap/>
          </w:tcPr>
          <w:p w14:paraId="02FCD2AA" w14:textId="77777777" w:rsidR="00AA06A4" w:rsidRPr="00AA06A4" w:rsidRDefault="00AA06A4" w:rsidP="00AA06A4">
            <w:pPr>
              <w:rPr>
                <w:ins w:id="11097" w:author="Gary Sullivan" w:date="2020-04-17T01:08:00Z"/>
                <w:lang w:val="en-US"/>
              </w:rPr>
            </w:pPr>
            <w:ins w:id="11098" w:author="Gary Sullivan" w:date="2020-04-17T01:08:00Z">
              <w:r w:rsidRPr="00AA06A4">
                <w:rPr>
                  <w:lang w:val="en-US"/>
                </w:rPr>
                <w:t>0.35%</w:t>
              </w:r>
            </w:ins>
          </w:p>
        </w:tc>
        <w:tc>
          <w:tcPr>
            <w:tcW w:w="556" w:type="pct"/>
            <w:shd w:val="clear" w:color="000000" w:fill="FCE4D6"/>
            <w:noWrap/>
          </w:tcPr>
          <w:p w14:paraId="382A70A4" w14:textId="77777777" w:rsidR="00AA06A4" w:rsidRPr="00AA06A4" w:rsidRDefault="00AA06A4" w:rsidP="00AA06A4">
            <w:pPr>
              <w:rPr>
                <w:ins w:id="11099" w:author="Gary Sullivan" w:date="2020-04-17T01:08:00Z"/>
                <w:lang w:val="en-US"/>
              </w:rPr>
            </w:pPr>
            <w:ins w:id="11100" w:author="Gary Sullivan" w:date="2020-04-17T01:08:00Z">
              <w:r w:rsidRPr="00AA06A4">
                <w:rPr>
                  <w:lang w:val="en-US"/>
                </w:rPr>
                <w:t>0.34%</w:t>
              </w:r>
            </w:ins>
          </w:p>
        </w:tc>
        <w:tc>
          <w:tcPr>
            <w:tcW w:w="556" w:type="pct"/>
            <w:shd w:val="clear" w:color="000000" w:fill="DDEBF7"/>
            <w:noWrap/>
          </w:tcPr>
          <w:p w14:paraId="4F3015DA" w14:textId="77777777" w:rsidR="00AA06A4" w:rsidRPr="00AA06A4" w:rsidRDefault="00AA06A4" w:rsidP="00AA06A4">
            <w:pPr>
              <w:rPr>
                <w:ins w:id="11101" w:author="Gary Sullivan" w:date="2020-04-17T01:08:00Z"/>
                <w:lang w:val="en-US"/>
              </w:rPr>
            </w:pPr>
            <w:ins w:id="11102" w:author="Gary Sullivan" w:date="2020-04-17T01:08:00Z">
              <w:r w:rsidRPr="00AA06A4">
                <w:rPr>
                  <w:lang w:val="en-US"/>
                </w:rPr>
                <w:t>99%</w:t>
              </w:r>
            </w:ins>
          </w:p>
        </w:tc>
        <w:tc>
          <w:tcPr>
            <w:tcW w:w="558" w:type="pct"/>
            <w:shd w:val="clear" w:color="000000" w:fill="DDEBF7"/>
            <w:noWrap/>
          </w:tcPr>
          <w:p w14:paraId="02C3279D" w14:textId="77777777" w:rsidR="00AA06A4" w:rsidRPr="00AA06A4" w:rsidRDefault="00AA06A4" w:rsidP="00AA06A4">
            <w:pPr>
              <w:rPr>
                <w:ins w:id="11103" w:author="Gary Sullivan" w:date="2020-04-17T01:08:00Z"/>
                <w:lang w:val="en-US"/>
              </w:rPr>
            </w:pPr>
            <w:ins w:id="11104" w:author="Gary Sullivan" w:date="2020-04-17T01:08:00Z">
              <w:r w:rsidRPr="00AA06A4">
                <w:rPr>
                  <w:lang w:val="en-US"/>
                </w:rPr>
                <w:t>102%</w:t>
              </w:r>
            </w:ins>
          </w:p>
        </w:tc>
        <w:tc>
          <w:tcPr>
            <w:tcW w:w="572" w:type="pct"/>
            <w:shd w:val="clear" w:color="000000" w:fill="DDEBF7"/>
            <w:noWrap/>
          </w:tcPr>
          <w:p w14:paraId="13D3563B" w14:textId="77777777" w:rsidR="00AA06A4" w:rsidRPr="00AA06A4" w:rsidRDefault="00AA06A4" w:rsidP="00AA06A4">
            <w:pPr>
              <w:rPr>
                <w:ins w:id="11105" w:author="Gary Sullivan" w:date="2020-04-17T01:08:00Z"/>
                <w:lang w:val="en-US"/>
              </w:rPr>
            </w:pPr>
            <w:ins w:id="11106" w:author="Gary Sullivan" w:date="2020-04-17T01:08:00Z">
              <w:r w:rsidRPr="00AA06A4">
                <w:rPr>
                  <w:lang w:val="en-US"/>
                </w:rPr>
                <w:t>102%</w:t>
              </w:r>
            </w:ins>
          </w:p>
        </w:tc>
        <w:tc>
          <w:tcPr>
            <w:tcW w:w="572" w:type="pct"/>
            <w:shd w:val="clear" w:color="000000" w:fill="DDEBF7"/>
            <w:noWrap/>
          </w:tcPr>
          <w:p w14:paraId="2D9FBEA6" w14:textId="77777777" w:rsidR="00AA06A4" w:rsidRPr="00AA06A4" w:rsidRDefault="00AA06A4" w:rsidP="00AA06A4">
            <w:pPr>
              <w:rPr>
                <w:ins w:id="11107" w:author="Gary Sullivan" w:date="2020-04-17T01:08:00Z"/>
                <w:lang w:val="en-US"/>
              </w:rPr>
            </w:pPr>
            <w:ins w:id="11108" w:author="Gary Sullivan" w:date="2020-04-17T01:08:00Z">
              <w:r w:rsidRPr="00AA06A4">
                <w:rPr>
                  <w:lang w:val="en-US"/>
                </w:rPr>
                <w:t>101%</w:t>
              </w:r>
            </w:ins>
          </w:p>
        </w:tc>
      </w:tr>
    </w:tbl>
    <w:p w14:paraId="12381E18" w14:textId="77777777" w:rsidR="00AA06A4" w:rsidRPr="00AA06A4" w:rsidRDefault="00AA06A4" w:rsidP="00AA06A4">
      <w:pPr>
        <w:rPr>
          <w:ins w:id="11109" w:author="Gary Sullivan" w:date="2020-04-17T01:08:00Z"/>
        </w:rPr>
      </w:pPr>
    </w:p>
    <w:p w14:paraId="0DE740CF" w14:textId="4AABDECC" w:rsidR="00AA06A4" w:rsidRDefault="00AA06A4" w:rsidP="00AA06A4">
      <w:pPr>
        <w:rPr>
          <w:ins w:id="11110" w:author="Gary Sullivan" w:date="2020-04-17T01:12:00Z"/>
          <w:lang w:val="en-US"/>
        </w:rPr>
      </w:pPr>
      <w:ins w:id="11111" w:author="Gary Sullivan" w:date="2020-04-17T01:08:00Z">
        <w:r w:rsidRPr="00AA06A4">
          <w:rPr>
            <w:lang w:val="en-US"/>
          </w:rPr>
          <w:t>Simulation results of coding tools for color space 4:4:4 (VTM anchor)</w:t>
        </w:r>
      </w:ins>
      <w:ins w:id="11112" w:author="Gary Sullivan" w:date="2020-04-17T01:11:00Z">
        <w:r w:rsidR="00C423AD">
          <w:rPr>
            <w:lang w:val="en-US"/>
          </w:rPr>
          <w:t xml:space="preserve"> were pending, due to </w:t>
        </w:r>
      </w:ins>
      <w:ins w:id="11113" w:author="Gary Sullivan" w:date="2020-04-17T01:12:00Z">
        <w:r w:rsidR="00C423AD">
          <w:rPr>
            <w:lang w:val="en-US"/>
          </w:rPr>
          <w:t xml:space="preserve">a </w:t>
        </w:r>
      </w:ins>
      <w:ins w:id="11114" w:author="Gary Sullivan" w:date="2020-04-17T01:11:00Z">
        <w:r w:rsidR="00C423AD">
          <w:rPr>
            <w:lang w:val="en-US"/>
          </w:rPr>
          <w:t>problem with this case</w:t>
        </w:r>
      </w:ins>
      <w:ins w:id="11115" w:author="Gary Sullivan" w:date="2020-04-17T01:12:00Z">
        <w:r w:rsidR="00C423AD">
          <w:rPr>
            <w:lang w:val="en-US"/>
          </w:rPr>
          <w:t xml:space="preserve"> that required a late correction in the software</w:t>
        </w:r>
      </w:ins>
      <w:ins w:id="11116" w:author="Gary Sullivan" w:date="2020-04-17T01:11:00Z">
        <w:r w:rsidR="00C423AD">
          <w:rPr>
            <w:lang w:val="en-US"/>
          </w:rPr>
          <w:t>.</w:t>
        </w:r>
      </w:ins>
    </w:p>
    <w:p w14:paraId="3E8F2701" w14:textId="0920568B" w:rsidR="00C423AD" w:rsidRPr="00AA06A4" w:rsidRDefault="00C423AD" w:rsidP="00AA06A4">
      <w:pPr>
        <w:rPr>
          <w:ins w:id="11117" w:author="Gary Sullivan" w:date="2020-04-17T01:08:00Z"/>
          <w:lang w:val="en-US"/>
        </w:rPr>
      </w:pPr>
      <w:ins w:id="11118" w:author="Gary Sullivan" w:date="2020-04-17T01:12:00Z">
        <w:r>
          <w:rPr>
            <w:lang w:val="en-US"/>
          </w:rPr>
          <w:t>[</w:t>
        </w:r>
        <w:r w:rsidRPr="00C423AD">
          <w:rPr>
            <w:highlight w:val="yellow"/>
            <w:lang w:val="en-US"/>
            <w:rPrChange w:id="11119" w:author="Gary Sullivan" w:date="2020-04-17T01:12:00Z">
              <w:rPr>
                <w:lang w:val="en-US"/>
              </w:rPr>
            </w:rPrChange>
          </w:rPr>
          <w:t>Add test results if they become available</w:t>
        </w:r>
        <w:r>
          <w:rPr>
            <w:lang w:val="en-US"/>
          </w:rPr>
          <w:t>]</w:t>
        </w:r>
      </w:ins>
    </w:p>
    <w:p w14:paraId="4B656E85" w14:textId="77777777" w:rsidR="00AA06A4" w:rsidRPr="00AA06A4" w:rsidRDefault="00AA06A4" w:rsidP="00AA06A4">
      <w:pPr>
        <w:rPr>
          <w:ins w:id="11120" w:author="Gary Sullivan" w:date="2020-04-17T01:08:00Z"/>
        </w:rPr>
      </w:pPr>
    </w:p>
    <w:p w14:paraId="0D4DD3E3" w14:textId="53F1F256" w:rsidR="00AA06A4" w:rsidRPr="00AA06A4" w:rsidRDefault="00AA06A4" w:rsidP="00AA06A4">
      <w:pPr>
        <w:rPr>
          <w:ins w:id="11121" w:author="Gary Sullivan" w:date="2020-04-17T01:08:00Z"/>
          <w:lang w:val="en-US"/>
        </w:rPr>
      </w:pPr>
      <w:ins w:id="11122" w:author="Gary Sullivan" w:date="2020-04-17T01:08:00Z">
        <w:r w:rsidRPr="00AA06A4">
          <w:rPr>
            <w:lang w:val="en-US"/>
          </w:rPr>
          <w:t>Luma sample usage and memory bandwidth results of VTM tool “off” test. (VTM anchor)</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Change w:id="11123">
          <w:tblGrid>
            <w:gridCol w:w="1246"/>
            <w:gridCol w:w="31"/>
            <w:gridCol w:w="1059"/>
            <w:gridCol w:w="58"/>
            <w:gridCol w:w="1111"/>
            <w:gridCol w:w="86"/>
            <w:gridCol w:w="1083"/>
            <w:gridCol w:w="114"/>
            <w:gridCol w:w="1055"/>
            <w:gridCol w:w="142"/>
            <w:gridCol w:w="1027"/>
            <w:gridCol w:w="170"/>
            <w:gridCol w:w="999"/>
            <w:gridCol w:w="198"/>
            <w:gridCol w:w="971"/>
            <w:gridCol w:w="226"/>
          </w:tblGrid>
        </w:tblGridChange>
      </w:tblGrid>
      <w:tr w:rsidR="00AA06A4" w:rsidRPr="00AA06A4" w14:paraId="21C65062" w14:textId="77777777" w:rsidTr="00AA06A4">
        <w:trPr>
          <w:trHeight w:val="600"/>
          <w:ins w:id="11124" w:author="Gary Sullivan" w:date="2020-04-17T01:08:00Z"/>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ins w:id="11125" w:author="Gary Sullivan" w:date="2020-04-17T01:08:00Z"/>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ins w:id="11126" w:author="Gary Sullivan" w:date="2020-04-17T01:08:00Z"/>
                <w:lang w:val="en-US"/>
              </w:rPr>
            </w:pPr>
            <w:ins w:id="11127" w:author="Gary Sullivan" w:date="2020-04-17T01:08:00Z">
              <w:r w:rsidRPr="00AA06A4">
                <w:rPr>
                  <w:bCs/>
                  <w:lang w:val="en-US"/>
                </w:rPr>
                <w:t>AI</w:t>
              </w:r>
            </w:ins>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ins w:id="11128" w:author="Gary Sullivan" w:date="2020-04-17T01:08:00Z"/>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ins w:id="11129" w:author="Gary Sullivan" w:date="2020-04-17T01:08:00Z"/>
                <w:bCs/>
                <w:lang w:val="en-US"/>
              </w:rPr>
            </w:pPr>
            <w:ins w:id="11130" w:author="Gary Sullivan" w:date="2020-04-17T01:08:00Z">
              <w:r w:rsidRPr="00AA06A4">
                <w:rPr>
                  <w:bCs/>
                  <w:lang w:val="en-US"/>
                </w:rPr>
                <w:t>RA</w:t>
              </w:r>
            </w:ins>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ins w:id="11131" w:author="Gary Sullivan" w:date="2020-04-17T01:08:00Z"/>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ins w:id="11132" w:author="Gary Sullivan" w:date="2020-04-17T01:08:00Z"/>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ins w:id="11133" w:author="Gary Sullivan" w:date="2020-04-17T01:08:00Z"/>
                <w:bCs/>
                <w:lang w:val="en-US"/>
              </w:rPr>
            </w:pPr>
            <w:ins w:id="11134" w:author="Gary Sullivan" w:date="2020-04-17T01:08:00Z">
              <w:r w:rsidRPr="00AA06A4">
                <w:rPr>
                  <w:bCs/>
                  <w:lang w:val="en-US"/>
                </w:rPr>
                <w:t>LDB</w:t>
              </w:r>
            </w:ins>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ins w:id="11135" w:author="Gary Sullivan" w:date="2020-04-17T01:08:00Z"/>
                <w:bCs/>
                <w:lang w:val="en-US"/>
              </w:rPr>
            </w:pPr>
          </w:p>
        </w:tc>
      </w:tr>
      <w:tr w:rsidR="00AA06A4" w:rsidRPr="00AA06A4" w14:paraId="2FE90E95" w14:textId="77777777" w:rsidTr="00AA06A4">
        <w:trPr>
          <w:trHeight w:val="600"/>
          <w:ins w:id="11136" w:author="Gary Sullivan" w:date="2020-04-17T01:08:00Z"/>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ins w:id="11137" w:author="Gary Sullivan" w:date="2020-04-17T01:08:00Z"/>
                <w:bCs/>
                <w:lang w:val="en-US"/>
              </w:rPr>
            </w:pPr>
            <w:ins w:id="11138" w:author="Gary Sullivan" w:date="2020-04-17T01:08:00Z">
              <w:r w:rsidRPr="00AA06A4">
                <w:rPr>
                  <w:lang w:val="en-US"/>
                </w:rPr>
                <w:t>A</w:t>
              </w:r>
              <w:r w:rsidRPr="00AA06A4">
                <w:rPr>
                  <w:bCs/>
                  <w:lang w:val="en-US"/>
                </w:rPr>
                <w:t>cronym</w:t>
              </w:r>
            </w:ins>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ins w:id="11139" w:author="Gary Sullivan" w:date="2020-04-17T01:08:00Z"/>
                <w:lang w:val="en-US"/>
              </w:rPr>
            </w:pPr>
            <w:ins w:id="11140" w:author="Gary Sullivan" w:date="2020-04-17T01:08:00Z">
              <w:r w:rsidRPr="00AA06A4">
                <w:rPr>
                  <w:lang w:val="en-US"/>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ins w:id="11141" w:author="Gary Sullivan" w:date="2020-04-17T01:08:00Z"/>
                <w:lang w:val="en-US"/>
              </w:rPr>
            </w:pPr>
            <w:ins w:id="11142" w:author="Gary Sullivan" w:date="2020-04-17T01:08:00Z">
              <w:r w:rsidRPr="00AA06A4">
                <w:rPr>
                  <w:lang w:val="en-US"/>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ins w:id="11143" w:author="Gary Sullivan" w:date="2020-04-17T01:08:00Z"/>
                <w:lang w:val="en-US"/>
              </w:rPr>
            </w:pPr>
            <w:ins w:id="11144" w:author="Gary Sullivan" w:date="2020-04-17T01:08:00Z">
              <w:r w:rsidRPr="00AA06A4">
                <w:rPr>
                  <w:lang w:val="en-US"/>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ins w:id="11145" w:author="Gary Sullivan" w:date="2020-04-17T01:08:00Z"/>
                <w:lang w:val="en-US"/>
              </w:rPr>
            </w:pPr>
            <w:ins w:id="11146" w:author="Gary Sullivan" w:date="2020-04-17T01:08:00Z">
              <w:r w:rsidRPr="00AA06A4">
                <w:rPr>
                  <w:lang w:val="en-US"/>
                </w:rPr>
                <w:t>Max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ins w:id="11147" w:author="Gary Sullivan" w:date="2020-04-17T01:08:00Z"/>
                <w:lang w:val="en-US"/>
              </w:rPr>
            </w:pPr>
            <w:ins w:id="11148" w:author="Gary Sullivan" w:date="2020-04-17T01:08:00Z">
              <w:r w:rsidRPr="00AA06A4">
                <w:rPr>
                  <w:lang w:val="en-US"/>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ins w:id="11149" w:author="Gary Sullivan" w:date="2020-04-17T01:08:00Z"/>
                <w:lang w:val="en-US"/>
              </w:rPr>
            </w:pPr>
            <w:ins w:id="11150" w:author="Gary Sullivan" w:date="2020-04-17T01:08:00Z">
              <w:r w:rsidRPr="00AA06A4">
                <w:rPr>
                  <w:lang w:val="en-US"/>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ins w:id="11151" w:author="Gary Sullivan" w:date="2020-04-17T01:08:00Z"/>
                <w:lang w:val="en-US"/>
              </w:rPr>
            </w:pPr>
            <w:ins w:id="11152" w:author="Gary Sullivan" w:date="2020-04-17T01:08:00Z">
              <w:r w:rsidRPr="00AA06A4">
                <w:rPr>
                  <w:lang w:val="en-US"/>
                </w:rPr>
                <w:t>Max mem BW</w:t>
              </w:r>
            </w:ins>
          </w:p>
        </w:tc>
      </w:tr>
      <w:tr w:rsidR="00AA06A4" w:rsidRPr="00AA06A4" w14:paraId="2FDA7FDC" w14:textId="77777777" w:rsidTr="00AA06A4">
        <w:trPr>
          <w:trHeight w:val="600"/>
          <w:ins w:id="11153"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ins w:id="11154" w:author="Gary Sullivan" w:date="2020-04-17T01:08:00Z"/>
                <w:bCs/>
                <w:lang w:val="en-US"/>
              </w:rPr>
            </w:pPr>
            <w:ins w:id="11155" w:author="Gary Sullivan" w:date="2020-04-17T01:08:00Z">
              <w:r w:rsidRPr="00AA06A4">
                <w:rPr>
                  <w:lang w:val="en-US"/>
                </w:rPr>
                <w:t>CCLM</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ins w:id="11156" w:author="Gary Sullivan" w:date="2020-04-17T01:08:00Z"/>
                <w:bCs/>
                <w:lang w:val="en-US"/>
              </w:rPr>
            </w:pPr>
            <w:ins w:id="11157" w:author="Gary Sullivan" w:date="2020-04-17T01:08:00Z">
              <w:r w:rsidRPr="00AA06A4">
                <w:rPr>
                  <w:lang w:val="en-US"/>
                </w:rPr>
                <w:t>48.2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ins w:id="11158" w:author="Gary Sullivan" w:date="2020-04-17T01:08:00Z"/>
                <w:bCs/>
                <w:lang w:val="en-US"/>
              </w:rPr>
            </w:pPr>
            <w:ins w:id="11159" w:author="Gary Sullivan" w:date="2020-04-17T01:08:00Z">
              <w:r w:rsidRPr="00AA06A4">
                <w:rPr>
                  <w:lang w:val="en-US"/>
                </w:rPr>
                <w:t>3.73%</w:t>
              </w:r>
            </w:ins>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ins w:id="11160"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ins w:id="1116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ins w:id="11162" w:author="Gary Sullivan" w:date="2020-04-17T01:08:00Z"/>
                <w:bCs/>
                <w:lang w:val="en-US"/>
              </w:rPr>
            </w:pPr>
            <w:ins w:id="11163" w:author="Gary Sullivan" w:date="2020-04-17T01:08:00Z">
              <w:r w:rsidRPr="00AA06A4">
                <w:rPr>
                  <w:lang w:val="en-US"/>
                </w:rPr>
                <w:t>0.78%</w:t>
              </w:r>
            </w:ins>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ins w:id="1116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ins w:id="11165" w:author="Gary Sullivan" w:date="2020-04-17T01:08:00Z"/>
                <w:bCs/>
                <w:lang w:val="en-US"/>
              </w:rPr>
            </w:pPr>
          </w:p>
        </w:tc>
      </w:tr>
      <w:tr w:rsidR="00AA06A4" w:rsidRPr="00AA06A4" w14:paraId="1320D24E" w14:textId="77777777" w:rsidTr="00AA06A4">
        <w:trPr>
          <w:trHeight w:val="600"/>
          <w:ins w:id="11166"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ins w:id="11167" w:author="Gary Sullivan" w:date="2020-04-17T01:08:00Z"/>
                <w:bCs/>
                <w:lang w:val="en-US"/>
              </w:rPr>
            </w:pPr>
            <w:ins w:id="11168" w:author="Gary Sullivan" w:date="2020-04-17T01:08:00Z">
              <w:r w:rsidRPr="00AA06A4">
                <w:rPr>
                  <w:lang w:val="en-US"/>
                </w:rPr>
                <w:t>ALF</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ins w:id="11169" w:author="Gary Sullivan" w:date="2020-04-17T01:08:00Z"/>
                <w:bCs/>
                <w:lang w:val="en-US"/>
              </w:rPr>
            </w:pPr>
            <w:ins w:id="11170" w:author="Gary Sullivan" w:date="2020-04-17T01:08:00Z">
              <w:r w:rsidRPr="00AA06A4">
                <w:rPr>
                  <w:lang w:val="en-US"/>
                </w:rPr>
                <w:t>99.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ins w:id="11171" w:author="Gary Sullivan" w:date="2020-04-17T01:08:00Z"/>
                <w:bCs/>
                <w:lang w:val="en-US"/>
              </w:rPr>
            </w:pPr>
            <w:ins w:id="11172" w:author="Gary Sullivan" w:date="2020-04-17T01:08:00Z">
              <w:r w:rsidRPr="00AA06A4">
                <w:rPr>
                  <w:lang w:val="en-US"/>
                </w:rPr>
                <w:t>70.60%</w:t>
              </w:r>
            </w:ins>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ins w:id="11173"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ins w:id="1117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ins w:id="11175" w:author="Gary Sullivan" w:date="2020-04-17T01:08:00Z"/>
                <w:bCs/>
                <w:lang w:val="en-US"/>
              </w:rPr>
            </w:pPr>
            <w:ins w:id="11176" w:author="Gary Sullivan" w:date="2020-04-17T01:08:00Z">
              <w:r w:rsidRPr="00AA06A4">
                <w:rPr>
                  <w:lang w:val="en-US"/>
                </w:rPr>
                <w:t>67.26%</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ins w:id="1117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ins w:id="11178" w:author="Gary Sullivan" w:date="2020-04-17T01:08:00Z"/>
                <w:bCs/>
                <w:lang w:val="en-US"/>
              </w:rPr>
            </w:pPr>
          </w:p>
        </w:tc>
      </w:tr>
      <w:tr w:rsidR="00AA06A4" w:rsidRPr="00AA06A4" w14:paraId="6850817B" w14:textId="77777777" w:rsidTr="00AA06A4">
        <w:trPr>
          <w:trHeight w:val="600"/>
          <w:ins w:id="11179"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ins w:id="11180" w:author="Gary Sullivan" w:date="2020-04-17T01:08:00Z"/>
                <w:bCs/>
                <w:lang w:val="en-US"/>
              </w:rPr>
            </w:pPr>
            <w:ins w:id="11181" w:author="Gary Sullivan" w:date="2020-04-17T01:08:00Z">
              <w:r w:rsidRPr="00AA06A4">
                <w:rPr>
                  <w:lang w:val="en-US"/>
                </w:rPr>
                <w:t>AFF</w:t>
              </w:r>
            </w:ins>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ins w:id="11182"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ins w:id="11183" w:author="Gary Sullivan" w:date="2020-04-17T01:08:00Z"/>
                <w:bCs/>
                <w:lang w:val="en-US"/>
              </w:rPr>
            </w:pPr>
            <w:ins w:id="11184" w:author="Gary Sullivan" w:date="2020-04-17T01:08:00Z">
              <w:r w:rsidRPr="00AA06A4">
                <w:rPr>
                  <w:lang w:val="en-US"/>
                </w:rPr>
                <w:t>18.28%</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ins w:id="1118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ins w:id="1118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ins w:id="11187" w:author="Gary Sullivan" w:date="2020-04-17T01:08:00Z"/>
                <w:bCs/>
                <w:lang w:val="en-US"/>
              </w:rPr>
            </w:pPr>
            <w:ins w:id="11188" w:author="Gary Sullivan" w:date="2020-04-17T01:08:00Z">
              <w:r w:rsidRPr="00AA06A4">
                <w:rPr>
                  <w:lang w:val="en-US"/>
                </w:rPr>
                <w:t>27.56%</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ins w:id="1118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ins w:id="11190" w:author="Gary Sullivan" w:date="2020-04-17T01:08:00Z"/>
                <w:bCs/>
                <w:lang w:val="en-US"/>
              </w:rPr>
            </w:pPr>
          </w:p>
        </w:tc>
      </w:tr>
      <w:tr w:rsidR="00AA06A4" w:rsidRPr="00AA06A4" w14:paraId="14B95085" w14:textId="77777777" w:rsidTr="00AA06A4">
        <w:trPr>
          <w:trHeight w:val="600"/>
          <w:ins w:id="11191"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ins w:id="11192" w:author="Gary Sullivan" w:date="2020-04-17T01:08:00Z"/>
                <w:bCs/>
                <w:lang w:val="en-US"/>
              </w:rPr>
            </w:pPr>
            <w:ins w:id="11193" w:author="Gary Sullivan" w:date="2020-04-17T01:08:00Z">
              <w:r w:rsidRPr="00AA06A4">
                <w:rPr>
                  <w:lang w:val="en-US"/>
                </w:rPr>
                <w:t>SBTMC</w:t>
              </w:r>
            </w:ins>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ins w:id="1119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ins w:id="11195" w:author="Gary Sullivan" w:date="2020-04-17T01:08:00Z"/>
                <w:bCs/>
                <w:lang w:val="en-US"/>
              </w:rPr>
            </w:pPr>
            <w:ins w:id="11196" w:author="Gary Sullivan" w:date="2020-04-17T01:08:00Z">
              <w:r w:rsidRPr="00AA06A4">
                <w:rPr>
                  <w:lang w:val="en-US"/>
                </w:rPr>
                <w:t>10.7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ins w:id="1119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ins w:id="11198"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ins w:id="11199" w:author="Gary Sullivan" w:date="2020-04-17T01:08:00Z"/>
                <w:bCs/>
                <w:lang w:val="en-US"/>
              </w:rPr>
            </w:pPr>
            <w:ins w:id="11200" w:author="Gary Sullivan" w:date="2020-04-17T01:08:00Z">
              <w:r w:rsidRPr="00AA06A4">
                <w:rPr>
                  <w:lang w:val="en-US"/>
                </w:rPr>
                <w:t>13.38%</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ins w:id="1120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ins w:id="11202" w:author="Gary Sullivan" w:date="2020-04-17T01:08:00Z"/>
                <w:bCs/>
                <w:lang w:val="en-US"/>
              </w:rPr>
            </w:pPr>
          </w:p>
        </w:tc>
      </w:tr>
      <w:tr w:rsidR="00AA06A4" w:rsidRPr="00AA06A4" w14:paraId="5845F74B" w14:textId="77777777" w:rsidTr="00AA06A4">
        <w:trPr>
          <w:trHeight w:val="600"/>
          <w:ins w:id="11203"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ins w:id="11204" w:author="Gary Sullivan" w:date="2020-04-17T01:08:00Z"/>
                <w:bCs/>
                <w:lang w:val="en-US"/>
              </w:rPr>
            </w:pPr>
            <w:ins w:id="11205" w:author="Gary Sullivan" w:date="2020-04-17T01:08:00Z">
              <w:r w:rsidRPr="00AA06A4">
                <w:rPr>
                  <w:lang w:val="en-US"/>
                </w:rPr>
                <w:t>AMVR</w:t>
              </w:r>
            </w:ins>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ins w:id="1120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ins w:id="11207" w:author="Gary Sullivan" w:date="2020-04-17T01:08:00Z"/>
                <w:bCs/>
                <w:lang w:val="en-US"/>
              </w:rPr>
            </w:pPr>
            <w:ins w:id="11208" w:author="Gary Sullivan" w:date="2020-04-17T01:08:00Z">
              <w:r w:rsidRPr="00AA06A4">
                <w:rPr>
                  <w:lang w:val="en-US"/>
                </w:rPr>
                <w:t>5.4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ins w:id="1120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ins w:id="11210"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ins w:id="11211" w:author="Gary Sullivan" w:date="2020-04-17T01:08:00Z"/>
                <w:bCs/>
                <w:lang w:val="en-US"/>
              </w:rPr>
            </w:pPr>
            <w:ins w:id="11212" w:author="Gary Sullivan" w:date="2020-04-17T01:08:00Z">
              <w:r w:rsidRPr="00AA06A4">
                <w:rPr>
                  <w:lang w:val="en-US"/>
                </w:rPr>
                <w:t>2.56%</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ins w:id="11213"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ins w:id="11214" w:author="Gary Sullivan" w:date="2020-04-17T01:08:00Z"/>
                <w:bCs/>
                <w:lang w:val="en-US"/>
              </w:rPr>
            </w:pPr>
          </w:p>
        </w:tc>
      </w:tr>
      <w:tr w:rsidR="00AA06A4" w:rsidRPr="00AA06A4" w14:paraId="43CFE472" w14:textId="77777777" w:rsidTr="00AA06A4">
        <w:trPr>
          <w:trHeight w:val="600"/>
          <w:ins w:id="11215"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ins w:id="11216" w:author="Gary Sullivan" w:date="2020-04-17T01:08:00Z"/>
                <w:bCs/>
                <w:lang w:val="en-US"/>
              </w:rPr>
            </w:pPr>
            <w:ins w:id="11217" w:author="Gary Sullivan" w:date="2020-04-17T01:08:00Z">
              <w:r w:rsidRPr="00AA06A4">
                <w:rPr>
                  <w:lang w:val="en-US"/>
                </w:rPr>
                <w:lastRenderedPageBreak/>
                <w:t>GPM</w:t>
              </w:r>
            </w:ins>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ins w:id="11218"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ins w:id="11219" w:author="Gary Sullivan" w:date="2020-04-17T01:08:00Z"/>
                <w:bCs/>
                <w:lang w:val="en-US"/>
              </w:rPr>
            </w:pPr>
            <w:ins w:id="11220" w:author="Gary Sullivan" w:date="2020-04-17T01:08:00Z">
              <w:r w:rsidRPr="00AA06A4">
                <w:rPr>
                  <w:lang w:val="en-US"/>
                </w:rPr>
                <w:t>2.50%</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ins w:id="1122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ins w:id="11222"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ins w:id="11223" w:author="Gary Sullivan" w:date="2020-04-17T01:08:00Z"/>
                <w:bCs/>
                <w:lang w:val="en-US"/>
              </w:rPr>
            </w:pPr>
            <w:ins w:id="11224" w:author="Gary Sullivan" w:date="2020-04-17T01:08:00Z">
              <w:r w:rsidRPr="00AA06A4">
                <w:rPr>
                  <w:lang w:val="en-US"/>
                </w:rPr>
                <w:t>6.1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ins w:id="1122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ins w:id="11226" w:author="Gary Sullivan" w:date="2020-04-17T01:08:00Z"/>
                <w:bCs/>
                <w:lang w:val="en-US"/>
              </w:rPr>
            </w:pPr>
          </w:p>
        </w:tc>
      </w:tr>
      <w:tr w:rsidR="00AA06A4" w:rsidRPr="00AA06A4" w14:paraId="01651A2D" w14:textId="77777777" w:rsidTr="00AA06A4">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227" w:author="Wei-Jung Chien" w:date="2019-10-03T02:39: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0"/>
          <w:ins w:id="11228" w:author="Gary Sullivan" w:date="2020-04-17T01:08:00Z"/>
          <w:trPrChange w:id="11229" w:author="Wei-Jung Chien" w:date="2019-10-03T02:3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1230" w:author="Wei-Jung Chien" w:date="2019-10-03T02:39:00Z">
              <w:tcPr>
                <w:tcW w:w="667" w:type="pct"/>
                <w:gridSpan w:val="2"/>
                <w:tcBorders>
                  <w:top w:val="single" w:sz="4" w:space="0" w:color="auto"/>
                  <w:left w:val="single" w:sz="4" w:space="0" w:color="auto"/>
                  <w:bottom w:val="single" w:sz="4" w:space="0" w:color="auto"/>
                  <w:right w:val="single" w:sz="4" w:space="0" w:color="auto"/>
                </w:tcBorders>
                <w:noWrap/>
              </w:tcPr>
            </w:tcPrChange>
          </w:tcPr>
          <w:p w14:paraId="197BCCFF" w14:textId="77777777" w:rsidR="00AA06A4" w:rsidRPr="00AA06A4" w:rsidRDefault="00AA06A4" w:rsidP="00AA06A4">
            <w:pPr>
              <w:rPr>
                <w:ins w:id="11231" w:author="Gary Sullivan" w:date="2020-04-17T01:08:00Z"/>
                <w:bCs/>
                <w:lang w:val="en-US"/>
              </w:rPr>
            </w:pPr>
            <w:ins w:id="11232" w:author="Gary Sullivan" w:date="2020-04-17T01:08:00Z">
              <w:r w:rsidRPr="00AA06A4">
                <w:rPr>
                  <w:lang w:val="en-US"/>
                </w:rPr>
                <w:t>BDOF</w:t>
              </w:r>
            </w:ins>
          </w:p>
        </w:tc>
        <w:tc>
          <w:tcPr>
            <w:tcW w:w="583" w:type="pct"/>
            <w:tcBorders>
              <w:top w:val="single" w:sz="4" w:space="0" w:color="auto"/>
              <w:left w:val="single" w:sz="4" w:space="0" w:color="auto"/>
              <w:bottom w:val="single" w:sz="4" w:space="0" w:color="auto"/>
              <w:right w:val="single" w:sz="4" w:space="0" w:color="auto"/>
            </w:tcBorders>
            <w:noWrap/>
            <w:tcPrChange w:id="11233" w:author="Wei-Jung Chien" w:date="2019-10-03T02:39:00Z">
              <w:tcPr>
                <w:tcW w:w="583" w:type="pct"/>
                <w:gridSpan w:val="2"/>
                <w:tcBorders>
                  <w:top w:val="single" w:sz="4" w:space="0" w:color="auto"/>
                  <w:left w:val="single" w:sz="4" w:space="0" w:color="auto"/>
                  <w:bottom w:val="single" w:sz="4" w:space="0" w:color="auto"/>
                  <w:right w:val="single" w:sz="4" w:space="0" w:color="auto"/>
                </w:tcBorders>
                <w:noWrap/>
              </w:tcPr>
            </w:tcPrChange>
          </w:tcPr>
          <w:p w14:paraId="3D741579" w14:textId="77777777" w:rsidR="00AA06A4" w:rsidRPr="00AA06A4" w:rsidRDefault="00AA06A4" w:rsidP="00AA06A4">
            <w:pPr>
              <w:rPr>
                <w:ins w:id="1123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235" w:author="Wei-Jung Chien" w:date="2019-10-03T02:39: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29689DB2" w14:textId="77777777" w:rsidR="00AA06A4" w:rsidRPr="00AA06A4" w:rsidRDefault="00AA06A4" w:rsidP="00AA06A4">
            <w:pPr>
              <w:rPr>
                <w:ins w:id="11236" w:author="Gary Sullivan" w:date="2020-04-17T01:08:00Z"/>
                <w:bCs/>
                <w:lang w:val="en-US"/>
              </w:rPr>
            </w:pPr>
            <w:ins w:id="11237" w:author="Gary Sullivan" w:date="2020-04-17T01:08:00Z">
              <w:r w:rsidRPr="00AA06A4">
                <w:rPr>
                  <w:lang w:val="en-US"/>
                </w:rPr>
                <w:t>44.7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238" w:author="Wei-Jung Chien" w:date="2019-10-03T02:39: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2D768E3B" w14:textId="77777777" w:rsidR="00AA06A4" w:rsidRPr="00AA06A4" w:rsidRDefault="00AA06A4" w:rsidP="00AA06A4">
            <w:pPr>
              <w:rPr>
                <w:ins w:id="1123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240" w:author="Wei-Jung Chien" w:date="2019-10-03T02:39: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383B3BBC" w14:textId="77777777" w:rsidR="00AA06A4" w:rsidRPr="00AA06A4" w:rsidRDefault="00AA06A4" w:rsidP="00AA06A4">
            <w:pPr>
              <w:rPr>
                <w:ins w:id="1124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242" w:author="Wei-Jung Chien" w:date="2019-10-03T02:39:00Z">
              <w:tcPr>
                <w:tcW w:w="625" w:type="pct"/>
                <w:gridSpan w:val="2"/>
                <w:tcBorders>
                  <w:top w:val="single" w:sz="4" w:space="0" w:color="auto"/>
                  <w:left w:val="single" w:sz="4" w:space="0" w:color="auto"/>
                  <w:bottom w:val="single" w:sz="4" w:space="0" w:color="auto"/>
                  <w:right w:val="single" w:sz="4" w:space="0" w:color="auto"/>
                </w:tcBorders>
                <w:noWrap/>
              </w:tcPr>
            </w:tcPrChange>
          </w:tcPr>
          <w:p w14:paraId="536F6E04" w14:textId="77777777" w:rsidR="00AA06A4" w:rsidRPr="00AA06A4" w:rsidRDefault="00AA06A4" w:rsidP="00AA06A4">
            <w:pPr>
              <w:rPr>
                <w:ins w:id="11243"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244" w:author="Wei-Jung Chien" w:date="2019-10-03T02:39: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74DC7DAB" w14:textId="77777777" w:rsidR="00AA06A4" w:rsidRPr="00AA06A4" w:rsidRDefault="00AA06A4" w:rsidP="00AA06A4">
            <w:pPr>
              <w:rPr>
                <w:ins w:id="1124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246" w:author="Wei-Jung Chien" w:date="2019-10-03T02:39: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49CE10BE" w14:textId="77777777" w:rsidR="00AA06A4" w:rsidRPr="00AA06A4" w:rsidRDefault="00AA06A4" w:rsidP="00AA06A4">
            <w:pPr>
              <w:rPr>
                <w:ins w:id="11247" w:author="Gary Sullivan" w:date="2020-04-17T01:08:00Z"/>
                <w:bCs/>
                <w:lang w:val="en-US"/>
              </w:rPr>
            </w:pPr>
          </w:p>
        </w:tc>
      </w:tr>
      <w:tr w:rsidR="00AA06A4" w:rsidRPr="00AA06A4" w14:paraId="7EEB6C2B" w14:textId="77777777" w:rsidTr="00AA06A4">
        <w:trPr>
          <w:trHeight w:val="600"/>
          <w:ins w:id="11248"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ins w:id="11249" w:author="Gary Sullivan" w:date="2020-04-17T01:08:00Z"/>
                <w:bCs/>
                <w:lang w:val="en-US"/>
              </w:rPr>
            </w:pPr>
            <w:ins w:id="11250" w:author="Gary Sullivan" w:date="2020-04-17T01:08:00Z">
              <w:r w:rsidRPr="00AA06A4">
                <w:rPr>
                  <w:lang w:val="en-US"/>
                </w:rPr>
                <w:t>CIIP</w:t>
              </w:r>
            </w:ins>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ins w:id="1125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ins w:id="11252" w:author="Gary Sullivan" w:date="2020-04-17T01:08:00Z"/>
                <w:bCs/>
                <w:lang w:val="en-US"/>
              </w:rPr>
            </w:pPr>
            <w:ins w:id="11253" w:author="Gary Sullivan" w:date="2020-04-17T01:08:00Z">
              <w:r w:rsidRPr="00AA06A4">
                <w:rPr>
                  <w:lang w:val="en-US"/>
                </w:rPr>
                <w:t>0.88%</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ins w:id="1125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ins w:id="1125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ins w:id="11256" w:author="Gary Sullivan" w:date="2020-04-17T01:08:00Z"/>
                <w:bCs/>
                <w:lang w:val="en-US"/>
              </w:rPr>
            </w:pPr>
            <w:ins w:id="11257" w:author="Gary Sullivan" w:date="2020-04-17T01:08:00Z">
              <w:r w:rsidRPr="00AA06A4">
                <w:rPr>
                  <w:lang w:val="en-US"/>
                </w:rPr>
                <w:t>1.48%</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ins w:id="11258"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ins w:id="11259" w:author="Gary Sullivan" w:date="2020-04-17T01:08:00Z"/>
                <w:bCs/>
                <w:lang w:val="en-US"/>
              </w:rPr>
            </w:pPr>
          </w:p>
        </w:tc>
      </w:tr>
      <w:tr w:rsidR="00AA06A4" w:rsidRPr="00AA06A4" w14:paraId="49D59ADF" w14:textId="77777777" w:rsidTr="00AA06A4">
        <w:trPr>
          <w:trHeight w:val="600"/>
          <w:ins w:id="11260"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ins w:id="11261" w:author="Gary Sullivan" w:date="2020-04-17T01:08:00Z"/>
                <w:bCs/>
                <w:lang w:val="en-US"/>
              </w:rPr>
            </w:pPr>
            <w:ins w:id="11262" w:author="Gary Sullivan" w:date="2020-04-17T01:08:00Z">
              <w:r w:rsidRPr="00AA06A4">
                <w:rPr>
                  <w:lang w:val="en-US"/>
                </w:rPr>
                <w:t>MMVD</w:t>
              </w:r>
            </w:ins>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ins w:id="11263"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ins w:id="11264" w:author="Gary Sullivan" w:date="2020-04-17T01:08:00Z"/>
                <w:bCs/>
                <w:lang w:val="en-US"/>
              </w:rPr>
            </w:pPr>
            <w:ins w:id="11265" w:author="Gary Sullivan" w:date="2020-04-17T01:08:00Z">
              <w:r w:rsidRPr="00AA06A4">
                <w:rPr>
                  <w:lang w:val="en-US"/>
                </w:rPr>
                <w:t>7.05%</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ins w:id="1126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ins w:id="1126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ins w:id="11268" w:author="Gary Sullivan" w:date="2020-04-17T01:08:00Z"/>
                <w:bCs/>
                <w:lang w:val="en-US"/>
              </w:rPr>
            </w:pPr>
            <w:ins w:id="11269" w:author="Gary Sullivan" w:date="2020-04-17T01:08:00Z">
              <w:r w:rsidRPr="00AA06A4">
                <w:rPr>
                  <w:lang w:val="en-US"/>
                </w:rPr>
                <w:t>8.61%</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ins w:id="11270"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ins w:id="11271" w:author="Gary Sullivan" w:date="2020-04-17T01:08:00Z"/>
                <w:bCs/>
                <w:lang w:val="en-US"/>
              </w:rPr>
            </w:pPr>
          </w:p>
        </w:tc>
      </w:tr>
      <w:tr w:rsidR="00AA06A4" w:rsidRPr="00AA06A4" w14:paraId="22CC4EB9" w14:textId="77777777" w:rsidTr="00AA06A4">
        <w:trPr>
          <w:trHeight w:val="600"/>
          <w:ins w:id="11272"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ins w:id="11273" w:author="Gary Sullivan" w:date="2020-04-17T01:08:00Z"/>
                <w:bCs/>
                <w:lang w:val="en-US"/>
              </w:rPr>
            </w:pPr>
            <w:ins w:id="11274" w:author="Gary Sullivan" w:date="2020-04-17T01:08:00Z">
              <w:r w:rsidRPr="00AA06A4">
                <w:rPr>
                  <w:lang w:val="en-US"/>
                </w:rPr>
                <w:t>BCW</w:t>
              </w:r>
            </w:ins>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ins w:id="1127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ins w:id="11276" w:author="Gary Sullivan" w:date="2020-04-17T01:08:00Z"/>
                <w:bCs/>
                <w:lang w:val="en-US"/>
              </w:rPr>
            </w:pPr>
            <w:ins w:id="11277" w:author="Gary Sullivan" w:date="2020-04-17T01:08:00Z">
              <w:r w:rsidRPr="00AA06A4">
                <w:rPr>
                  <w:lang w:val="en-US"/>
                </w:rPr>
                <w:t>9.91% </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ins w:id="11278"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ins w:id="1127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ins w:id="11280" w:author="Gary Sullivan" w:date="2020-04-17T01:08:00Z"/>
                <w:bCs/>
                <w:lang w:val="en-US"/>
              </w:rPr>
            </w:pPr>
            <w:ins w:id="11281" w:author="Gary Sullivan" w:date="2020-04-17T01:08:00Z">
              <w:r w:rsidRPr="00AA06A4">
                <w:rPr>
                  <w:lang w:val="en-US"/>
                </w:rPr>
                <w:t>8.25% </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ins w:id="11282"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ins w:id="11283" w:author="Gary Sullivan" w:date="2020-04-17T01:08:00Z"/>
                <w:bCs/>
                <w:lang w:val="en-US"/>
              </w:rPr>
            </w:pPr>
          </w:p>
        </w:tc>
      </w:tr>
      <w:tr w:rsidR="00AA06A4" w:rsidRPr="00AA06A4" w14:paraId="75A16F92" w14:textId="77777777" w:rsidTr="00AA06A4">
        <w:trPr>
          <w:trHeight w:val="600"/>
          <w:ins w:id="11284"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ins w:id="11285" w:author="Gary Sullivan" w:date="2020-04-17T01:08:00Z"/>
                <w:bCs/>
                <w:lang w:val="en-US"/>
              </w:rPr>
            </w:pPr>
            <w:ins w:id="11286" w:author="Gary Sullivan" w:date="2020-04-17T01:08:00Z">
              <w:r w:rsidRPr="00AA06A4">
                <w:rPr>
                  <w:lang w:val="en-US"/>
                </w:rPr>
                <w:t>MRL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ins w:id="11287" w:author="Gary Sullivan" w:date="2020-04-17T01:08:00Z"/>
                <w:bCs/>
                <w:lang w:val="en-US"/>
              </w:rPr>
            </w:pPr>
            <w:ins w:id="11288" w:author="Gary Sullivan" w:date="2020-04-17T01:08:00Z">
              <w:r w:rsidRPr="00AA06A4">
                <w:rPr>
                  <w:lang w:val="en-US"/>
                </w:rPr>
                <w:t>6.4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ins w:id="11289" w:author="Gary Sullivan" w:date="2020-04-17T01:08:00Z"/>
                <w:bCs/>
                <w:lang w:val="en-US"/>
              </w:rPr>
            </w:pPr>
            <w:ins w:id="11290" w:author="Gary Sullivan" w:date="2020-04-17T01:08:00Z">
              <w:r w:rsidRPr="00AA06A4">
                <w:rPr>
                  <w:lang w:val="en-US"/>
                </w:rPr>
                <w:t>0.58%</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ins w:id="1129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ins w:id="11292"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ins w:id="11293" w:author="Gary Sullivan" w:date="2020-04-17T01:08:00Z"/>
                <w:bCs/>
                <w:lang w:val="en-US"/>
              </w:rPr>
            </w:pPr>
            <w:ins w:id="11294" w:author="Gary Sullivan" w:date="2020-04-17T01:08:00Z">
              <w:r w:rsidRPr="00AA06A4">
                <w:rPr>
                  <w:lang w:val="en-US"/>
                </w:rPr>
                <w:t>0.23%</w:t>
              </w:r>
            </w:ins>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ins w:id="1129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ins w:id="11296" w:author="Gary Sullivan" w:date="2020-04-17T01:08:00Z"/>
                <w:bCs/>
                <w:lang w:val="en-US"/>
              </w:rPr>
            </w:pPr>
          </w:p>
        </w:tc>
      </w:tr>
      <w:tr w:rsidR="00AA06A4" w:rsidRPr="00AA06A4" w14:paraId="4CA8EB4F" w14:textId="77777777" w:rsidTr="00AA06A4">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297" w:author="Wei-Jung Chien" w:date="2019-10-03T04:12: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0"/>
          <w:ins w:id="11298" w:author="Gary Sullivan" w:date="2020-04-17T01:08:00Z"/>
          <w:trPrChange w:id="11299" w:author="Wei-Jung Chien" w:date="2019-10-03T04:1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1300" w:author="Wei-Jung Chien" w:date="2019-10-03T04:12:00Z">
              <w:tcPr>
                <w:tcW w:w="667" w:type="pct"/>
                <w:gridSpan w:val="2"/>
                <w:tcBorders>
                  <w:top w:val="single" w:sz="4" w:space="0" w:color="auto"/>
                  <w:left w:val="single" w:sz="4" w:space="0" w:color="auto"/>
                  <w:bottom w:val="single" w:sz="4" w:space="0" w:color="auto"/>
                  <w:right w:val="single" w:sz="4" w:space="0" w:color="auto"/>
                </w:tcBorders>
                <w:noWrap/>
              </w:tcPr>
            </w:tcPrChange>
          </w:tcPr>
          <w:p w14:paraId="4D4227F4" w14:textId="77777777" w:rsidR="00AA06A4" w:rsidRPr="00AA06A4" w:rsidRDefault="00AA06A4" w:rsidP="00AA06A4">
            <w:pPr>
              <w:rPr>
                <w:ins w:id="11301" w:author="Gary Sullivan" w:date="2020-04-17T01:08:00Z"/>
                <w:bCs/>
                <w:lang w:val="en-US"/>
              </w:rPr>
            </w:pPr>
            <w:ins w:id="11302" w:author="Gary Sullivan" w:date="2020-04-17T01:08:00Z">
              <w:r w:rsidRPr="00AA06A4">
                <w:rPr>
                  <w:lang w:val="en-US"/>
                </w:rPr>
                <w:t>DMVR</w:t>
              </w:r>
            </w:ins>
          </w:p>
        </w:tc>
        <w:tc>
          <w:tcPr>
            <w:tcW w:w="583" w:type="pct"/>
            <w:tcBorders>
              <w:top w:val="single" w:sz="4" w:space="0" w:color="auto"/>
              <w:left w:val="single" w:sz="4" w:space="0" w:color="auto"/>
              <w:bottom w:val="single" w:sz="4" w:space="0" w:color="auto"/>
              <w:right w:val="single" w:sz="4" w:space="0" w:color="auto"/>
            </w:tcBorders>
            <w:shd w:val="clear" w:color="auto" w:fill="auto"/>
            <w:noWrap/>
            <w:tcPrChange w:id="11303" w:author="Wei-Jung Chien" w:date="2019-10-03T04:12:00Z">
              <w:tcPr>
                <w:tcW w:w="583"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7E03957A" w14:textId="77777777" w:rsidR="00AA06A4" w:rsidRPr="00AA06A4" w:rsidRDefault="00AA06A4" w:rsidP="00AA06A4">
            <w:pPr>
              <w:rPr>
                <w:ins w:id="1130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05"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6A8A615A" w14:textId="77777777" w:rsidR="00AA06A4" w:rsidRPr="00AA06A4" w:rsidRDefault="00AA06A4" w:rsidP="00AA06A4">
            <w:pPr>
              <w:rPr>
                <w:ins w:id="11306" w:author="Gary Sullivan" w:date="2020-04-17T01:08:00Z"/>
                <w:bCs/>
                <w:lang w:val="en-US"/>
              </w:rPr>
            </w:pPr>
            <w:ins w:id="11307" w:author="Gary Sullivan" w:date="2020-04-17T01:08:00Z">
              <w:r w:rsidRPr="00AA06A4">
                <w:rPr>
                  <w:lang w:val="en-US"/>
                </w:rPr>
                <w:t>39.97%</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08"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59C5B999" w14:textId="77777777" w:rsidR="00AA06A4" w:rsidRPr="00AA06A4" w:rsidRDefault="00AA06A4" w:rsidP="00AA06A4">
            <w:pPr>
              <w:rPr>
                <w:ins w:id="1130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10"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116DFEBF" w14:textId="77777777" w:rsidR="00AA06A4" w:rsidRPr="00AA06A4" w:rsidRDefault="00AA06A4" w:rsidP="00AA06A4">
            <w:pPr>
              <w:rPr>
                <w:ins w:id="1131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12"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43D2A8E6" w14:textId="77777777" w:rsidR="00AA06A4" w:rsidRPr="00AA06A4" w:rsidRDefault="00AA06A4" w:rsidP="00AA06A4">
            <w:pPr>
              <w:rPr>
                <w:ins w:id="11313"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14"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03A64C49" w14:textId="77777777" w:rsidR="00AA06A4" w:rsidRPr="00AA06A4" w:rsidRDefault="00AA06A4" w:rsidP="00AA06A4">
            <w:pPr>
              <w:rPr>
                <w:ins w:id="11315"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16"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1DC93FFF" w14:textId="77777777" w:rsidR="00AA06A4" w:rsidRPr="00AA06A4" w:rsidRDefault="00AA06A4" w:rsidP="00AA06A4">
            <w:pPr>
              <w:rPr>
                <w:ins w:id="11317" w:author="Gary Sullivan" w:date="2020-04-17T01:08:00Z"/>
                <w:bCs/>
                <w:lang w:val="en-US"/>
              </w:rPr>
            </w:pPr>
          </w:p>
        </w:tc>
      </w:tr>
      <w:tr w:rsidR="00AA06A4" w:rsidRPr="00AA06A4" w14:paraId="67A1E7A1" w14:textId="77777777" w:rsidTr="00AA06A4">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18" w:author="Wei-Jung Chien" w:date="2019-10-03T04:12: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0"/>
          <w:ins w:id="11319" w:author="Gary Sullivan" w:date="2020-04-17T01:08:00Z"/>
          <w:trPrChange w:id="11320" w:author="Wei-Jung Chien" w:date="2019-10-03T04:1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1321" w:author="Wei-Jung Chien" w:date="2019-10-03T04:12:00Z">
              <w:tcPr>
                <w:tcW w:w="667" w:type="pct"/>
                <w:gridSpan w:val="2"/>
                <w:tcBorders>
                  <w:top w:val="single" w:sz="4" w:space="0" w:color="auto"/>
                  <w:left w:val="single" w:sz="4" w:space="0" w:color="auto"/>
                  <w:bottom w:val="single" w:sz="4" w:space="0" w:color="auto"/>
                  <w:right w:val="single" w:sz="4" w:space="0" w:color="auto"/>
                </w:tcBorders>
                <w:noWrap/>
              </w:tcPr>
            </w:tcPrChange>
          </w:tcPr>
          <w:p w14:paraId="07580F18" w14:textId="77777777" w:rsidR="00AA06A4" w:rsidRPr="00AA06A4" w:rsidRDefault="00AA06A4" w:rsidP="00AA06A4">
            <w:pPr>
              <w:rPr>
                <w:ins w:id="11322" w:author="Gary Sullivan" w:date="2020-04-17T01:08:00Z"/>
                <w:bCs/>
                <w:lang w:val="en-US"/>
              </w:rPr>
            </w:pPr>
            <w:ins w:id="11323" w:author="Gary Sullivan" w:date="2020-04-17T01:08:00Z">
              <w:r w:rsidRPr="00AA06A4">
                <w:rPr>
                  <w:lang w:val="en-US"/>
                </w:rPr>
                <w:t>SBT</w:t>
              </w:r>
            </w:ins>
          </w:p>
        </w:tc>
        <w:tc>
          <w:tcPr>
            <w:tcW w:w="583" w:type="pct"/>
            <w:tcBorders>
              <w:top w:val="single" w:sz="4" w:space="0" w:color="auto"/>
              <w:left w:val="single" w:sz="4" w:space="0" w:color="auto"/>
              <w:bottom w:val="single" w:sz="4" w:space="0" w:color="auto"/>
              <w:right w:val="single" w:sz="4" w:space="0" w:color="auto"/>
            </w:tcBorders>
            <w:shd w:val="clear" w:color="auto" w:fill="auto"/>
            <w:noWrap/>
            <w:tcPrChange w:id="11324" w:author="Wei-Jung Chien" w:date="2019-10-03T04:12:00Z">
              <w:tcPr>
                <w:tcW w:w="583"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5847B394" w14:textId="77777777" w:rsidR="00AA06A4" w:rsidRPr="00AA06A4" w:rsidRDefault="00AA06A4" w:rsidP="00AA06A4">
            <w:pPr>
              <w:rPr>
                <w:ins w:id="11325" w:author="Gary Sullivan" w:date="2020-04-17T01:08:00Z"/>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26"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51C126E1" w14:textId="77777777" w:rsidR="00AA06A4" w:rsidRPr="00AA06A4" w:rsidRDefault="00AA06A4" w:rsidP="00AA06A4">
            <w:pPr>
              <w:rPr>
                <w:ins w:id="11327" w:author="Gary Sullivan" w:date="2020-04-17T01:08:00Z"/>
                <w:bCs/>
                <w:lang w:val="en-US"/>
              </w:rPr>
            </w:pPr>
            <w:ins w:id="11328" w:author="Gary Sullivan" w:date="2020-04-17T01:08:00Z">
              <w:r w:rsidRPr="00AA06A4">
                <w:rPr>
                  <w:lang w:val="en-US"/>
                </w:rPr>
                <w:t>2.60%</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29"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79FD7813" w14:textId="77777777" w:rsidR="00AA06A4" w:rsidRPr="00AA06A4" w:rsidRDefault="00AA06A4" w:rsidP="00AA06A4">
            <w:pPr>
              <w:rPr>
                <w:ins w:id="11330"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31"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0BF47827" w14:textId="77777777" w:rsidR="00AA06A4" w:rsidRPr="00AA06A4" w:rsidRDefault="00AA06A4" w:rsidP="00AA06A4">
            <w:pPr>
              <w:rPr>
                <w:ins w:id="11332"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33"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3CB21E66" w14:textId="77777777" w:rsidR="00AA06A4" w:rsidRPr="00AA06A4" w:rsidRDefault="00AA06A4" w:rsidP="00AA06A4">
            <w:pPr>
              <w:rPr>
                <w:ins w:id="11334" w:author="Gary Sullivan" w:date="2020-04-17T01:08:00Z"/>
                <w:bCs/>
                <w:lang w:val="en-US"/>
              </w:rPr>
            </w:pPr>
            <w:ins w:id="11335" w:author="Gary Sullivan" w:date="2020-04-17T01:08:00Z">
              <w:r w:rsidRPr="00AA06A4">
                <w:rPr>
                  <w:lang w:val="en-US"/>
                </w:rPr>
                <w:t>4.28%</w:t>
              </w:r>
            </w:ins>
          </w:p>
        </w:tc>
        <w:tc>
          <w:tcPr>
            <w:tcW w:w="625" w:type="pct"/>
            <w:tcBorders>
              <w:top w:val="single" w:sz="4" w:space="0" w:color="auto"/>
              <w:left w:val="single" w:sz="4" w:space="0" w:color="auto"/>
              <w:bottom w:val="single" w:sz="4" w:space="0" w:color="auto"/>
              <w:right w:val="single" w:sz="4" w:space="0" w:color="auto"/>
            </w:tcBorders>
            <w:noWrap/>
            <w:tcPrChange w:id="11336"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18450BAB" w14:textId="77777777" w:rsidR="00AA06A4" w:rsidRPr="00AA06A4" w:rsidRDefault="00AA06A4" w:rsidP="00AA06A4">
            <w:pPr>
              <w:rPr>
                <w:ins w:id="1133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38"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2BDD6614" w14:textId="77777777" w:rsidR="00AA06A4" w:rsidRPr="00AA06A4" w:rsidRDefault="00AA06A4" w:rsidP="00AA06A4">
            <w:pPr>
              <w:rPr>
                <w:ins w:id="11339" w:author="Gary Sullivan" w:date="2020-04-17T01:08:00Z"/>
                <w:bCs/>
                <w:lang w:val="en-US"/>
              </w:rPr>
            </w:pPr>
          </w:p>
        </w:tc>
      </w:tr>
      <w:tr w:rsidR="00AA06A4" w:rsidRPr="00AA06A4" w14:paraId="29CFCC30" w14:textId="77777777" w:rsidTr="00AA06A4">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40" w:author="Wei-Jung Chien" w:date="2019-10-03T04:12: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0"/>
          <w:ins w:id="11341" w:author="Gary Sullivan" w:date="2020-04-17T01:08:00Z"/>
          <w:trPrChange w:id="11342" w:author="Wei-Jung Chien" w:date="2019-10-03T04:1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1343" w:author="Wei-Jung Chien" w:date="2019-10-03T04:12:00Z">
              <w:tcPr>
                <w:tcW w:w="667" w:type="pct"/>
                <w:gridSpan w:val="2"/>
                <w:tcBorders>
                  <w:top w:val="single" w:sz="4" w:space="0" w:color="auto"/>
                  <w:left w:val="single" w:sz="4" w:space="0" w:color="auto"/>
                  <w:bottom w:val="single" w:sz="4" w:space="0" w:color="auto"/>
                  <w:right w:val="single" w:sz="4" w:space="0" w:color="auto"/>
                </w:tcBorders>
                <w:noWrap/>
              </w:tcPr>
            </w:tcPrChange>
          </w:tcPr>
          <w:p w14:paraId="493FE793" w14:textId="77777777" w:rsidR="00AA06A4" w:rsidRPr="00AA06A4" w:rsidRDefault="00AA06A4" w:rsidP="00AA06A4">
            <w:pPr>
              <w:rPr>
                <w:ins w:id="11344" w:author="Gary Sullivan" w:date="2020-04-17T01:08:00Z"/>
                <w:bCs/>
                <w:lang w:val="en-US"/>
              </w:rPr>
            </w:pPr>
            <w:ins w:id="11345" w:author="Gary Sullivan" w:date="2020-04-17T01:08:00Z">
              <w:r w:rsidRPr="00AA06A4">
                <w:rPr>
                  <w:lang w:val="en-US"/>
                </w:rPr>
                <w:t>SMVD</w:t>
              </w:r>
            </w:ins>
          </w:p>
        </w:tc>
        <w:tc>
          <w:tcPr>
            <w:tcW w:w="583" w:type="pct"/>
            <w:tcBorders>
              <w:top w:val="single" w:sz="4" w:space="0" w:color="auto"/>
              <w:left w:val="single" w:sz="4" w:space="0" w:color="auto"/>
              <w:bottom w:val="single" w:sz="4" w:space="0" w:color="auto"/>
              <w:right w:val="single" w:sz="4" w:space="0" w:color="auto"/>
            </w:tcBorders>
            <w:shd w:val="clear" w:color="auto" w:fill="auto"/>
            <w:noWrap/>
            <w:tcPrChange w:id="11346" w:author="Wei-Jung Chien" w:date="2019-10-03T04:12:00Z">
              <w:tcPr>
                <w:tcW w:w="583"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33A3D54F" w14:textId="77777777" w:rsidR="00AA06A4" w:rsidRPr="00AA06A4" w:rsidRDefault="00AA06A4" w:rsidP="00AA06A4">
            <w:pPr>
              <w:rPr>
                <w:ins w:id="1134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48"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2F3B088C" w14:textId="77777777" w:rsidR="00AA06A4" w:rsidRPr="00AA06A4" w:rsidRDefault="00AA06A4" w:rsidP="00AA06A4">
            <w:pPr>
              <w:rPr>
                <w:ins w:id="11349" w:author="Gary Sullivan" w:date="2020-04-17T01:08:00Z"/>
                <w:bCs/>
                <w:lang w:val="en-US"/>
              </w:rPr>
            </w:pPr>
            <w:ins w:id="11350" w:author="Gary Sullivan" w:date="2020-04-17T01:08:00Z">
              <w:r w:rsidRPr="00AA06A4">
                <w:rPr>
                  <w:lang w:val="en-US"/>
                </w:rPr>
                <w:t>2.83%</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51"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06C3BC54" w14:textId="77777777" w:rsidR="00AA06A4" w:rsidRPr="00AA06A4" w:rsidRDefault="00AA06A4" w:rsidP="00AA06A4">
            <w:pPr>
              <w:rPr>
                <w:ins w:id="11352"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53"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1E1C9159" w14:textId="77777777" w:rsidR="00AA06A4" w:rsidRPr="00AA06A4" w:rsidRDefault="00AA06A4" w:rsidP="00AA06A4">
            <w:pPr>
              <w:rPr>
                <w:ins w:id="1135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1355"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4900CAF7" w14:textId="77777777" w:rsidR="00AA06A4" w:rsidRPr="00AA06A4" w:rsidRDefault="00AA06A4" w:rsidP="00AA06A4">
            <w:pPr>
              <w:rPr>
                <w:ins w:id="1135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57"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3E773215" w14:textId="77777777" w:rsidR="00AA06A4" w:rsidRPr="00AA06A4" w:rsidRDefault="00AA06A4" w:rsidP="00AA06A4">
            <w:pPr>
              <w:rPr>
                <w:ins w:id="11358"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59"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7DC92CFC" w14:textId="77777777" w:rsidR="00AA06A4" w:rsidRPr="00AA06A4" w:rsidRDefault="00AA06A4" w:rsidP="00AA06A4">
            <w:pPr>
              <w:rPr>
                <w:ins w:id="11360" w:author="Gary Sullivan" w:date="2020-04-17T01:08:00Z"/>
                <w:bCs/>
                <w:lang w:val="en-US"/>
              </w:rPr>
            </w:pPr>
          </w:p>
        </w:tc>
      </w:tr>
      <w:tr w:rsidR="00AA06A4" w:rsidRPr="00AA06A4" w14:paraId="37C6604B" w14:textId="77777777" w:rsidTr="00AA06A4">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61" w:author="Wei-Jung Chien" w:date="2019-10-03T04:12: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0"/>
          <w:ins w:id="11362" w:author="Gary Sullivan" w:date="2020-04-17T01:08:00Z"/>
          <w:trPrChange w:id="11363" w:author="Wei-Jung Chien" w:date="2019-10-03T04:1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1364" w:author="Wei-Jung Chien" w:date="2019-10-03T04:12:00Z">
              <w:tcPr>
                <w:tcW w:w="667" w:type="pct"/>
                <w:gridSpan w:val="2"/>
                <w:tcBorders>
                  <w:top w:val="single" w:sz="4" w:space="0" w:color="auto"/>
                  <w:left w:val="single" w:sz="4" w:space="0" w:color="auto"/>
                  <w:bottom w:val="single" w:sz="4" w:space="0" w:color="auto"/>
                  <w:right w:val="single" w:sz="4" w:space="0" w:color="auto"/>
                </w:tcBorders>
                <w:noWrap/>
              </w:tcPr>
            </w:tcPrChange>
          </w:tcPr>
          <w:p w14:paraId="23D92508" w14:textId="77777777" w:rsidR="00AA06A4" w:rsidRPr="00AA06A4" w:rsidRDefault="00AA06A4" w:rsidP="00AA06A4">
            <w:pPr>
              <w:rPr>
                <w:ins w:id="11365" w:author="Gary Sullivan" w:date="2020-04-17T01:08:00Z"/>
                <w:bCs/>
                <w:lang w:val="en-US"/>
              </w:rPr>
            </w:pPr>
            <w:ins w:id="11366" w:author="Gary Sullivan" w:date="2020-04-17T01:08:00Z">
              <w:r w:rsidRPr="00AA06A4">
                <w:rPr>
                  <w:lang w:val="en-US"/>
                </w:rPr>
                <w:t>MI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1367" w:author="Wei-Jung Chien" w:date="2019-10-03T04:12:00Z">
              <w:tcPr>
                <w:tcW w:w="583"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5C6E6458" w14:textId="77777777" w:rsidR="00AA06A4" w:rsidRPr="00AA06A4" w:rsidRDefault="00AA06A4" w:rsidP="00AA06A4">
            <w:pPr>
              <w:rPr>
                <w:ins w:id="11368" w:author="Gary Sullivan" w:date="2020-04-17T01:08:00Z"/>
                <w:lang w:val="en-US"/>
              </w:rPr>
            </w:pPr>
            <w:ins w:id="11369" w:author="Gary Sullivan" w:date="2020-04-17T01:08:00Z">
              <w:r w:rsidRPr="00AA06A4">
                <w:rPr>
                  <w:lang w:val="en-US"/>
                </w:rPr>
                <w:t>23.64%</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70"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120C65E7" w14:textId="77777777" w:rsidR="00AA06A4" w:rsidRPr="00AA06A4" w:rsidRDefault="00AA06A4" w:rsidP="00AA06A4">
            <w:pPr>
              <w:rPr>
                <w:ins w:id="11371" w:author="Gary Sullivan" w:date="2020-04-17T01:08:00Z"/>
                <w:lang w:val="en-US"/>
              </w:rPr>
            </w:pPr>
            <w:ins w:id="11372" w:author="Gary Sullivan" w:date="2020-04-17T01:08:00Z">
              <w:r w:rsidRPr="00AA06A4">
                <w:rPr>
                  <w:lang w:val="en-US"/>
                </w:rPr>
                <w:t>5.14%</w:t>
              </w:r>
            </w:ins>
          </w:p>
        </w:tc>
        <w:tc>
          <w:tcPr>
            <w:tcW w:w="625" w:type="pct"/>
            <w:tcBorders>
              <w:top w:val="single" w:sz="4" w:space="0" w:color="auto"/>
              <w:left w:val="single" w:sz="4" w:space="0" w:color="auto"/>
              <w:bottom w:val="single" w:sz="4" w:space="0" w:color="auto"/>
              <w:right w:val="single" w:sz="4" w:space="0" w:color="auto"/>
            </w:tcBorders>
            <w:noWrap/>
            <w:tcPrChange w:id="11373"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00AE11E8" w14:textId="77777777" w:rsidR="00AA06A4" w:rsidRPr="00AA06A4" w:rsidRDefault="00AA06A4" w:rsidP="00AA06A4">
            <w:pPr>
              <w:rPr>
                <w:ins w:id="11374"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75"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30F1B398" w14:textId="77777777" w:rsidR="00AA06A4" w:rsidRPr="00AA06A4" w:rsidRDefault="00AA06A4" w:rsidP="00AA06A4">
            <w:pPr>
              <w:rPr>
                <w:ins w:id="1137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77"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43839E8B" w14:textId="77777777" w:rsidR="00AA06A4" w:rsidRPr="00AA06A4" w:rsidRDefault="00AA06A4" w:rsidP="00AA06A4">
            <w:pPr>
              <w:rPr>
                <w:ins w:id="11378" w:author="Gary Sullivan" w:date="2020-04-17T01:08:00Z"/>
                <w:bCs/>
                <w:lang w:val="en-US"/>
              </w:rPr>
            </w:pPr>
            <w:ins w:id="11379" w:author="Gary Sullivan" w:date="2020-04-17T01:08:00Z">
              <w:r w:rsidRPr="00AA06A4">
                <w:rPr>
                  <w:lang w:val="en-US"/>
                </w:rPr>
                <w:t>2.40%</w:t>
              </w:r>
            </w:ins>
          </w:p>
        </w:tc>
        <w:tc>
          <w:tcPr>
            <w:tcW w:w="625" w:type="pct"/>
            <w:tcBorders>
              <w:top w:val="single" w:sz="4" w:space="0" w:color="auto"/>
              <w:left w:val="single" w:sz="4" w:space="0" w:color="auto"/>
              <w:bottom w:val="single" w:sz="4" w:space="0" w:color="auto"/>
              <w:right w:val="single" w:sz="4" w:space="0" w:color="auto"/>
            </w:tcBorders>
            <w:noWrap/>
            <w:tcPrChange w:id="11380"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2B66150C" w14:textId="77777777" w:rsidR="00AA06A4" w:rsidRPr="00AA06A4" w:rsidRDefault="00AA06A4" w:rsidP="00AA06A4">
            <w:pPr>
              <w:rPr>
                <w:ins w:id="11381"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82"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064247BA" w14:textId="77777777" w:rsidR="00AA06A4" w:rsidRPr="00AA06A4" w:rsidRDefault="00AA06A4" w:rsidP="00AA06A4">
            <w:pPr>
              <w:rPr>
                <w:ins w:id="11383" w:author="Gary Sullivan" w:date="2020-04-17T01:08:00Z"/>
                <w:bCs/>
                <w:lang w:val="en-US"/>
              </w:rPr>
            </w:pPr>
          </w:p>
        </w:tc>
      </w:tr>
      <w:tr w:rsidR="00AA06A4" w:rsidRPr="00AA06A4" w14:paraId="251756CD" w14:textId="77777777" w:rsidTr="00AA06A4">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84" w:author="Wei-Jung Chien" w:date="2019-10-03T04:12: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00"/>
          <w:ins w:id="11385" w:author="Gary Sullivan" w:date="2020-04-17T01:08:00Z"/>
          <w:trPrChange w:id="11386" w:author="Wei-Jung Chien" w:date="2019-10-03T04:1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1387" w:author="Wei-Jung Chien" w:date="2019-10-03T04:12:00Z">
              <w:tcPr>
                <w:tcW w:w="667" w:type="pct"/>
                <w:gridSpan w:val="2"/>
                <w:tcBorders>
                  <w:top w:val="single" w:sz="4" w:space="0" w:color="auto"/>
                  <w:left w:val="single" w:sz="4" w:space="0" w:color="auto"/>
                  <w:bottom w:val="single" w:sz="4" w:space="0" w:color="auto"/>
                  <w:right w:val="single" w:sz="4" w:space="0" w:color="auto"/>
                </w:tcBorders>
                <w:noWrap/>
              </w:tcPr>
            </w:tcPrChange>
          </w:tcPr>
          <w:p w14:paraId="50690027" w14:textId="77777777" w:rsidR="00AA06A4" w:rsidRPr="00AA06A4" w:rsidRDefault="00AA06A4" w:rsidP="00AA06A4">
            <w:pPr>
              <w:rPr>
                <w:ins w:id="11388" w:author="Gary Sullivan" w:date="2020-04-17T01:08:00Z"/>
                <w:bCs/>
                <w:lang w:val="en-US"/>
              </w:rPr>
            </w:pPr>
            <w:ins w:id="11389" w:author="Gary Sullivan" w:date="2020-04-17T01:08:00Z">
              <w:r w:rsidRPr="00AA06A4">
                <w:rPr>
                  <w:lang w:val="en-US"/>
                </w:rPr>
                <w:t>LFNST</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1390" w:author="Wei-Jung Chien" w:date="2019-10-03T04:12:00Z">
              <w:tcPr>
                <w:tcW w:w="583"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6737A903" w14:textId="77777777" w:rsidR="00AA06A4" w:rsidRPr="00AA06A4" w:rsidRDefault="00AA06A4" w:rsidP="00AA06A4">
            <w:pPr>
              <w:rPr>
                <w:ins w:id="11391" w:author="Gary Sullivan" w:date="2020-04-17T01:08:00Z"/>
                <w:lang w:val="en-US"/>
              </w:rPr>
            </w:pPr>
            <w:ins w:id="11392" w:author="Gary Sullivan" w:date="2020-04-17T01:08:00Z">
              <w:r w:rsidRPr="00AA06A4">
                <w:rPr>
                  <w:lang w:val="en-US"/>
                </w:rPr>
                <w:t>9.7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393"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DEEAF6"/>
                <w:noWrap/>
              </w:tcPr>
            </w:tcPrChange>
          </w:tcPr>
          <w:p w14:paraId="5D5BD7EB" w14:textId="77777777" w:rsidR="00AA06A4" w:rsidRPr="00AA06A4" w:rsidRDefault="00AA06A4" w:rsidP="00AA06A4">
            <w:pPr>
              <w:rPr>
                <w:ins w:id="11394" w:author="Gary Sullivan" w:date="2020-04-17T01:08:00Z"/>
                <w:lang w:val="en-US"/>
              </w:rPr>
            </w:pPr>
            <w:ins w:id="11395" w:author="Gary Sullivan" w:date="2020-04-17T01:08:00Z">
              <w:r w:rsidRPr="00AA06A4">
                <w:rPr>
                  <w:lang w:val="en-US"/>
                </w:rPr>
                <w:t>0.78%</w:t>
              </w:r>
            </w:ins>
          </w:p>
        </w:tc>
        <w:tc>
          <w:tcPr>
            <w:tcW w:w="625" w:type="pct"/>
            <w:tcBorders>
              <w:top w:val="single" w:sz="4" w:space="0" w:color="auto"/>
              <w:left w:val="single" w:sz="4" w:space="0" w:color="auto"/>
              <w:bottom w:val="single" w:sz="4" w:space="0" w:color="auto"/>
              <w:right w:val="single" w:sz="4" w:space="0" w:color="auto"/>
            </w:tcBorders>
            <w:noWrap/>
            <w:tcPrChange w:id="11396"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27772791" w14:textId="77777777" w:rsidR="00AA06A4" w:rsidRPr="00AA06A4" w:rsidRDefault="00AA06A4" w:rsidP="00AA06A4">
            <w:pPr>
              <w:rPr>
                <w:ins w:id="1139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398"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2135AD4F" w14:textId="77777777" w:rsidR="00AA06A4" w:rsidRPr="00AA06A4" w:rsidRDefault="00AA06A4" w:rsidP="00AA06A4">
            <w:pPr>
              <w:rPr>
                <w:ins w:id="1139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1400" w:author="Wei-Jung Chien" w:date="2019-10-03T04:12:00Z">
              <w:tcPr>
                <w:tcW w:w="625" w:type="pct"/>
                <w:gridSpan w:val="2"/>
                <w:tcBorders>
                  <w:top w:val="single" w:sz="4" w:space="0" w:color="auto"/>
                  <w:left w:val="single" w:sz="4" w:space="0" w:color="auto"/>
                  <w:bottom w:val="single" w:sz="4" w:space="0" w:color="auto"/>
                  <w:right w:val="single" w:sz="4" w:space="0" w:color="auto"/>
                </w:tcBorders>
                <w:shd w:val="clear" w:color="auto" w:fill="auto"/>
                <w:noWrap/>
              </w:tcPr>
            </w:tcPrChange>
          </w:tcPr>
          <w:p w14:paraId="23467C0E" w14:textId="77777777" w:rsidR="00AA06A4" w:rsidRPr="00AA06A4" w:rsidRDefault="00AA06A4" w:rsidP="00AA06A4">
            <w:pPr>
              <w:rPr>
                <w:ins w:id="11401" w:author="Gary Sullivan" w:date="2020-04-17T01:08:00Z"/>
                <w:lang w:val="en-US"/>
                <w:rPrChange w:id="11402" w:author="Wei-Jung Chien" w:date="2019-10-03T06:07:00Z">
                  <w:rPr>
                    <w:ins w:id="11403" w:author="Gary Sullivan" w:date="2020-04-17T01:08:00Z"/>
                    <w:rFonts w:ascii="Calibri" w:hAnsi="Calibri"/>
                    <w:bCs/>
                    <w:color w:val="000000"/>
                  </w:rPr>
                </w:rPrChange>
              </w:rPr>
            </w:pPr>
            <w:ins w:id="11404" w:author="Gary Sullivan" w:date="2020-04-17T01:08:00Z">
              <w:r w:rsidRPr="00AA06A4">
                <w:rPr>
                  <w:lang w:val="en-US"/>
                </w:rPr>
                <w:t>0.35%</w:t>
              </w:r>
            </w:ins>
          </w:p>
        </w:tc>
        <w:tc>
          <w:tcPr>
            <w:tcW w:w="625" w:type="pct"/>
            <w:tcBorders>
              <w:top w:val="single" w:sz="4" w:space="0" w:color="auto"/>
              <w:left w:val="single" w:sz="4" w:space="0" w:color="auto"/>
              <w:bottom w:val="single" w:sz="4" w:space="0" w:color="auto"/>
              <w:right w:val="single" w:sz="4" w:space="0" w:color="auto"/>
            </w:tcBorders>
            <w:noWrap/>
            <w:tcPrChange w:id="11405"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6211DC15" w14:textId="77777777" w:rsidR="00AA06A4" w:rsidRPr="00AA06A4" w:rsidRDefault="00AA06A4" w:rsidP="00AA06A4">
            <w:pPr>
              <w:rPr>
                <w:ins w:id="1140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1407" w:author="Wei-Jung Chien" w:date="2019-10-03T04:12:00Z">
              <w:tcPr>
                <w:tcW w:w="625" w:type="pct"/>
                <w:gridSpan w:val="2"/>
                <w:tcBorders>
                  <w:top w:val="single" w:sz="4" w:space="0" w:color="auto"/>
                  <w:left w:val="single" w:sz="4" w:space="0" w:color="auto"/>
                  <w:bottom w:val="single" w:sz="4" w:space="0" w:color="auto"/>
                  <w:right w:val="single" w:sz="4" w:space="0" w:color="auto"/>
                </w:tcBorders>
                <w:noWrap/>
              </w:tcPr>
            </w:tcPrChange>
          </w:tcPr>
          <w:p w14:paraId="6234F7E7" w14:textId="77777777" w:rsidR="00AA06A4" w:rsidRPr="00AA06A4" w:rsidRDefault="00AA06A4" w:rsidP="00AA06A4">
            <w:pPr>
              <w:rPr>
                <w:ins w:id="11408" w:author="Gary Sullivan" w:date="2020-04-17T01:08:00Z"/>
                <w:bCs/>
                <w:lang w:val="en-US"/>
              </w:rPr>
            </w:pPr>
          </w:p>
        </w:tc>
      </w:tr>
      <w:tr w:rsidR="00AA06A4" w:rsidRPr="00AA06A4" w14:paraId="2ACCC0FC" w14:textId="77777777" w:rsidTr="00AA06A4">
        <w:trPr>
          <w:trHeight w:val="600"/>
          <w:ins w:id="11409"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ins w:id="11410" w:author="Gary Sullivan" w:date="2020-04-17T01:08:00Z"/>
                <w:lang w:val="en-US"/>
              </w:rPr>
            </w:pPr>
            <w:ins w:id="11411" w:author="Gary Sullivan" w:date="2020-04-17T01:08:00Z">
              <w:r w:rsidRPr="00AA06A4">
                <w:rPr>
                  <w:lang w:val="en-US"/>
                </w:rPr>
                <w:t>JCCR</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ins w:id="11412" w:author="Gary Sullivan" w:date="2020-04-17T01:08:00Z"/>
                <w:bCs/>
                <w:lang w:val="en-US"/>
              </w:rPr>
            </w:pPr>
            <w:ins w:id="11413" w:author="Gary Sullivan" w:date="2020-04-17T01:08:00Z">
              <w:r w:rsidRPr="00AA06A4">
                <w:rPr>
                  <w:lang w:val="en-US"/>
                </w:rPr>
                <w:t>11.02%</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ins w:id="11414" w:author="Gary Sullivan" w:date="2020-04-17T01:08:00Z"/>
                <w:bCs/>
                <w:lang w:val="en-US"/>
              </w:rPr>
            </w:pPr>
            <w:ins w:id="11415" w:author="Gary Sullivan" w:date="2020-04-17T01:08:00Z">
              <w:r w:rsidRPr="00AA06A4">
                <w:rPr>
                  <w:lang w:val="en-US"/>
                </w:rPr>
                <w:t>0.53%</w:t>
              </w:r>
            </w:ins>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ins w:id="11416"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ins w:id="11417"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ins w:id="11418" w:author="Gary Sullivan" w:date="2020-04-17T01:08:00Z"/>
                <w:bCs/>
                <w:lang w:val="en-US"/>
              </w:rPr>
            </w:pPr>
            <w:ins w:id="11419" w:author="Gary Sullivan" w:date="2020-04-17T01:08:00Z">
              <w:r w:rsidRPr="00AA06A4">
                <w:rPr>
                  <w:lang w:val="en-US"/>
                </w:rPr>
                <w:t>0.12%</w:t>
              </w:r>
            </w:ins>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ins w:id="11420"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ins w:id="11421" w:author="Gary Sullivan" w:date="2020-04-17T01:08:00Z"/>
                <w:bCs/>
                <w:lang w:val="en-US"/>
              </w:rPr>
            </w:pPr>
          </w:p>
        </w:tc>
      </w:tr>
      <w:tr w:rsidR="00AA06A4" w:rsidRPr="00AA06A4" w14:paraId="43954D42" w14:textId="77777777" w:rsidTr="00AA06A4">
        <w:trPr>
          <w:trHeight w:val="600"/>
          <w:ins w:id="11422" w:author="Gary Sullivan" w:date="2020-04-17T01:08:00Z"/>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ins w:id="11423" w:author="Gary Sullivan" w:date="2020-04-17T01:08:00Z"/>
                <w:lang w:val="en-US"/>
              </w:rPr>
            </w:pPr>
            <w:ins w:id="11424" w:author="Gary Sullivan" w:date="2020-04-17T01:08:00Z">
              <w:r w:rsidRPr="00AA06A4">
                <w:rPr>
                  <w:lang w:val="en-US"/>
                </w:rPr>
                <w:t>SAO</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ins w:id="11425" w:author="Gary Sullivan" w:date="2020-04-17T01:08:00Z"/>
                <w:lang w:val="en-US"/>
              </w:rPr>
            </w:pPr>
            <w:ins w:id="11426" w:author="Gary Sullivan" w:date="2020-04-17T01:08:00Z">
              <w:r w:rsidRPr="00AA06A4">
                <w:rPr>
                  <w:lang w:val="en-US"/>
                </w:rPr>
                <w:t>31.67%</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ins w:id="11427" w:author="Gary Sullivan" w:date="2020-04-17T01:08:00Z"/>
                <w:lang w:val="en-US"/>
              </w:rPr>
            </w:pPr>
            <w:ins w:id="11428" w:author="Gary Sullivan" w:date="2020-04-17T01:08:00Z">
              <w:r w:rsidRPr="00AA06A4">
                <w:rPr>
                  <w:lang w:val="en-US"/>
                </w:rPr>
                <w:t>7.16%</w:t>
              </w:r>
            </w:ins>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ins w:id="11429"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ins w:id="11430"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ins w:id="11431" w:author="Gary Sullivan" w:date="2020-04-17T01:08:00Z"/>
                <w:lang w:val="en-US"/>
              </w:rPr>
            </w:pPr>
            <w:ins w:id="11432" w:author="Gary Sullivan" w:date="2020-04-17T01:08:00Z">
              <w:r w:rsidRPr="00AA06A4">
                <w:rPr>
                  <w:lang w:val="en-US"/>
                </w:rPr>
                <w:t>8.08%</w:t>
              </w:r>
            </w:ins>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ins w:id="11433" w:author="Gary Sullivan" w:date="2020-04-17T01:08:00Z"/>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ins w:id="11434" w:author="Gary Sullivan" w:date="2020-04-17T01:08:00Z"/>
                <w:bCs/>
                <w:lang w:val="en-US"/>
              </w:rPr>
            </w:pPr>
          </w:p>
        </w:tc>
      </w:tr>
    </w:tbl>
    <w:p w14:paraId="51C1A535" w14:textId="77777777" w:rsidR="00AA06A4" w:rsidRPr="00AA06A4" w:rsidRDefault="00AA06A4" w:rsidP="00AA06A4">
      <w:pPr>
        <w:rPr>
          <w:ins w:id="11435" w:author="Gary Sullivan" w:date="2020-04-17T01:08:00Z"/>
        </w:rPr>
      </w:pPr>
    </w:p>
    <w:p w14:paraId="0CEBBFFE" w14:textId="099CA08B" w:rsidR="00AA06A4" w:rsidRPr="00AA06A4" w:rsidRDefault="00C423AD" w:rsidP="00AA06A4">
      <w:pPr>
        <w:rPr>
          <w:ins w:id="11436" w:author="Gary Sullivan" w:date="2020-04-17T01:08:00Z"/>
        </w:rPr>
      </w:pPr>
      <w:ins w:id="11437" w:author="Gary Sullivan" w:date="2020-04-17T01:11:00Z">
        <w:r>
          <w:rPr>
            <w:lang w:val="en-US"/>
          </w:rPr>
          <w:t>T</w:t>
        </w:r>
      </w:ins>
      <w:ins w:id="11438" w:author="Gary Sullivan" w:date="2020-04-17T01:08:00Z">
        <w:r w:rsidR="00AA06A4" w:rsidRPr="00AA06A4">
          <w:rPr>
            <w:lang w:val="en-US"/>
          </w:rPr>
          <w:t>est results of VTM tool “off” test on various VTM vers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ins w:id="11439" w:author="Gary Sullivan" w:date="2020-04-17T01:08:00Z"/>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ins w:id="11440" w:author="Gary Sullivan" w:date="2020-04-17T01:08:00Z"/>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ins w:id="11441" w:author="Gary Sullivan" w:date="2020-04-17T01:08:00Z"/>
                <w:b/>
                <w:bCs/>
                <w:lang w:val="en-US"/>
              </w:rPr>
            </w:pPr>
            <w:ins w:id="11442" w:author="Gary Sullivan" w:date="2020-04-17T01:08:00Z">
              <w:r w:rsidRPr="00AA06A4">
                <w:rPr>
                  <w:b/>
                  <w:bCs/>
                  <w:lang w:val="en-US"/>
                </w:rPr>
                <w:t> </w:t>
              </w:r>
            </w:ins>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ins w:id="11443" w:author="Gary Sullivan" w:date="2020-04-17T01:08:00Z"/>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ins w:id="11444" w:author="Gary Sullivan" w:date="2020-04-17T01:08:00Z"/>
                <w:b/>
                <w:bCs/>
                <w:lang w:val="en-US"/>
              </w:rPr>
            </w:pPr>
            <w:ins w:id="11445" w:author="Gary Sullivan" w:date="2020-04-17T01:08:00Z">
              <w:r w:rsidRPr="00AA06A4">
                <w:rPr>
                  <w:b/>
                  <w:bCs/>
                  <w:lang w:val="en-US"/>
                </w:rPr>
                <w:t xml:space="preserve"> VTM RA </w:t>
              </w:r>
            </w:ins>
          </w:p>
        </w:tc>
        <w:tc>
          <w:tcPr>
            <w:tcW w:w="1316" w:type="dxa"/>
            <w:tcBorders>
              <w:left w:val="nil"/>
              <w:right w:val="nil"/>
            </w:tcBorders>
            <w:shd w:val="clear" w:color="auto" w:fill="auto"/>
            <w:noWrap/>
            <w:hideMark/>
          </w:tcPr>
          <w:p w14:paraId="16D04E5C" w14:textId="77777777" w:rsidR="00AA06A4" w:rsidRPr="00AA06A4" w:rsidRDefault="00AA06A4" w:rsidP="00AA06A4">
            <w:pPr>
              <w:rPr>
                <w:ins w:id="11446" w:author="Gary Sullivan" w:date="2020-04-17T01:08:00Z"/>
                <w:b/>
                <w:bCs/>
                <w:lang w:val="en-US"/>
              </w:rPr>
            </w:pPr>
          </w:p>
        </w:tc>
        <w:tc>
          <w:tcPr>
            <w:tcW w:w="1316" w:type="dxa"/>
            <w:tcBorders>
              <w:left w:val="nil"/>
              <w:right w:val="nil"/>
            </w:tcBorders>
          </w:tcPr>
          <w:p w14:paraId="505AEE9F" w14:textId="77777777" w:rsidR="00AA06A4" w:rsidRPr="00AA06A4" w:rsidRDefault="00AA06A4" w:rsidP="00AA06A4">
            <w:pPr>
              <w:rPr>
                <w:ins w:id="11447" w:author="Gary Sullivan" w:date="2020-04-17T01:08:00Z"/>
                <w:b/>
                <w:bCs/>
                <w:lang w:val="en-US"/>
              </w:rPr>
            </w:pPr>
          </w:p>
        </w:tc>
        <w:tc>
          <w:tcPr>
            <w:tcW w:w="1316" w:type="dxa"/>
            <w:tcBorders>
              <w:left w:val="nil"/>
            </w:tcBorders>
          </w:tcPr>
          <w:p w14:paraId="4B812360" w14:textId="77777777" w:rsidR="00AA06A4" w:rsidRPr="00AA06A4" w:rsidRDefault="00AA06A4" w:rsidP="00AA06A4">
            <w:pPr>
              <w:rPr>
                <w:ins w:id="11448" w:author="Gary Sullivan" w:date="2020-04-17T01:08:00Z"/>
                <w:b/>
                <w:bCs/>
                <w:lang w:val="en-US"/>
              </w:rPr>
            </w:pPr>
          </w:p>
        </w:tc>
      </w:tr>
      <w:tr w:rsidR="00AA06A4" w:rsidRPr="00AA06A4" w14:paraId="52DAC172" w14:textId="77777777" w:rsidTr="00AA06A4">
        <w:trPr>
          <w:trHeight w:val="372"/>
          <w:jc w:val="center"/>
          <w:ins w:id="11449" w:author="Gary Sullivan" w:date="2020-04-17T01:08:00Z"/>
        </w:trPr>
        <w:tc>
          <w:tcPr>
            <w:tcW w:w="1680" w:type="dxa"/>
            <w:shd w:val="clear" w:color="auto" w:fill="auto"/>
            <w:noWrap/>
            <w:hideMark/>
          </w:tcPr>
          <w:p w14:paraId="3C94F51E" w14:textId="77777777" w:rsidR="00AA06A4" w:rsidRPr="00AA06A4" w:rsidRDefault="00AA06A4" w:rsidP="00AA06A4">
            <w:pPr>
              <w:rPr>
                <w:ins w:id="11450" w:author="Gary Sullivan" w:date="2020-04-17T01:08:00Z"/>
                <w:b/>
                <w:bCs/>
                <w:lang w:val="en-US"/>
              </w:rPr>
            </w:pPr>
            <w:ins w:id="11451" w:author="Gary Sullivan" w:date="2020-04-17T01:08:00Z">
              <w:r w:rsidRPr="00AA06A4">
                <w:rPr>
                  <w:b/>
                  <w:bCs/>
                  <w:lang w:val="en-US"/>
                </w:rPr>
                <w:t>Abbreviation</w:t>
              </w:r>
            </w:ins>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ins w:id="11452" w:author="Gary Sullivan" w:date="2020-04-17T01:08:00Z"/>
                <w:b/>
                <w:bCs/>
                <w:lang w:val="en-US"/>
              </w:rPr>
            </w:pPr>
            <w:ins w:id="11453" w:author="Gary Sullivan" w:date="2020-04-17T01:08:00Z">
              <w:r w:rsidRPr="00AA06A4">
                <w:rPr>
                  <w:b/>
                  <w:bCs/>
                  <w:lang w:val="en-US"/>
                </w:rPr>
                <w:t>VTM3</w:t>
              </w:r>
            </w:ins>
          </w:p>
        </w:tc>
        <w:tc>
          <w:tcPr>
            <w:tcW w:w="1316" w:type="dxa"/>
            <w:tcBorders>
              <w:top w:val="single" w:sz="4" w:space="0" w:color="auto"/>
            </w:tcBorders>
          </w:tcPr>
          <w:p w14:paraId="5672CF51" w14:textId="77777777" w:rsidR="00AA06A4" w:rsidRPr="00AA06A4" w:rsidRDefault="00AA06A4" w:rsidP="00AA06A4">
            <w:pPr>
              <w:rPr>
                <w:ins w:id="11454" w:author="Gary Sullivan" w:date="2020-04-17T01:08:00Z"/>
                <w:b/>
                <w:bCs/>
                <w:lang w:val="en-US"/>
              </w:rPr>
            </w:pPr>
            <w:ins w:id="11455" w:author="Gary Sullivan" w:date="2020-04-17T01:08:00Z">
              <w:r w:rsidRPr="00AA06A4">
                <w:rPr>
                  <w:b/>
                  <w:bCs/>
                  <w:lang w:val="en-US"/>
                </w:rPr>
                <w:t>VTM4</w:t>
              </w:r>
            </w:ins>
          </w:p>
        </w:tc>
        <w:tc>
          <w:tcPr>
            <w:tcW w:w="1316" w:type="dxa"/>
            <w:shd w:val="clear" w:color="auto" w:fill="auto"/>
            <w:noWrap/>
            <w:hideMark/>
          </w:tcPr>
          <w:p w14:paraId="0D8839DC" w14:textId="77777777" w:rsidR="00AA06A4" w:rsidRPr="00AA06A4" w:rsidRDefault="00AA06A4" w:rsidP="00AA06A4">
            <w:pPr>
              <w:rPr>
                <w:ins w:id="11456" w:author="Gary Sullivan" w:date="2020-04-17T01:08:00Z"/>
                <w:b/>
                <w:bCs/>
                <w:lang w:val="en-US"/>
              </w:rPr>
            </w:pPr>
            <w:ins w:id="11457" w:author="Gary Sullivan" w:date="2020-04-17T01:08:00Z">
              <w:r w:rsidRPr="00AA06A4">
                <w:rPr>
                  <w:b/>
                  <w:bCs/>
                  <w:lang w:val="en-US"/>
                </w:rPr>
                <w:t>VTM5</w:t>
              </w:r>
            </w:ins>
          </w:p>
        </w:tc>
        <w:tc>
          <w:tcPr>
            <w:tcW w:w="1316" w:type="dxa"/>
            <w:shd w:val="clear" w:color="auto" w:fill="auto"/>
            <w:hideMark/>
          </w:tcPr>
          <w:p w14:paraId="3E2061D2" w14:textId="77777777" w:rsidR="00AA06A4" w:rsidRPr="00AA06A4" w:rsidRDefault="00AA06A4" w:rsidP="00AA06A4">
            <w:pPr>
              <w:rPr>
                <w:ins w:id="11458" w:author="Gary Sullivan" w:date="2020-04-17T01:08:00Z"/>
                <w:b/>
                <w:bCs/>
                <w:lang w:val="en-US"/>
              </w:rPr>
            </w:pPr>
            <w:ins w:id="11459" w:author="Gary Sullivan" w:date="2020-04-17T01:08:00Z">
              <w:r w:rsidRPr="00AA06A4">
                <w:rPr>
                  <w:b/>
                  <w:bCs/>
                  <w:lang w:val="en-US"/>
                </w:rPr>
                <w:t>VTM6</w:t>
              </w:r>
            </w:ins>
          </w:p>
        </w:tc>
        <w:tc>
          <w:tcPr>
            <w:tcW w:w="1316" w:type="dxa"/>
          </w:tcPr>
          <w:p w14:paraId="7B559844" w14:textId="77777777" w:rsidR="00AA06A4" w:rsidRPr="00AA06A4" w:rsidRDefault="00AA06A4" w:rsidP="00AA06A4">
            <w:pPr>
              <w:rPr>
                <w:ins w:id="11460" w:author="Gary Sullivan" w:date="2020-04-17T01:08:00Z"/>
                <w:b/>
                <w:bCs/>
                <w:lang w:val="en-US"/>
              </w:rPr>
            </w:pPr>
            <w:ins w:id="11461" w:author="Gary Sullivan" w:date="2020-04-17T01:08:00Z">
              <w:r w:rsidRPr="00AA06A4">
                <w:rPr>
                  <w:b/>
                  <w:bCs/>
                  <w:lang w:val="en-US"/>
                </w:rPr>
                <w:t>VTM7</w:t>
              </w:r>
            </w:ins>
          </w:p>
        </w:tc>
        <w:tc>
          <w:tcPr>
            <w:tcW w:w="1316" w:type="dxa"/>
          </w:tcPr>
          <w:p w14:paraId="1DBF66E3" w14:textId="77777777" w:rsidR="00AA06A4" w:rsidRPr="00AA06A4" w:rsidRDefault="00AA06A4" w:rsidP="00AA06A4">
            <w:pPr>
              <w:rPr>
                <w:ins w:id="11462" w:author="Gary Sullivan" w:date="2020-04-17T01:08:00Z"/>
                <w:b/>
                <w:bCs/>
                <w:lang w:val="en-US"/>
              </w:rPr>
            </w:pPr>
            <w:ins w:id="11463" w:author="Gary Sullivan" w:date="2020-04-17T01:08:00Z">
              <w:r w:rsidRPr="00AA06A4">
                <w:rPr>
                  <w:b/>
                  <w:bCs/>
                  <w:lang w:val="en-US"/>
                </w:rPr>
                <w:t>VTM8</w:t>
              </w:r>
            </w:ins>
          </w:p>
        </w:tc>
      </w:tr>
      <w:tr w:rsidR="00AA06A4" w:rsidRPr="00AA06A4" w14:paraId="6AAA9CFD" w14:textId="77777777" w:rsidTr="00AA06A4">
        <w:trPr>
          <w:trHeight w:val="372"/>
          <w:jc w:val="center"/>
          <w:ins w:id="11464" w:author="Gary Sullivan" w:date="2020-04-17T01:08:00Z"/>
        </w:trPr>
        <w:tc>
          <w:tcPr>
            <w:tcW w:w="1680" w:type="dxa"/>
            <w:shd w:val="clear" w:color="auto" w:fill="auto"/>
            <w:noWrap/>
          </w:tcPr>
          <w:p w14:paraId="2D3C07FC" w14:textId="77777777" w:rsidR="00AA06A4" w:rsidRPr="00AA06A4" w:rsidRDefault="00AA06A4" w:rsidP="00AA06A4">
            <w:pPr>
              <w:rPr>
                <w:ins w:id="11465" w:author="Gary Sullivan" w:date="2020-04-17T01:08:00Z"/>
                <w:bCs/>
                <w:lang w:val="en-US"/>
              </w:rPr>
            </w:pPr>
            <w:ins w:id="11466" w:author="Gary Sullivan" w:date="2020-04-17T01:08:00Z">
              <w:r w:rsidRPr="00AA06A4">
                <w:rPr>
                  <w:lang w:val="en-US"/>
                </w:rPr>
                <w:t>CST</w:t>
              </w:r>
            </w:ins>
          </w:p>
        </w:tc>
        <w:tc>
          <w:tcPr>
            <w:tcW w:w="1316" w:type="dxa"/>
            <w:shd w:val="clear" w:color="auto" w:fill="auto"/>
            <w:noWrap/>
          </w:tcPr>
          <w:p w14:paraId="730B12A7" w14:textId="77777777" w:rsidR="00AA06A4" w:rsidRPr="00AA06A4" w:rsidRDefault="00AA06A4" w:rsidP="00AA06A4">
            <w:pPr>
              <w:rPr>
                <w:ins w:id="11467" w:author="Gary Sullivan" w:date="2020-04-17T01:08:00Z"/>
                <w:bCs/>
                <w:lang w:val="en-US"/>
              </w:rPr>
            </w:pPr>
            <w:ins w:id="11468" w:author="Gary Sullivan" w:date="2020-04-17T01:08:00Z">
              <w:r w:rsidRPr="00AA06A4">
                <w:rPr>
                  <w:lang w:val="en-US"/>
                </w:rPr>
                <w:t>0.72%</w:t>
              </w:r>
            </w:ins>
          </w:p>
        </w:tc>
        <w:tc>
          <w:tcPr>
            <w:tcW w:w="1316" w:type="dxa"/>
          </w:tcPr>
          <w:p w14:paraId="0AD79525" w14:textId="77777777" w:rsidR="00AA06A4" w:rsidRPr="00AA06A4" w:rsidRDefault="00AA06A4" w:rsidP="00AA06A4">
            <w:pPr>
              <w:rPr>
                <w:ins w:id="11469" w:author="Gary Sullivan" w:date="2020-04-17T01:08:00Z"/>
                <w:bCs/>
                <w:lang w:val="en-US"/>
              </w:rPr>
            </w:pPr>
            <w:ins w:id="11470" w:author="Gary Sullivan" w:date="2020-04-17T01:08:00Z">
              <w:r w:rsidRPr="00AA06A4">
                <w:rPr>
                  <w:lang w:val="en-US"/>
                </w:rPr>
                <w:t>1.08%</w:t>
              </w:r>
            </w:ins>
          </w:p>
        </w:tc>
        <w:tc>
          <w:tcPr>
            <w:tcW w:w="1316" w:type="dxa"/>
            <w:shd w:val="clear" w:color="auto" w:fill="auto"/>
            <w:noWrap/>
          </w:tcPr>
          <w:p w14:paraId="0B816551" w14:textId="77777777" w:rsidR="00AA06A4" w:rsidRPr="00AA06A4" w:rsidRDefault="00AA06A4" w:rsidP="00AA06A4">
            <w:pPr>
              <w:rPr>
                <w:ins w:id="11471" w:author="Gary Sullivan" w:date="2020-04-17T01:08:00Z"/>
                <w:bCs/>
                <w:lang w:val="en-US"/>
              </w:rPr>
            </w:pPr>
            <w:ins w:id="11472" w:author="Gary Sullivan" w:date="2020-04-17T01:08:00Z">
              <w:r w:rsidRPr="00AA06A4">
                <w:rPr>
                  <w:lang w:val="en-US"/>
                </w:rPr>
                <w:t>1.22%</w:t>
              </w:r>
            </w:ins>
          </w:p>
        </w:tc>
        <w:tc>
          <w:tcPr>
            <w:tcW w:w="1316" w:type="dxa"/>
            <w:shd w:val="clear" w:color="auto" w:fill="auto"/>
            <w:noWrap/>
          </w:tcPr>
          <w:p w14:paraId="7E1882BA" w14:textId="77777777" w:rsidR="00AA06A4" w:rsidRPr="00AA06A4" w:rsidRDefault="00AA06A4" w:rsidP="00AA06A4">
            <w:pPr>
              <w:rPr>
                <w:ins w:id="11473" w:author="Gary Sullivan" w:date="2020-04-17T01:08:00Z"/>
                <w:bCs/>
                <w:lang w:val="en-US"/>
              </w:rPr>
            </w:pPr>
            <w:ins w:id="11474" w:author="Gary Sullivan" w:date="2020-04-17T01:08:00Z">
              <w:r w:rsidRPr="00AA06A4">
                <w:rPr>
                  <w:lang w:val="en-US"/>
                </w:rPr>
                <w:t>0.96%</w:t>
              </w:r>
            </w:ins>
          </w:p>
        </w:tc>
        <w:tc>
          <w:tcPr>
            <w:tcW w:w="1316" w:type="dxa"/>
          </w:tcPr>
          <w:p w14:paraId="0D5C2384" w14:textId="77777777" w:rsidR="00AA06A4" w:rsidRPr="00AA06A4" w:rsidRDefault="00AA06A4" w:rsidP="00AA06A4">
            <w:pPr>
              <w:rPr>
                <w:ins w:id="11475" w:author="Gary Sullivan" w:date="2020-04-17T01:08:00Z"/>
                <w:bCs/>
                <w:lang w:val="en-US"/>
              </w:rPr>
            </w:pPr>
            <w:ins w:id="11476" w:author="Gary Sullivan" w:date="2020-04-17T01:08:00Z">
              <w:r w:rsidRPr="00AA06A4">
                <w:rPr>
                  <w:lang w:val="en-US"/>
                </w:rPr>
                <w:t>0.88%</w:t>
              </w:r>
            </w:ins>
          </w:p>
        </w:tc>
        <w:tc>
          <w:tcPr>
            <w:tcW w:w="1316" w:type="dxa"/>
          </w:tcPr>
          <w:p w14:paraId="22CB41DE" w14:textId="77777777" w:rsidR="00AA06A4" w:rsidRPr="00AA06A4" w:rsidRDefault="00AA06A4" w:rsidP="00AA06A4">
            <w:pPr>
              <w:rPr>
                <w:ins w:id="11477" w:author="Gary Sullivan" w:date="2020-04-17T01:08:00Z"/>
                <w:lang w:val="en-US"/>
              </w:rPr>
            </w:pPr>
            <w:ins w:id="11478" w:author="Gary Sullivan" w:date="2020-04-17T01:08:00Z">
              <w:r w:rsidRPr="00AA06A4">
                <w:rPr>
                  <w:lang w:val="en-US"/>
                </w:rPr>
                <w:t>0.80%</w:t>
              </w:r>
            </w:ins>
          </w:p>
        </w:tc>
      </w:tr>
      <w:tr w:rsidR="00AA06A4" w:rsidRPr="00AA06A4" w14:paraId="275FCE53" w14:textId="77777777" w:rsidTr="00AA06A4">
        <w:trPr>
          <w:trHeight w:val="372"/>
          <w:jc w:val="center"/>
          <w:ins w:id="11479" w:author="Gary Sullivan" w:date="2020-04-17T01:08:00Z"/>
        </w:trPr>
        <w:tc>
          <w:tcPr>
            <w:tcW w:w="1680" w:type="dxa"/>
            <w:shd w:val="clear" w:color="auto" w:fill="auto"/>
            <w:noWrap/>
          </w:tcPr>
          <w:p w14:paraId="2E5590B8" w14:textId="77777777" w:rsidR="00AA06A4" w:rsidRPr="00AA06A4" w:rsidRDefault="00AA06A4" w:rsidP="00AA06A4">
            <w:pPr>
              <w:rPr>
                <w:ins w:id="11480" w:author="Gary Sullivan" w:date="2020-04-17T01:08:00Z"/>
                <w:bCs/>
                <w:lang w:val="en-US"/>
              </w:rPr>
            </w:pPr>
            <w:ins w:id="11481" w:author="Gary Sullivan" w:date="2020-04-17T01:08:00Z">
              <w:r w:rsidRPr="00AA06A4">
                <w:rPr>
                  <w:lang w:val="en-US"/>
                </w:rPr>
                <w:t>DQ</w:t>
              </w:r>
            </w:ins>
          </w:p>
        </w:tc>
        <w:tc>
          <w:tcPr>
            <w:tcW w:w="1316" w:type="dxa"/>
            <w:shd w:val="clear" w:color="auto" w:fill="auto"/>
            <w:noWrap/>
          </w:tcPr>
          <w:p w14:paraId="239DB185" w14:textId="77777777" w:rsidR="00AA06A4" w:rsidRPr="00AA06A4" w:rsidRDefault="00AA06A4" w:rsidP="00AA06A4">
            <w:pPr>
              <w:rPr>
                <w:ins w:id="11482" w:author="Gary Sullivan" w:date="2020-04-17T01:08:00Z"/>
                <w:bCs/>
                <w:lang w:val="en-US"/>
              </w:rPr>
            </w:pPr>
            <w:ins w:id="11483" w:author="Gary Sullivan" w:date="2020-04-17T01:08:00Z">
              <w:r w:rsidRPr="00AA06A4">
                <w:rPr>
                  <w:lang w:val="en-US"/>
                </w:rPr>
                <w:t>1.41%</w:t>
              </w:r>
            </w:ins>
          </w:p>
        </w:tc>
        <w:tc>
          <w:tcPr>
            <w:tcW w:w="1316" w:type="dxa"/>
          </w:tcPr>
          <w:p w14:paraId="73B00A83" w14:textId="77777777" w:rsidR="00AA06A4" w:rsidRPr="00AA06A4" w:rsidRDefault="00AA06A4" w:rsidP="00AA06A4">
            <w:pPr>
              <w:rPr>
                <w:ins w:id="11484" w:author="Gary Sullivan" w:date="2020-04-17T01:08:00Z"/>
                <w:bCs/>
                <w:lang w:val="en-US"/>
              </w:rPr>
            </w:pPr>
            <w:ins w:id="11485" w:author="Gary Sullivan" w:date="2020-04-17T01:08:00Z">
              <w:r w:rsidRPr="00AA06A4">
                <w:rPr>
                  <w:lang w:val="en-US"/>
                </w:rPr>
                <w:t>1.39%</w:t>
              </w:r>
            </w:ins>
          </w:p>
        </w:tc>
        <w:tc>
          <w:tcPr>
            <w:tcW w:w="1316" w:type="dxa"/>
            <w:shd w:val="clear" w:color="auto" w:fill="auto"/>
            <w:noWrap/>
          </w:tcPr>
          <w:p w14:paraId="43904391" w14:textId="77777777" w:rsidR="00AA06A4" w:rsidRPr="00AA06A4" w:rsidRDefault="00AA06A4" w:rsidP="00AA06A4">
            <w:pPr>
              <w:rPr>
                <w:ins w:id="11486" w:author="Gary Sullivan" w:date="2020-04-17T01:08:00Z"/>
                <w:bCs/>
                <w:lang w:val="en-US"/>
              </w:rPr>
            </w:pPr>
            <w:ins w:id="11487" w:author="Gary Sullivan" w:date="2020-04-17T01:08:00Z">
              <w:r w:rsidRPr="00AA06A4">
                <w:rPr>
                  <w:lang w:val="en-US"/>
                </w:rPr>
                <w:t>1.27%</w:t>
              </w:r>
            </w:ins>
          </w:p>
        </w:tc>
        <w:tc>
          <w:tcPr>
            <w:tcW w:w="1316" w:type="dxa"/>
            <w:shd w:val="clear" w:color="auto" w:fill="auto"/>
            <w:noWrap/>
          </w:tcPr>
          <w:p w14:paraId="107CF4CF" w14:textId="77777777" w:rsidR="00AA06A4" w:rsidRPr="00AA06A4" w:rsidRDefault="00AA06A4" w:rsidP="00AA06A4">
            <w:pPr>
              <w:rPr>
                <w:ins w:id="11488" w:author="Gary Sullivan" w:date="2020-04-17T01:08:00Z"/>
                <w:bCs/>
                <w:lang w:val="en-US"/>
              </w:rPr>
            </w:pPr>
            <w:ins w:id="11489" w:author="Gary Sullivan" w:date="2020-04-17T01:08:00Z">
              <w:r w:rsidRPr="00AA06A4">
                <w:rPr>
                  <w:lang w:val="en-US"/>
                </w:rPr>
                <w:t>1.27%</w:t>
              </w:r>
            </w:ins>
          </w:p>
        </w:tc>
        <w:tc>
          <w:tcPr>
            <w:tcW w:w="1316" w:type="dxa"/>
          </w:tcPr>
          <w:p w14:paraId="24C86897" w14:textId="77777777" w:rsidR="00AA06A4" w:rsidRPr="00AA06A4" w:rsidRDefault="00AA06A4" w:rsidP="00AA06A4">
            <w:pPr>
              <w:rPr>
                <w:ins w:id="11490" w:author="Gary Sullivan" w:date="2020-04-17T01:08:00Z"/>
                <w:bCs/>
                <w:lang w:val="en-US"/>
              </w:rPr>
            </w:pPr>
            <w:ins w:id="11491" w:author="Gary Sullivan" w:date="2020-04-17T01:08:00Z">
              <w:r w:rsidRPr="00AA06A4">
                <w:rPr>
                  <w:lang w:val="en-US"/>
                </w:rPr>
                <w:t>1.28%</w:t>
              </w:r>
            </w:ins>
          </w:p>
        </w:tc>
        <w:tc>
          <w:tcPr>
            <w:tcW w:w="1316" w:type="dxa"/>
          </w:tcPr>
          <w:p w14:paraId="376135F5" w14:textId="77777777" w:rsidR="00AA06A4" w:rsidRPr="00AA06A4" w:rsidRDefault="00AA06A4" w:rsidP="00AA06A4">
            <w:pPr>
              <w:rPr>
                <w:ins w:id="11492" w:author="Gary Sullivan" w:date="2020-04-17T01:08:00Z"/>
                <w:lang w:val="en-US"/>
              </w:rPr>
            </w:pPr>
            <w:ins w:id="11493" w:author="Gary Sullivan" w:date="2020-04-17T01:08:00Z">
              <w:r w:rsidRPr="00AA06A4">
                <w:rPr>
                  <w:lang w:val="en-US"/>
                </w:rPr>
                <w:t>1.41%</w:t>
              </w:r>
            </w:ins>
          </w:p>
        </w:tc>
      </w:tr>
      <w:tr w:rsidR="00AA06A4" w:rsidRPr="00AA06A4" w14:paraId="30D84511" w14:textId="77777777" w:rsidTr="00AA06A4">
        <w:trPr>
          <w:trHeight w:val="372"/>
          <w:jc w:val="center"/>
          <w:ins w:id="11494" w:author="Gary Sullivan" w:date="2020-04-17T01:08:00Z"/>
        </w:trPr>
        <w:tc>
          <w:tcPr>
            <w:tcW w:w="1680" w:type="dxa"/>
            <w:shd w:val="clear" w:color="auto" w:fill="auto"/>
            <w:noWrap/>
          </w:tcPr>
          <w:p w14:paraId="217B0339" w14:textId="77777777" w:rsidR="00AA06A4" w:rsidRPr="00AA06A4" w:rsidRDefault="00AA06A4" w:rsidP="00AA06A4">
            <w:pPr>
              <w:rPr>
                <w:ins w:id="11495" w:author="Gary Sullivan" w:date="2020-04-17T01:08:00Z"/>
                <w:bCs/>
                <w:lang w:val="en-US"/>
              </w:rPr>
            </w:pPr>
            <w:ins w:id="11496" w:author="Gary Sullivan" w:date="2020-04-17T01:08:00Z">
              <w:r w:rsidRPr="00AA06A4">
                <w:rPr>
                  <w:lang w:val="en-US"/>
                </w:rPr>
                <w:t>CCLM</w:t>
              </w:r>
            </w:ins>
          </w:p>
        </w:tc>
        <w:tc>
          <w:tcPr>
            <w:tcW w:w="1316" w:type="dxa"/>
            <w:shd w:val="clear" w:color="auto" w:fill="auto"/>
            <w:noWrap/>
          </w:tcPr>
          <w:p w14:paraId="0737569C" w14:textId="77777777" w:rsidR="00AA06A4" w:rsidRPr="00AA06A4" w:rsidRDefault="00AA06A4" w:rsidP="00AA06A4">
            <w:pPr>
              <w:rPr>
                <w:ins w:id="11497" w:author="Gary Sullivan" w:date="2020-04-17T01:08:00Z"/>
                <w:bCs/>
                <w:lang w:val="en-US"/>
              </w:rPr>
            </w:pPr>
            <w:ins w:id="11498" w:author="Gary Sullivan" w:date="2020-04-17T01:08:00Z">
              <w:r w:rsidRPr="00AA06A4">
                <w:rPr>
                  <w:lang w:val="en-US"/>
                </w:rPr>
                <w:t>3.94%</w:t>
              </w:r>
            </w:ins>
          </w:p>
        </w:tc>
        <w:tc>
          <w:tcPr>
            <w:tcW w:w="1316" w:type="dxa"/>
          </w:tcPr>
          <w:p w14:paraId="71025B49" w14:textId="77777777" w:rsidR="00AA06A4" w:rsidRPr="00AA06A4" w:rsidRDefault="00AA06A4" w:rsidP="00AA06A4">
            <w:pPr>
              <w:rPr>
                <w:ins w:id="11499" w:author="Gary Sullivan" w:date="2020-04-17T01:08:00Z"/>
                <w:bCs/>
                <w:lang w:val="en-US"/>
              </w:rPr>
            </w:pPr>
            <w:ins w:id="11500" w:author="Gary Sullivan" w:date="2020-04-17T01:08:00Z">
              <w:r w:rsidRPr="00AA06A4">
                <w:rPr>
                  <w:lang w:val="en-US"/>
                </w:rPr>
                <w:t>4.01%</w:t>
              </w:r>
            </w:ins>
          </w:p>
        </w:tc>
        <w:tc>
          <w:tcPr>
            <w:tcW w:w="1316" w:type="dxa"/>
            <w:shd w:val="clear" w:color="auto" w:fill="auto"/>
            <w:noWrap/>
          </w:tcPr>
          <w:p w14:paraId="0274FDB4" w14:textId="77777777" w:rsidR="00AA06A4" w:rsidRPr="00AA06A4" w:rsidRDefault="00AA06A4" w:rsidP="00AA06A4">
            <w:pPr>
              <w:rPr>
                <w:ins w:id="11501" w:author="Gary Sullivan" w:date="2020-04-17T01:08:00Z"/>
                <w:bCs/>
                <w:lang w:val="en-US"/>
              </w:rPr>
            </w:pPr>
            <w:ins w:id="11502" w:author="Gary Sullivan" w:date="2020-04-17T01:08:00Z">
              <w:r w:rsidRPr="00AA06A4">
                <w:rPr>
                  <w:lang w:val="en-US"/>
                </w:rPr>
                <w:t>3.84%</w:t>
              </w:r>
            </w:ins>
          </w:p>
        </w:tc>
        <w:tc>
          <w:tcPr>
            <w:tcW w:w="1316" w:type="dxa"/>
            <w:shd w:val="clear" w:color="auto" w:fill="auto"/>
            <w:noWrap/>
          </w:tcPr>
          <w:p w14:paraId="5D35915F" w14:textId="77777777" w:rsidR="00AA06A4" w:rsidRPr="00AA06A4" w:rsidRDefault="00AA06A4" w:rsidP="00AA06A4">
            <w:pPr>
              <w:rPr>
                <w:ins w:id="11503" w:author="Gary Sullivan" w:date="2020-04-17T01:08:00Z"/>
                <w:bCs/>
                <w:lang w:val="en-US"/>
              </w:rPr>
            </w:pPr>
            <w:ins w:id="11504" w:author="Gary Sullivan" w:date="2020-04-17T01:08:00Z">
              <w:r w:rsidRPr="00AA06A4">
                <w:rPr>
                  <w:lang w:val="en-US"/>
                </w:rPr>
                <w:t>3.57%</w:t>
              </w:r>
            </w:ins>
          </w:p>
        </w:tc>
        <w:tc>
          <w:tcPr>
            <w:tcW w:w="1316" w:type="dxa"/>
          </w:tcPr>
          <w:p w14:paraId="6B16BF14" w14:textId="77777777" w:rsidR="00AA06A4" w:rsidRPr="00AA06A4" w:rsidRDefault="00AA06A4" w:rsidP="00AA06A4">
            <w:pPr>
              <w:rPr>
                <w:ins w:id="11505" w:author="Gary Sullivan" w:date="2020-04-17T01:08:00Z"/>
                <w:bCs/>
                <w:lang w:val="en-US"/>
              </w:rPr>
            </w:pPr>
            <w:ins w:id="11506" w:author="Gary Sullivan" w:date="2020-04-17T01:08:00Z">
              <w:r w:rsidRPr="00AA06A4">
                <w:rPr>
                  <w:lang w:val="en-US"/>
                </w:rPr>
                <w:t>3.60%</w:t>
              </w:r>
            </w:ins>
          </w:p>
        </w:tc>
        <w:tc>
          <w:tcPr>
            <w:tcW w:w="1316" w:type="dxa"/>
          </w:tcPr>
          <w:p w14:paraId="62AD63BD" w14:textId="77777777" w:rsidR="00AA06A4" w:rsidRPr="00AA06A4" w:rsidRDefault="00AA06A4" w:rsidP="00AA06A4">
            <w:pPr>
              <w:rPr>
                <w:ins w:id="11507" w:author="Gary Sullivan" w:date="2020-04-17T01:08:00Z"/>
                <w:lang w:val="en-US"/>
              </w:rPr>
            </w:pPr>
            <w:ins w:id="11508" w:author="Gary Sullivan" w:date="2020-04-17T01:08:00Z">
              <w:r w:rsidRPr="00AA06A4">
                <w:rPr>
                  <w:lang w:val="en-US"/>
                </w:rPr>
                <w:t>3.26%</w:t>
              </w:r>
            </w:ins>
          </w:p>
        </w:tc>
      </w:tr>
      <w:tr w:rsidR="00AA06A4" w:rsidRPr="00AA06A4" w14:paraId="46658042" w14:textId="77777777" w:rsidTr="00AA06A4">
        <w:trPr>
          <w:trHeight w:val="372"/>
          <w:jc w:val="center"/>
          <w:ins w:id="11509" w:author="Gary Sullivan" w:date="2020-04-17T01:08:00Z"/>
        </w:trPr>
        <w:tc>
          <w:tcPr>
            <w:tcW w:w="1680" w:type="dxa"/>
            <w:shd w:val="clear" w:color="auto" w:fill="auto"/>
            <w:noWrap/>
          </w:tcPr>
          <w:p w14:paraId="73DE7D3B" w14:textId="77777777" w:rsidR="00AA06A4" w:rsidRPr="00AA06A4" w:rsidRDefault="00AA06A4" w:rsidP="00AA06A4">
            <w:pPr>
              <w:rPr>
                <w:ins w:id="11510" w:author="Gary Sullivan" w:date="2020-04-17T01:08:00Z"/>
                <w:bCs/>
                <w:lang w:val="en-US"/>
              </w:rPr>
            </w:pPr>
            <w:ins w:id="11511" w:author="Gary Sullivan" w:date="2020-04-17T01:08:00Z">
              <w:r w:rsidRPr="00AA06A4">
                <w:rPr>
                  <w:lang w:val="en-US"/>
                </w:rPr>
                <w:t>MTS</w:t>
              </w:r>
            </w:ins>
          </w:p>
        </w:tc>
        <w:tc>
          <w:tcPr>
            <w:tcW w:w="1316" w:type="dxa"/>
            <w:shd w:val="clear" w:color="auto" w:fill="auto"/>
            <w:noWrap/>
          </w:tcPr>
          <w:p w14:paraId="39773B64" w14:textId="77777777" w:rsidR="00AA06A4" w:rsidRPr="00AA06A4" w:rsidRDefault="00AA06A4" w:rsidP="00AA06A4">
            <w:pPr>
              <w:rPr>
                <w:ins w:id="11512" w:author="Gary Sullivan" w:date="2020-04-17T01:08:00Z"/>
                <w:bCs/>
                <w:lang w:val="en-US"/>
              </w:rPr>
            </w:pPr>
            <w:ins w:id="11513" w:author="Gary Sullivan" w:date="2020-04-17T01:08:00Z">
              <w:r w:rsidRPr="00AA06A4">
                <w:rPr>
                  <w:lang w:val="en-US"/>
                </w:rPr>
                <w:t>1.25%</w:t>
              </w:r>
            </w:ins>
          </w:p>
        </w:tc>
        <w:tc>
          <w:tcPr>
            <w:tcW w:w="1316" w:type="dxa"/>
          </w:tcPr>
          <w:p w14:paraId="2E2E4804" w14:textId="77777777" w:rsidR="00AA06A4" w:rsidRPr="00AA06A4" w:rsidRDefault="00AA06A4" w:rsidP="00AA06A4">
            <w:pPr>
              <w:rPr>
                <w:ins w:id="11514" w:author="Gary Sullivan" w:date="2020-04-17T01:08:00Z"/>
                <w:bCs/>
                <w:lang w:val="en-US"/>
              </w:rPr>
            </w:pPr>
            <w:ins w:id="11515" w:author="Gary Sullivan" w:date="2020-04-17T01:08:00Z">
              <w:r w:rsidRPr="00AA06A4">
                <w:rPr>
                  <w:lang w:val="en-US"/>
                </w:rPr>
                <w:t>0.82%</w:t>
              </w:r>
            </w:ins>
          </w:p>
        </w:tc>
        <w:tc>
          <w:tcPr>
            <w:tcW w:w="1316" w:type="dxa"/>
            <w:shd w:val="clear" w:color="auto" w:fill="auto"/>
            <w:noWrap/>
          </w:tcPr>
          <w:p w14:paraId="408D8F61" w14:textId="77777777" w:rsidR="00AA06A4" w:rsidRPr="00AA06A4" w:rsidRDefault="00AA06A4" w:rsidP="00AA06A4">
            <w:pPr>
              <w:rPr>
                <w:ins w:id="11516" w:author="Gary Sullivan" w:date="2020-04-17T01:08:00Z"/>
                <w:bCs/>
                <w:lang w:val="en-US"/>
              </w:rPr>
            </w:pPr>
            <w:ins w:id="11517" w:author="Gary Sullivan" w:date="2020-04-17T01:08:00Z">
              <w:r w:rsidRPr="00AA06A4">
                <w:rPr>
                  <w:lang w:val="en-US"/>
                </w:rPr>
                <w:t>0.37%</w:t>
              </w:r>
            </w:ins>
          </w:p>
        </w:tc>
        <w:tc>
          <w:tcPr>
            <w:tcW w:w="1316" w:type="dxa"/>
            <w:shd w:val="clear" w:color="auto" w:fill="auto"/>
            <w:noWrap/>
          </w:tcPr>
          <w:p w14:paraId="11C2527C" w14:textId="77777777" w:rsidR="00AA06A4" w:rsidRPr="00AA06A4" w:rsidRDefault="00AA06A4" w:rsidP="00AA06A4">
            <w:pPr>
              <w:rPr>
                <w:ins w:id="11518" w:author="Gary Sullivan" w:date="2020-04-17T01:08:00Z"/>
                <w:bCs/>
                <w:lang w:val="en-US"/>
              </w:rPr>
            </w:pPr>
            <w:ins w:id="11519" w:author="Gary Sullivan" w:date="2020-04-17T01:08:00Z">
              <w:r w:rsidRPr="00AA06A4">
                <w:rPr>
                  <w:lang w:val="en-US"/>
                </w:rPr>
                <w:t>0.68%</w:t>
              </w:r>
            </w:ins>
          </w:p>
        </w:tc>
        <w:tc>
          <w:tcPr>
            <w:tcW w:w="1316" w:type="dxa"/>
          </w:tcPr>
          <w:p w14:paraId="66E31525" w14:textId="77777777" w:rsidR="00AA06A4" w:rsidRPr="00AA06A4" w:rsidRDefault="00AA06A4" w:rsidP="00AA06A4">
            <w:pPr>
              <w:rPr>
                <w:ins w:id="11520" w:author="Gary Sullivan" w:date="2020-04-17T01:08:00Z"/>
                <w:bCs/>
                <w:lang w:val="en-US"/>
              </w:rPr>
            </w:pPr>
            <w:ins w:id="11521" w:author="Gary Sullivan" w:date="2020-04-17T01:08:00Z">
              <w:r w:rsidRPr="00AA06A4">
                <w:rPr>
                  <w:lang w:val="en-US"/>
                </w:rPr>
                <w:t>0.70%</w:t>
              </w:r>
            </w:ins>
          </w:p>
        </w:tc>
        <w:tc>
          <w:tcPr>
            <w:tcW w:w="1316" w:type="dxa"/>
          </w:tcPr>
          <w:p w14:paraId="30AF0BD4" w14:textId="77777777" w:rsidR="00AA06A4" w:rsidRPr="00AA06A4" w:rsidRDefault="00AA06A4" w:rsidP="00AA06A4">
            <w:pPr>
              <w:rPr>
                <w:ins w:id="11522" w:author="Gary Sullivan" w:date="2020-04-17T01:08:00Z"/>
                <w:lang w:val="en-US"/>
              </w:rPr>
            </w:pPr>
            <w:ins w:id="11523" w:author="Gary Sullivan" w:date="2020-04-17T01:08:00Z">
              <w:r w:rsidRPr="00AA06A4">
                <w:rPr>
                  <w:lang w:val="en-US"/>
                </w:rPr>
                <w:t>0.71%</w:t>
              </w:r>
            </w:ins>
          </w:p>
        </w:tc>
      </w:tr>
      <w:tr w:rsidR="00AA06A4" w:rsidRPr="00AA06A4" w14:paraId="2E36AAE8" w14:textId="77777777" w:rsidTr="00AA06A4">
        <w:trPr>
          <w:trHeight w:val="372"/>
          <w:jc w:val="center"/>
          <w:ins w:id="11524" w:author="Gary Sullivan" w:date="2020-04-17T01:08:00Z"/>
        </w:trPr>
        <w:tc>
          <w:tcPr>
            <w:tcW w:w="1680" w:type="dxa"/>
            <w:shd w:val="clear" w:color="auto" w:fill="auto"/>
            <w:noWrap/>
          </w:tcPr>
          <w:p w14:paraId="3EF63F51" w14:textId="77777777" w:rsidR="00AA06A4" w:rsidRPr="00AA06A4" w:rsidRDefault="00AA06A4" w:rsidP="00AA06A4">
            <w:pPr>
              <w:rPr>
                <w:ins w:id="11525" w:author="Gary Sullivan" w:date="2020-04-17T01:08:00Z"/>
                <w:bCs/>
                <w:lang w:val="en-US"/>
              </w:rPr>
            </w:pPr>
            <w:ins w:id="11526" w:author="Gary Sullivan" w:date="2020-04-17T01:08:00Z">
              <w:r w:rsidRPr="00AA06A4">
                <w:rPr>
                  <w:lang w:val="en-US"/>
                </w:rPr>
                <w:t>ALF</w:t>
              </w:r>
            </w:ins>
          </w:p>
        </w:tc>
        <w:tc>
          <w:tcPr>
            <w:tcW w:w="1316" w:type="dxa"/>
            <w:shd w:val="clear" w:color="auto" w:fill="auto"/>
            <w:noWrap/>
          </w:tcPr>
          <w:p w14:paraId="07E7CA04" w14:textId="77777777" w:rsidR="00AA06A4" w:rsidRPr="00AA06A4" w:rsidRDefault="00AA06A4" w:rsidP="00AA06A4">
            <w:pPr>
              <w:rPr>
                <w:ins w:id="11527" w:author="Gary Sullivan" w:date="2020-04-17T01:08:00Z"/>
                <w:bCs/>
                <w:lang w:val="en-US"/>
              </w:rPr>
            </w:pPr>
            <w:ins w:id="11528" w:author="Gary Sullivan" w:date="2020-04-17T01:08:00Z">
              <w:r w:rsidRPr="00AA06A4">
                <w:rPr>
                  <w:lang w:val="en-US"/>
                </w:rPr>
                <w:t>3.61%</w:t>
              </w:r>
            </w:ins>
          </w:p>
        </w:tc>
        <w:tc>
          <w:tcPr>
            <w:tcW w:w="1316" w:type="dxa"/>
          </w:tcPr>
          <w:p w14:paraId="623DA8C8" w14:textId="77777777" w:rsidR="00AA06A4" w:rsidRPr="00AA06A4" w:rsidRDefault="00AA06A4" w:rsidP="00AA06A4">
            <w:pPr>
              <w:rPr>
                <w:ins w:id="11529" w:author="Gary Sullivan" w:date="2020-04-17T01:08:00Z"/>
                <w:bCs/>
                <w:lang w:val="en-US"/>
              </w:rPr>
            </w:pPr>
            <w:ins w:id="11530" w:author="Gary Sullivan" w:date="2020-04-17T01:08:00Z">
              <w:r w:rsidRPr="00AA06A4">
                <w:rPr>
                  <w:lang w:val="en-US"/>
                </w:rPr>
                <w:t>3.71%</w:t>
              </w:r>
            </w:ins>
          </w:p>
        </w:tc>
        <w:tc>
          <w:tcPr>
            <w:tcW w:w="1316" w:type="dxa"/>
            <w:shd w:val="clear" w:color="auto" w:fill="auto"/>
            <w:noWrap/>
          </w:tcPr>
          <w:p w14:paraId="7280FCBC" w14:textId="77777777" w:rsidR="00AA06A4" w:rsidRPr="00AA06A4" w:rsidRDefault="00AA06A4" w:rsidP="00AA06A4">
            <w:pPr>
              <w:rPr>
                <w:ins w:id="11531" w:author="Gary Sullivan" w:date="2020-04-17T01:08:00Z"/>
                <w:bCs/>
                <w:lang w:val="en-US"/>
              </w:rPr>
            </w:pPr>
            <w:ins w:id="11532" w:author="Gary Sullivan" w:date="2020-04-17T01:08:00Z">
              <w:r w:rsidRPr="00AA06A4">
                <w:rPr>
                  <w:lang w:val="en-US"/>
                </w:rPr>
                <w:t>4.78%</w:t>
              </w:r>
            </w:ins>
          </w:p>
        </w:tc>
        <w:tc>
          <w:tcPr>
            <w:tcW w:w="1316" w:type="dxa"/>
            <w:shd w:val="clear" w:color="auto" w:fill="auto"/>
            <w:noWrap/>
          </w:tcPr>
          <w:p w14:paraId="596CB0B5" w14:textId="77777777" w:rsidR="00AA06A4" w:rsidRPr="00AA06A4" w:rsidRDefault="00AA06A4" w:rsidP="00AA06A4">
            <w:pPr>
              <w:rPr>
                <w:ins w:id="11533" w:author="Gary Sullivan" w:date="2020-04-17T01:08:00Z"/>
                <w:bCs/>
                <w:lang w:val="en-US"/>
              </w:rPr>
            </w:pPr>
            <w:ins w:id="11534" w:author="Gary Sullivan" w:date="2020-04-17T01:08:00Z">
              <w:r w:rsidRPr="00AA06A4">
                <w:rPr>
                  <w:lang w:val="en-US"/>
                </w:rPr>
                <w:t>4.65%</w:t>
              </w:r>
            </w:ins>
          </w:p>
        </w:tc>
        <w:tc>
          <w:tcPr>
            <w:tcW w:w="1316" w:type="dxa"/>
          </w:tcPr>
          <w:p w14:paraId="39C3E5B3" w14:textId="77777777" w:rsidR="00AA06A4" w:rsidRPr="00AA06A4" w:rsidRDefault="00AA06A4" w:rsidP="00AA06A4">
            <w:pPr>
              <w:rPr>
                <w:ins w:id="11535" w:author="Gary Sullivan" w:date="2020-04-17T01:08:00Z"/>
                <w:bCs/>
                <w:lang w:val="en-US"/>
              </w:rPr>
            </w:pPr>
            <w:ins w:id="11536" w:author="Gary Sullivan" w:date="2020-04-17T01:08:00Z">
              <w:r w:rsidRPr="00AA06A4">
                <w:rPr>
                  <w:lang w:val="en-US"/>
                </w:rPr>
                <w:t>4.63%</w:t>
              </w:r>
            </w:ins>
          </w:p>
        </w:tc>
        <w:tc>
          <w:tcPr>
            <w:tcW w:w="1316" w:type="dxa"/>
          </w:tcPr>
          <w:p w14:paraId="2B4FC49E" w14:textId="77777777" w:rsidR="00AA06A4" w:rsidRPr="00AA06A4" w:rsidRDefault="00AA06A4" w:rsidP="00AA06A4">
            <w:pPr>
              <w:rPr>
                <w:ins w:id="11537" w:author="Gary Sullivan" w:date="2020-04-17T01:08:00Z"/>
                <w:lang w:val="en-US"/>
              </w:rPr>
            </w:pPr>
            <w:ins w:id="11538" w:author="Gary Sullivan" w:date="2020-04-17T01:08:00Z">
              <w:r w:rsidRPr="00AA06A4">
                <w:rPr>
                  <w:lang w:val="en-US"/>
                </w:rPr>
                <w:t>7.06%</w:t>
              </w:r>
            </w:ins>
          </w:p>
        </w:tc>
      </w:tr>
      <w:tr w:rsidR="00AA06A4" w:rsidRPr="00AA06A4" w14:paraId="60AE817B" w14:textId="77777777" w:rsidTr="00AA06A4">
        <w:trPr>
          <w:trHeight w:val="372"/>
          <w:jc w:val="center"/>
          <w:ins w:id="11539" w:author="Gary Sullivan" w:date="2020-04-17T01:08:00Z"/>
        </w:trPr>
        <w:tc>
          <w:tcPr>
            <w:tcW w:w="1680" w:type="dxa"/>
            <w:shd w:val="clear" w:color="auto" w:fill="auto"/>
            <w:noWrap/>
          </w:tcPr>
          <w:p w14:paraId="02474107" w14:textId="77777777" w:rsidR="00AA06A4" w:rsidRPr="00AA06A4" w:rsidRDefault="00AA06A4" w:rsidP="00AA06A4">
            <w:pPr>
              <w:rPr>
                <w:ins w:id="11540" w:author="Gary Sullivan" w:date="2020-04-17T01:08:00Z"/>
                <w:bCs/>
                <w:lang w:val="en-US"/>
              </w:rPr>
            </w:pPr>
            <w:ins w:id="11541" w:author="Gary Sullivan" w:date="2020-04-17T01:08:00Z">
              <w:r w:rsidRPr="00AA06A4">
                <w:rPr>
                  <w:lang w:val="en-US"/>
                </w:rPr>
                <w:t>AFF</w:t>
              </w:r>
            </w:ins>
          </w:p>
        </w:tc>
        <w:tc>
          <w:tcPr>
            <w:tcW w:w="1316" w:type="dxa"/>
            <w:shd w:val="clear" w:color="auto" w:fill="auto"/>
            <w:noWrap/>
          </w:tcPr>
          <w:p w14:paraId="02966C9C" w14:textId="77777777" w:rsidR="00AA06A4" w:rsidRPr="00AA06A4" w:rsidRDefault="00AA06A4" w:rsidP="00AA06A4">
            <w:pPr>
              <w:rPr>
                <w:ins w:id="11542" w:author="Gary Sullivan" w:date="2020-04-17T01:08:00Z"/>
                <w:bCs/>
                <w:lang w:val="en-US"/>
              </w:rPr>
            </w:pPr>
            <w:ins w:id="11543" w:author="Gary Sullivan" w:date="2020-04-17T01:08:00Z">
              <w:r w:rsidRPr="00AA06A4">
                <w:rPr>
                  <w:lang w:val="en-US"/>
                </w:rPr>
                <w:t>2.43%</w:t>
              </w:r>
            </w:ins>
          </w:p>
        </w:tc>
        <w:tc>
          <w:tcPr>
            <w:tcW w:w="1316" w:type="dxa"/>
          </w:tcPr>
          <w:p w14:paraId="5FD13F97" w14:textId="77777777" w:rsidR="00AA06A4" w:rsidRPr="00AA06A4" w:rsidRDefault="00AA06A4" w:rsidP="00AA06A4">
            <w:pPr>
              <w:rPr>
                <w:ins w:id="11544" w:author="Gary Sullivan" w:date="2020-04-17T01:08:00Z"/>
                <w:bCs/>
                <w:lang w:val="en-US"/>
              </w:rPr>
            </w:pPr>
            <w:ins w:id="11545" w:author="Gary Sullivan" w:date="2020-04-17T01:08:00Z">
              <w:r w:rsidRPr="00AA06A4">
                <w:rPr>
                  <w:lang w:val="en-US"/>
                </w:rPr>
                <w:t>2.47%</w:t>
              </w:r>
            </w:ins>
          </w:p>
        </w:tc>
        <w:tc>
          <w:tcPr>
            <w:tcW w:w="1316" w:type="dxa"/>
            <w:shd w:val="clear" w:color="auto" w:fill="auto"/>
            <w:noWrap/>
          </w:tcPr>
          <w:p w14:paraId="7981670D" w14:textId="77777777" w:rsidR="00AA06A4" w:rsidRPr="00AA06A4" w:rsidRDefault="00AA06A4" w:rsidP="00AA06A4">
            <w:pPr>
              <w:rPr>
                <w:ins w:id="11546" w:author="Gary Sullivan" w:date="2020-04-17T01:08:00Z"/>
                <w:bCs/>
                <w:lang w:val="en-US"/>
              </w:rPr>
            </w:pPr>
            <w:ins w:id="11547" w:author="Gary Sullivan" w:date="2020-04-17T01:08:00Z">
              <w:r w:rsidRPr="00AA06A4">
                <w:rPr>
                  <w:lang w:val="en-US"/>
                </w:rPr>
                <w:t>2.39%</w:t>
              </w:r>
            </w:ins>
          </w:p>
        </w:tc>
        <w:tc>
          <w:tcPr>
            <w:tcW w:w="1316" w:type="dxa"/>
            <w:shd w:val="clear" w:color="auto" w:fill="auto"/>
            <w:noWrap/>
          </w:tcPr>
          <w:p w14:paraId="745B6929" w14:textId="77777777" w:rsidR="00AA06A4" w:rsidRPr="00AA06A4" w:rsidRDefault="00AA06A4" w:rsidP="00AA06A4">
            <w:pPr>
              <w:rPr>
                <w:ins w:id="11548" w:author="Gary Sullivan" w:date="2020-04-17T01:08:00Z"/>
                <w:bCs/>
                <w:lang w:val="en-US"/>
              </w:rPr>
            </w:pPr>
            <w:ins w:id="11549" w:author="Gary Sullivan" w:date="2020-04-17T01:08:00Z">
              <w:r w:rsidRPr="00AA06A4">
                <w:rPr>
                  <w:lang w:val="en-US"/>
                </w:rPr>
                <w:t>2.82%</w:t>
              </w:r>
            </w:ins>
          </w:p>
        </w:tc>
        <w:tc>
          <w:tcPr>
            <w:tcW w:w="1316" w:type="dxa"/>
          </w:tcPr>
          <w:p w14:paraId="71DE4B71" w14:textId="77777777" w:rsidR="00AA06A4" w:rsidRPr="00AA06A4" w:rsidRDefault="00AA06A4" w:rsidP="00AA06A4">
            <w:pPr>
              <w:rPr>
                <w:ins w:id="11550" w:author="Gary Sullivan" w:date="2020-04-17T01:08:00Z"/>
                <w:bCs/>
                <w:lang w:val="en-US"/>
              </w:rPr>
            </w:pPr>
            <w:ins w:id="11551" w:author="Gary Sullivan" w:date="2020-04-17T01:08:00Z">
              <w:r w:rsidRPr="00AA06A4">
                <w:rPr>
                  <w:lang w:val="en-US"/>
                </w:rPr>
                <w:t>2.80%</w:t>
              </w:r>
            </w:ins>
          </w:p>
        </w:tc>
        <w:tc>
          <w:tcPr>
            <w:tcW w:w="1316" w:type="dxa"/>
          </w:tcPr>
          <w:p w14:paraId="7801307F" w14:textId="77777777" w:rsidR="00AA06A4" w:rsidRPr="00AA06A4" w:rsidRDefault="00AA06A4" w:rsidP="00AA06A4">
            <w:pPr>
              <w:rPr>
                <w:ins w:id="11552" w:author="Gary Sullivan" w:date="2020-04-17T01:08:00Z"/>
                <w:lang w:val="en-US"/>
              </w:rPr>
            </w:pPr>
            <w:ins w:id="11553" w:author="Gary Sullivan" w:date="2020-04-17T01:08:00Z">
              <w:r w:rsidRPr="00AA06A4">
                <w:rPr>
                  <w:lang w:val="en-US"/>
                </w:rPr>
                <w:t>2.80%</w:t>
              </w:r>
            </w:ins>
          </w:p>
        </w:tc>
      </w:tr>
      <w:tr w:rsidR="00AA06A4" w:rsidRPr="00AA06A4" w14:paraId="37E20B66" w14:textId="77777777" w:rsidTr="00AA06A4">
        <w:trPr>
          <w:trHeight w:val="372"/>
          <w:jc w:val="center"/>
          <w:ins w:id="11554" w:author="Gary Sullivan" w:date="2020-04-17T01:08:00Z"/>
        </w:trPr>
        <w:tc>
          <w:tcPr>
            <w:tcW w:w="1680" w:type="dxa"/>
            <w:shd w:val="clear" w:color="auto" w:fill="auto"/>
            <w:noWrap/>
          </w:tcPr>
          <w:p w14:paraId="21AA2394" w14:textId="77777777" w:rsidR="00AA06A4" w:rsidRPr="00AA06A4" w:rsidRDefault="00AA06A4" w:rsidP="00AA06A4">
            <w:pPr>
              <w:rPr>
                <w:ins w:id="11555" w:author="Gary Sullivan" w:date="2020-04-17T01:08:00Z"/>
                <w:bCs/>
                <w:lang w:val="en-US"/>
              </w:rPr>
            </w:pPr>
            <w:ins w:id="11556" w:author="Gary Sullivan" w:date="2020-04-17T01:08:00Z">
              <w:r w:rsidRPr="00AA06A4">
                <w:rPr>
                  <w:lang w:val="en-US"/>
                </w:rPr>
                <w:t>SbTMC</w:t>
              </w:r>
            </w:ins>
          </w:p>
        </w:tc>
        <w:tc>
          <w:tcPr>
            <w:tcW w:w="1316" w:type="dxa"/>
            <w:shd w:val="clear" w:color="auto" w:fill="auto"/>
            <w:noWrap/>
          </w:tcPr>
          <w:p w14:paraId="17239AB8" w14:textId="77777777" w:rsidR="00AA06A4" w:rsidRPr="00AA06A4" w:rsidRDefault="00AA06A4" w:rsidP="00AA06A4">
            <w:pPr>
              <w:rPr>
                <w:ins w:id="11557" w:author="Gary Sullivan" w:date="2020-04-17T01:08:00Z"/>
                <w:bCs/>
                <w:lang w:val="en-US"/>
              </w:rPr>
            </w:pPr>
            <w:ins w:id="11558" w:author="Gary Sullivan" w:date="2020-04-17T01:08:00Z">
              <w:r w:rsidRPr="00AA06A4">
                <w:rPr>
                  <w:lang w:val="en-US"/>
                </w:rPr>
                <w:t>0.52%</w:t>
              </w:r>
            </w:ins>
          </w:p>
        </w:tc>
        <w:tc>
          <w:tcPr>
            <w:tcW w:w="1316" w:type="dxa"/>
          </w:tcPr>
          <w:p w14:paraId="4BF32FED" w14:textId="77777777" w:rsidR="00AA06A4" w:rsidRPr="00AA06A4" w:rsidRDefault="00AA06A4" w:rsidP="00AA06A4">
            <w:pPr>
              <w:rPr>
                <w:ins w:id="11559" w:author="Gary Sullivan" w:date="2020-04-17T01:08:00Z"/>
                <w:bCs/>
                <w:lang w:val="en-US"/>
              </w:rPr>
            </w:pPr>
            <w:ins w:id="11560" w:author="Gary Sullivan" w:date="2020-04-17T01:08:00Z">
              <w:r w:rsidRPr="00AA06A4">
                <w:rPr>
                  <w:lang w:val="en-US"/>
                </w:rPr>
                <w:t>0.43%</w:t>
              </w:r>
            </w:ins>
          </w:p>
        </w:tc>
        <w:tc>
          <w:tcPr>
            <w:tcW w:w="1316" w:type="dxa"/>
            <w:shd w:val="clear" w:color="auto" w:fill="auto"/>
            <w:noWrap/>
          </w:tcPr>
          <w:p w14:paraId="4B8281F2" w14:textId="77777777" w:rsidR="00AA06A4" w:rsidRPr="00AA06A4" w:rsidRDefault="00AA06A4" w:rsidP="00AA06A4">
            <w:pPr>
              <w:rPr>
                <w:ins w:id="11561" w:author="Gary Sullivan" w:date="2020-04-17T01:08:00Z"/>
                <w:bCs/>
                <w:lang w:val="en-US"/>
              </w:rPr>
            </w:pPr>
            <w:ins w:id="11562" w:author="Gary Sullivan" w:date="2020-04-17T01:08:00Z">
              <w:r w:rsidRPr="00AA06A4">
                <w:rPr>
                  <w:lang w:val="en-US"/>
                </w:rPr>
                <w:t>0.40%</w:t>
              </w:r>
            </w:ins>
          </w:p>
        </w:tc>
        <w:tc>
          <w:tcPr>
            <w:tcW w:w="1316" w:type="dxa"/>
            <w:shd w:val="clear" w:color="auto" w:fill="auto"/>
            <w:noWrap/>
          </w:tcPr>
          <w:p w14:paraId="68BFFB80" w14:textId="77777777" w:rsidR="00AA06A4" w:rsidRPr="00AA06A4" w:rsidRDefault="00AA06A4" w:rsidP="00AA06A4">
            <w:pPr>
              <w:rPr>
                <w:ins w:id="11563" w:author="Gary Sullivan" w:date="2020-04-17T01:08:00Z"/>
                <w:bCs/>
                <w:lang w:val="en-US"/>
              </w:rPr>
            </w:pPr>
            <w:ins w:id="11564" w:author="Gary Sullivan" w:date="2020-04-17T01:08:00Z">
              <w:r w:rsidRPr="00AA06A4">
                <w:rPr>
                  <w:lang w:val="en-US"/>
                </w:rPr>
                <w:t>0.48%</w:t>
              </w:r>
            </w:ins>
          </w:p>
        </w:tc>
        <w:tc>
          <w:tcPr>
            <w:tcW w:w="1316" w:type="dxa"/>
          </w:tcPr>
          <w:p w14:paraId="28204E7E" w14:textId="77777777" w:rsidR="00AA06A4" w:rsidRPr="00AA06A4" w:rsidRDefault="00AA06A4" w:rsidP="00AA06A4">
            <w:pPr>
              <w:rPr>
                <w:ins w:id="11565" w:author="Gary Sullivan" w:date="2020-04-17T01:08:00Z"/>
                <w:bCs/>
                <w:lang w:val="en-US"/>
              </w:rPr>
            </w:pPr>
            <w:ins w:id="11566" w:author="Gary Sullivan" w:date="2020-04-17T01:08:00Z">
              <w:r w:rsidRPr="00AA06A4">
                <w:rPr>
                  <w:lang w:val="en-US"/>
                </w:rPr>
                <w:t>0.43%</w:t>
              </w:r>
            </w:ins>
          </w:p>
        </w:tc>
        <w:tc>
          <w:tcPr>
            <w:tcW w:w="1316" w:type="dxa"/>
          </w:tcPr>
          <w:p w14:paraId="7A700E50" w14:textId="77777777" w:rsidR="00AA06A4" w:rsidRPr="00AA06A4" w:rsidRDefault="00AA06A4" w:rsidP="00AA06A4">
            <w:pPr>
              <w:rPr>
                <w:ins w:id="11567" w:author="Gary Sullivan" w:date="2020-04-17T01:08:00Z"/>
                <w:lang w:val="en-US"/>
              </w:rPr>
            </w:pPr>
            <w:ins w:id="11568" w:author="Gary Sullivan" w:date="2020-04-17T01:08:00Z">
              <w:r w:rsidRPr="00AA06A4">
                <w:rPr>
                  <w:lang w:val="en-US"/>
                </w:rPr>
                <w:t>0.43%</w:t>
              </w:r>
            </w:ins>
          </w:p>
        </w:tc>
      </w:tr>
      <w:tr w:rsidR="00AA06A4" w:rsidRPr="00AA06A4" w14:paraId="59364AF7" w14:textId="77777777" w:rsidTr="00AA06A4">
        <w:trPr>
          <w:trHeight w:val="372"/>
          <w:jc w:val="center"/>
          <w:ins w:id="11569" w:author="Gary Sullivan" w:date="2020-04-17T01:08:00Z"/>
        </w:trPr>
        <w:tc>
          <w:tcPr>
            <w:tcW w:w="1680" w:type="dxa"/>
            <w:shd w:val="clear" w:color="auto" w:fill="auto"/>
            <w:noWrap/>
          </w:tcPr>
          <w:p w14:paraId="75DC171A" w14:textId="77777777" w:rsidR="00AA06A4" w:rsidRPr="00AA06A4" w:rsidRDefault="00AA06A4" w:rsidP="00AA06A4">
            <w:pPr>
              <w:rPr>
                <w:ins w:id="11570" w:author="Gary Sullivan" w:date="2020-04-17T01:08:00Z"/>
                <w:bCs/>
                <w:lang w:val="en-US"/>
              </w:rPr>
            </w:pPr>
            <w:ins w:id="11571" w:author="Gary Sullivan" w:date="2020-04-17T01:08:00Z">
              <w:r w:rsidRPr="00AA06A4">
                <w:rPr>
                  <w:lang w:val="en-US"/>
                </w:rPr>
                <w:t>AMVR</w:t>
              </w:r>
            </w:ins>
          </w:p>
        </w:tc>
        <w:tc>
          <w:tcPr>
            <w:tcW w:w="1316" w:type="dxa"/>
            <w:shd w:val="clear" w:color="auto" w:fill="auto"/>
            <w:noWrap/>
          </w:tcPr>
          <w:p w14:paraId="176F327D" w14:textId="77777777" w:rsidR="00AA06A4" w:rsidRPr="00AA06A4" w:rsidRDefault="00AA06A4" w:rsidP="00AA06A4">
            <w:pPr>
              <w:rPr>
                <w:ins w:id="11572" w:author="Gary Sullivan" w:date="2020-04-17T01:08:00Z"/>
                <w:bCs/>
                <w:lang w:val="en-US"/>
              </w:rPr>
            </w:pPr>
            <w:ins w:id="11573" w:author="Gary Sullivan" w:date="2020-04-17T01:08:00Z">
              <w:r w:rsidRPr="00AA06A4">
                <w:rPr>
                  <w:lang w:val="en-US"/>
                </w:rPr>
                <w:t>0.97%</w:t>
              </w:r>
            </w:ins>
          </w:p>
        </w:tc>
        <w:tc>
          <w:tcPr>
            <w:tcW w:w="1316" w:type="dxa"/>
          </w:tcPr>
          <w:p w14:paraId="1FF0AA92" w14:textId="77777777" w:rsidR="00AA06A4" w:rsidRPr="00AA06A4" w:rsidRDefault="00AA06A4" w:rsidP="00AA06A4">
            <w:pPr>
              <w:rPr>
                <w:ins w:id="11574" w:author="Gary Sullivan" w:date="2020-04-17T01:08:00Z"/>
                <w:bCs/>
                <w:lang w:val="en-US"/>
              </w:rPr>
            </w:pPr>
            <w:ins w:id="11575" w:author="Gary Sullivan" w:date="2020-04-17T01:08:00Z">
              <w:r w:rsidRPr="00AA06A4">
                <w:rPr>
                  <w:lang w:val="en-US"/>
                </w:rPr>
                <w:t>1.11%</w:t>
              </w:r>
            </w:ins>
          </w:p>
        </w:tc>
        <w:tc>
          <w:tcPr>
            <w:tcW w:w="1316" w:type="dxa"/>
            <w:shd w:val="clear" w:color="auto" w:fill="auto"/>
            <w:noWrap/>
          </w:tcPr>
          <w:p w14:paraId="6ECC6F9D" w14:textId="77777777" w:rsidR="00AA06A4" w:rsidRPr="00AA06A4" w:rsidRDefault="00AA06A4" w:rsidP="00AA06A4">
            <w:pPr>
              <w:rPr>
                <w:ins w:id="11576" w:author="Gary Sullivan" w:date="2020-04-17T01:08:00Z"/>
                <w:bCs/>
                <w:lang w:val="en-US"/>
              </w:rPr>
            </w:pPr>
            <w:ins w:id="11577" w:author="Gary Sullivan" w:date="2020-04-17T01:08:00Z">
              <w:r w:rsidRPr="00AA06A4">
                <w:rPr>
                  <w:lang w:val="en-US"/>
                </w:rPr>
                <w:t>1.13%</w:t>
              </w:r>
            </w:ins>
          </w:p>
        </w:tc>
        <w:tc>
          <w:tcPr>
            <w:tcW w:w="1316" w:type="dxa"/>
            <w:shd w:val="clear" w:color="auto" w:fill="auto"/>
            <w:noWrap/>
          </w:tcPr>
          <w:p w14:paraId="33E2CC4D" w14:textId="77777777" w:rsidR="00AA06A4" w:rsidRPr="00AA06A4" w:rsidRDefault="00AA06A4" w:rsidP="00AA06A4">
            <w:pPr>
              <w:rPr>
                <w:ins w:id="11578" w:author="Gary Sullivan" w:date="2020-04-17T01:08:00Z"/>
                <w:bCs/>
                <w:lang w:val="en-US"/>
              </w:rPr>
            </w:pPr>
            <w:ins w:id="11579" w:author="Gary Sullivan" w:date="2020-04-17T01:08:00Z">
              <w:r w:rsidRPr="00AA06A4">
                <w:rPr>
                  <w:lang w:val="en-US"/>
                </w:rPr>
                <w:t>1.60%</w:t>
              </w:r>
            </w:ins>
          </w:p>
        </w:tc>
        <w:tc>
          <w:tcPr>
            <w:tcW w:w="1316" w:type="dxa"/>
          </w:tcPr>
          <w:p w14:paraId="1EC47FF7" w14:textId="77777777" w:rsidR="00AA06A4" w:rsidRPr="00AA06A4" w:rsidRDefault="00AA06A4" w:rsidP="00AA06A4">
            <w:pPr>
              <w:rPr>
                <w:ins w:id="11580" w:author="Gary Sullivan" w:date="2020-04-17T01:08:00Z"/>
                <w:bCs/>
                <w:lang w:val="en-US"/>
              </w:rPr>
            </w:pPr>
            <w:ins w:id="11581" w:author="Gary Sullivan" w:date="2020-04-17T01:08:00Z">
              <w:r w:rsidRPr="00AA06A4">
                <w:rPr>
                  <w:lang w:val="en-US"/>
                </w:rPr>
                <w:t>1.59%</w:t>
              </w:r>
            </w:ins>
          </w:p>
        </w:tc>
        <w:tc>
          <w:tcPr>
            <w:tcW w:w="1316" w:type="dxa"/>
          </w:tcPr>
          <w:p w14:paraId="736DDFF9" w14:textId="77777777" w:rsidR="00AA06A4" w:rsidRPr="00AA06A4" w:rsidRDefault="00AA06A4" w:rsidP="00AA06A4">
            <w:pPr>
              <w:rPr>
                <w:ins w:id="11582" w:author="Gary Sullivan" w:date="2020-04-17T01:08:00Z"/>
                <w:lang w:val="en-US"/>
              </w:rPr>
            </w:pPr>
            <w:ins w:id="11583" w:author="Gary Sullivan" w:date="2020-04-17T01:08:00Z">
              <w:r w:rsidRPr="00AA06A4">
                <w:rPr>
                  <w:lang w:val="en-US"/>
                </w:rPr>
                <w:t>1.56%</w:t>
              </w:r>
            </w:ins>
          </w:p>
        </w:tc>
      </w:tr>
      <w:tr w:rsidR="00AA06A4" w:rsidRPr="00AA06A4" w14:paraId="1BCAEFFA" w14:textId="77777777" w:rsidTr="00AA06A4">
        <w:trPr>
          <w:trHeight w:val="372"/>
          <w:jc w:val="center"/>
          <w:ins w:id="11584" w:author="Gary Sullivan" w:date="2020-04-17T01:08:00Z"/>
        </w:trPr>
        <w:tc>
          <w:tcPr>
            <w:tcW w:w="1680" w:type="dxa"/>
            <w:shd w:val="clear" w:color="auto" w:fill="auto"/>
            <w:noWrap/>
          </w:tcPr>
          <w:p w14:paraId="12E6DB25" w14:textId="77777777" w:rsidR="00AA06A4" w:rsidRPr="00AA06A4" w:rsidRDefault="00AA06A4" w:rsidP="00AA06A4">
            <w:pPr>
              <w:rPr>
                <w:ins w:id="11585" w:author="Gary Sullivan" w:date="2020-04-17T01:08:00Z"/>
                <w:bCs/>
                <w:lang w:val="en-US"/>
              </w:rPr>
            </w:pPr>
            <w:ins w:id="11586" w:author="Gary Sullivan" w:date="2020-04-17T01:08:00Z">
              <w:r w:rsidRPr="00AA06A4">
                <w:rPr>
                  <w:lang w:val="en-US"/>
                </w:rPr>
                <w:t>GPM</w:t>
              </w:r>
            </w:ins>
          </w:p>
        </w:tc>
        <w:tc>
          <w:tcPr>
            <w:tcW w:w="1316" w:type="dxa"/>
            <w:shd w:val="clear" w:color="auto" w:fill="auto"/>
            <w:noWrap/>
          </w:tcPr>
          <w:p w14:paraId="3D71E61F" w14:textId="77777777" w:rsidR="00AA06A4" w:rsidRPr="00AA06A4" w:rsidRDefault="00AA06A4" w:rsidP="00AA06A4">
            <w:pPr>
              <w:rPr>
                <w:ins w:id="11587" w:author="Gary Sullivan" w:date="2020-04-17T01:08:00Z"/>
                <w:bCs/>
                <w:lang w:val="en-US"/>
              </w:rPr>
            </w:pPr>
            <w:ins w:id="11588" w:author="Gary Sullivan" w:date="2020-04-17T01:08:00Z">
              <w:r w:rsidRPr="00AA06A4">
                <w:rPr>
                  <w:lang w:val="en-US"/>
                </w:rPr>
                <w:t>0.43%</w:t>
              </w:r>
            </w:ins>
          </w:p>
        </w:tc>
        <w:tc>
          <w:tcPr>
            <w:tcW w:w="1316" w:type="dxa"/>
          </w:tcPr>
          <w:p w14:paraId="5595F845" w14:textId="77777777" w:rsidR="00AA06A4" w:rsidRPr="00AA06A4" w:rsidRDefault="00AA06A4" w:rsidP="00AA06A4">
            <w:pPr>
              <w:rPr>
                <w:ins w:id="11589" w:author="Gary Sullivan" w:date="2020-04-17T01:08:00Z"/>
                <w:bCs/>
                <w:lang w:val="en-US"/>
              </w:rPr>
            </w:pPr>
            <w:ins w:id="11590" w:author="Gary Sullivan" w:date="2020-04-17T01:08:00Z">
              <w:r w:rsidRPr="00AA06A4">
                <w:rPr>
                  <w:lang w:val="en-US"/>
                </w:rPr>
                <w:t>0.43%</w:t>
              </w:r>
            </w:ins>
          </w:p>
        </w:tc>
        <w:tc>
          <w:tcPr>
            <w:tcW w:w="1316" w:type="dxa"/>
            <w:shd w:val="clear" w:color="auto" w:fill="auto"/>
            <w:noWrap/>
          </w:tcPr>
          <w:p w14:paraId="75625411" w14:textId="77777777" w:rsidR="00AA06A4" w:rsidRPr="00AA06A4" w:rsidRDefault="00AA06A4" w:rsidP="00AA06A4">
            <w:pPr>
              <w:rPr>
                <w:ins w:id="11591" w:author="Gary Sullivan" w:date="2020-04-17T01:08:00Z"/>
                <w:bCs/>
                <w:lang w:val="en-US"/>
              </w:rPr>
            </w:pPr>
            <w:ins w:id="11592" w:author="Gary Sullivan" w:date="2020-04-17T01:08:00Z">
              <w:r w:rsidRPr="00AA06A4">
                <w:rPr>
                  <w:lang w:val="en-US"/>
                </w:rPr>
                <w:t>0.40%</w:t>
              </w:r>
            </w:ins>
          </w:p>
        </w:tc>
        <w:tc>
          <w:tcPr>
            <w:tcW w:w="1316" w:type="dxa"/>
            <w:shd w:val="clear" w:color="auto" w:fill="auto"/>
            <w:noWrap/>
          </w:tcPr>
          <w:p w14:paraId="58400AAF" w14:textId="77777777" w:rsidR="00AA06A4" w:rsidRPr="00AA06A4" w:rsidRDefault="00AA06A4" w:rsidP="00AA06A4">
            <w:pPr>
              <w:rPr>
                <w:ins w:id="11593" w:author="Gary Sullivan" w:date="2020-04-17T01:08:00Z"/>
                <w:bCs/>
                <w:lang w:val="en-US"/>
              </w:rPr>
            </w:pPr>
            <w:ins w:id="11594" w:author="Gary Sullivan" w:date="2020-04-17T01:08:00Z">
              <w:r w:rsidRPr="00AA06A4">
                <w:rPr>
                  <w:lang w:val="en-US"/>
                </w:rPr>
                <w:t>0.39%</w:t>
              </w:r>
            </w:ins>
          </w:p>
        </w:tc>
        <w:tc>
          <w:tcPr>
            <w:tcW w:w="1316" w:type="dxa"/>
          </w:tcPr>
          <w:p w14:paraId="2BE6B4D1" w14:textId="77777777" w:rsidR="00AA06A4" w:rsidRPr="00AA06A4" w:rsidRDefault="00AA06A4" w:rsidP="00AA06A4">
            <w:pPr>
              <w:rPr>
                <w:ins w:id="11595" w:author="Gary Sullivan" w:date="2020-04-17T01:08:00Z"/>
                <w:bCs/>
                <w:lang w:val="en-US"/>
              </w:rPr>
            </w:pPr>
            <w:ins w:id="11596" w:author="Gary Sullivan" w:date="2020-04-17T01:08:00Z">
              <w:r w:rsidRPr="00AA06A4">
                <w:rPr>
                  <w:lang w:val="en-US"/>
                </w:rPr>
                <w:t>0.44%</w:t>
              </w:r>
            </w:ins>
          </w:p>
        </w:tc>
        <w:tc>
          <w:tcPr>
            <w:tcW w:w="1316" w:type="dxa"/>
          </w:tcPr>
          <w:p w14:paraId="4CB37637" w14:textId="77777777" w:rsidR="00AA06A4" w:rsidRPr="00AA06A4" w:rsidRDefault="00AA06A4" w:rsidP="00AA06A4">
            <w:pPr>
              <w:rPr>
                <w:ins w:id="11597" w:author="Gary Sullivan" w:date="2020-04-17T01:08:00Z"/>
                <w:lang w:val="en-US"/>
              </w:rPr>
            </w:pPr>
            <w:ins w:id="11598" w:author="Gary Sullivan" w:date="2020-04-17T01:08:00Z">
              <w:r w:rsidRPr="00AA06A4">
                <w:rPr>
                  <w:lang w:val="en-US"/>
                </w:rPr>
                <w:t>0.74%</w:t>
              </w:r>
            </w:ins>
          </w:p>
        </w:tc>
      </w:tr>
      <w:tr w:rsidR="00AA06A4" w:rsidRPr="00AA06A4" w14:paraId="1FCF6923" w14:textId="77777777" w:rsidTr="00AA06A4">
        <w:trPr>
          <w:trHeight w:val="372"/>
          <w:jc w:val="center"/>
          <w:ins w:id="11599" w:author="Gary Sullivan" w:date="2020-04-17T01:08:00Z"/>
        </w:trPr>
        <w:tc>
          <w:tcPr>
            <w:tcW w:w="1680" w:type="dxa"/>
            <w:shd w:val="clear" w:color="auto" w:fill="auto"/>
            <w:noWrap/>
          </w:tcPr>
          <w:p w14:paraId="5365150C" w14:textId="77777777" w:rsidR="00AA06A4" w:rsidRPr="00AA06A4" w:rsidRDefault="00AA06A4" w:rsidP="00AA06A4">
            <w:pPr>
              <w:rPr>
                <w:ins w:id="11600" w:author="Gary Sullivan" w:date="2020-04-17T01:08:00Z"/>
                <w:bCs/>
                <w:lang w:val="en-US"/>
              </w:rPr>
            </w:pPr>
            <w:ins w:id="11601" w:author="Gary Sullivan" w:date="2020-04-17T01:08:00Z">
              <w:r w:rsidRPr="00AA06A4">
                <w:rPr>
                  <w:lang w:val="en-US"/>
                </w:rPr>
                <w:t>BDOF</w:t>
              </w:r>
            </w:ins>
          </w:p>
        </w:tc>
        <w:tc>
          <w:tcPr>
            <w:tcW w:w="1316" w:type="dxa"/>
            <w:shd w:val="clear" w:color="auto" w:fill="auto"/>
            <w:noWrap/>
          </w:tcPr>
          <w:p w14:paraId="67E55548" w14:textId="77777777" w:rsidR="00AA06A4" w:rsidRPr="00AA06A4" w:rsidRDefault="00AA06A4" w:rsidP="00AA06A4">
            <w:pPr>
              <w:rPr>
                <w:ins w:id="11602" w:author="Gary Sullivan" w:date="2020-04-17T01:08:00Z"/>
                <w:bCs/>
                <w:lang w:val="en-US"/>
              </w:rPr>
            </w:pPr>
            <w:ins w:id="11603" w:author="Gary Sullivan" w:date="2020-04-17T01:08:00Z">
              <w:r w:rsidRPr="00AA06A4">
                <w:rPr>
                  <w:lang w:val="en-US"/>
                </w:rPr>
                <w:t>1.02%</w:t>
              </w:r>
            </w:ins>
          </w:p>
        </w:tc>
        <w:tc>
          <w:tcPr>
            <w:tcW w:w="1316" w:type="dxa"/>
          </w:tcPr>
          <w:p w14:paraId="6405A8E2" w14:textId="77777777" w:rsidR="00AA06A4" w:rsidRPr="00AA06A4" w:rsidRDefault="00AA06A4" w:rsidP="00AA06A4">
            <w:pPr>
              <w:rPr>
                <w:ins w:id="11604" w:author="Gary Sullivan" w:date="2020-04-17T01:08:00Z"/>
                <w:bCs/>
                <w:lang w:val="en-US"/>
              </w:rPr>
            </w:pPr>
            <w:ins w:id="11605" w:author="Gary Sullivan" w:date="2020-04-17T01:08:00Z">
              <w:r w:rsidRPr="00AA06A4">
                <w:rPr>
                  <w:lang w:val="en-US"/>
                </w:rPr>
                <w:t>0.63%</w:t>
              </w:r>
            </w:ins>
          </w:p>
        </w:tc>
        <w:tc>
          <w:tcPr>
            <w:tcW w:w="1316" w:type="dxa"/>
            <w:shd w:val="clear" w:color="auto" w:fill="auto"/>
            <w:noWrap/>
          </w:tcPr>
          <w:p w14:paraId="482CDE5C" w14:textId="77777777" w:rsidR="00AA06A4" w:rsidRPr="00AA06A4" w:rsidRDefault="00AA06A4" w:rsidP="00AA06A4">
            <w:pPr>
              <w:rPr>
                <w:ins w:id="11606" w:author="Gary Sullivan" w:date="2020-04-17T01:08:00Z"/>
                <w:bCs/>
                <w:lang w:val="en-US"/>
              </w:rPr>
            </w:pPr>
            <w:ins w:id="11607" w:author="Gary Sullivan" w:date="2020-04-17T01:08:00Z">
              <w:r w:rsidRPr="00AA06A4">
                <w:rPr>
                  <w:lang w:val="en-US"/>
                </w:rPr>
                <w:t>0.67%</w:t>
              </w:r>
            </w:ins>
          </w:p>
        </w:tc>
        <w:tc>
          <w:tcPr>
            <w:tcW w:w="1316" w:type="dxa"/>
            <w:shd w:val="clear" w:color="auto" w:fill="auto"/>
            <w:noWrap/>
          </w:tcPr>
          <w:p w14:paraId="7C5B5DB7" w14:textId="77777777" w:rsidR="00AA06A4" w:rsidRPr="00AA06A4" w:rsidRDefault="00AA06A4" w:rsidP="00AA06A4">
            <w:pPr>
              <w:rPr>
                <w:ins w:id="11608" w:author="Gary Sullivan" w:date="2020-04-17T01:08:00Z"/>
                <w:bCs/>
                <w:lang w:val="en-US"/>
              </w:rPr>
            </w:pPr>
            <w:ins w:id="11609" w:author="Gary Sullivan" w:date="2020-04-17T01:08:00Z">
              <w:r w:rsidRPr="00AA06A4">
                <w:rPr>
                  <w:lang w:val="en-US"/>
                </w:rPr>
                <w:t>0.67%</w:t>
              </w:r>
            </w:ins>
          </w:p>
        </w:tc>
        <w:tc>
          <w:tcPr>
            <w:tcW w:w="1316" w:type="dxa"/>
          </w:tcPr>
          <w:p w14:paraId="58271DB4" w14:textId="77777777" w:rsidR="00AA06A4" w:rsidRPr="00AA06A4" w:rsidRDefault="00AA06A4" w:rsidP="00AA06A4">
            <w:pPr>
              <w:rPr>
                <w:ins w:id="11610" w:author="Gary Sullivan" w:date="2020-04-17T01:08:00Z"/>
                <w:bCs/>
                <w:lang w:val="en-US"/>
              </w:rPr>
            </w:pPr>
            <w:ins w:id="11611" w:author="Gary Sullivan" w:date="2020-04-17T01:08:00Z">
              <w:r w:rsidRPr="00AA06A4">
                <w:rPr>
                  <w:lang w:val="en-US"/>
                </w:rPr>
                <w:t>0.66%</w:t>
              </w:r>
            </w:ins>
          </w:p>
        </w:tc>
        <w:tc>
          <w:tcPr>
            <w:tcW w:w="1316" w:type="dxa"/>
          </w:tcPr>
          <w:p w14:paraId="6FAB75B4" w14:textId="77777777" w:rsidR="00AA06A4" w:rsidRPr="00AA06A4" w:rsidRDefault="00AA06A4" w:rsidP="00AA06A4">
            <w:pPr>
              <w:rPr>
                <w:ins w:id="11612" w:author="Gary Sullivan" w:date="2020-04-17T01:08:00Z"/>
                <w:lang w:val="en-US"/>
              </w:rPr>
            </w:pPr>
            <w:ins w:id="11613" w:author="Gary Sullivan" w:date="2020-04-17T01:08:00Z">
              <w:r w:rsidRPr="00AA06A4">
                <w:rPr>
                  <w:lang w:val="en-US"/>
                </w:rPr>
                <w:t>0.66%</w:t>
              </w:r>
            </w:ins>
          </w:p>
        </w:tc>
      </w:tr>
      <w:tr w:rsidR="00AA06A4" w:rsidRPr="00AA06A4" w14:paraId="6E7440AC" w14:textId="77777777" w:rsidTr="00AA06A4">
        <w:trPr>
          <w:trHeight w:val="372"/>
          <w:jc w:val="center"/>
          <w:ins w:id="11614" w:author="Gary Sullivan" w:date="2020-04-17T01:08:00Z"/>
        </w:trPr>
        <w:tc>
          <w:tcPr>
            <w:tcW w:w="1680" w:type="dxa"/>
            <w:shd w:val="clear" w:color="auto" w:fill="auto"/>
            <w:noWrap/>
          </w:tcPr>
          <w:p w14:paraId="7301292C" w14:textId="77777777" w:rsidR="00AA06A4" w:rsidRPr="00AA06A4" w:rsidRDefault="00AA06A4" w:rsidP="00AA06A4">
            <w:pPr>
              <w:rPr>
                <w:ins w:id="11615" w:author="Gary Sullivan" w:date="2020-04-17T01:08:00Z"/>
                <w:bCs/>
                <w:lang w:val="en-US"/>
              </w:rPr>
            </w:pPr>
            <w:ins w:id="11616" w:author="Gary Sullivan" w:date="2020-04-17T01:08:00Z">
              <w:r w:rsidRPr="00AA06A4">
                <w:rPr>
                  <w:lang w:val="en-US"/>
                </w:rPr>
                <w:t>CIIP</w:t>
              </w:r>
            </w:ins>
          </w:p>
        </w:tc>
        <w:tc>
          <w:tcPr>
            <w:tcW w:w="1316" w:type="dxa"/>
            <w:shd w:val="clear" w:color="auto" w:fill="auto"/>
            <w:noWrap/>
          </w:tcPr>
          <w:p w14:paraId="0E956570" w14:textId="77777777" w:rsidR="00AA06A4" w:rsidRPr="00AA06A4" w:rsidRDefault="00AA06A4" w:rsidP="00AA06A4">
            <w:pPr>
              <w:rPr>
                <w:ins w:id="11617" w:author="Gary Sullivan" w:date="2020-04-17T01:08:00Z"/>
                <w:bCs/>
                <w:lang w:val="en-US"/>
              </w:rPr>
            </w:pPr>
            <w:ins w:id="11618" w:author="Gary Sullivan" w:date="2020-04-17T01:08:00Z">
              <w:r w:rsidRPr="00AA06A4">
                <w:rPr>
                  <w:lang w:val="en-US"/>
                </w:rPr>
                <w:t>0.43%</w:t>
              </w:r>
            </w:ins>
          </w:p>
        </w:tc>
        <w:tc>
          <w:tcPr>
            <w:tcW w:w="1316" w:type="dxa"/>
          </w:tcPr>
          <w:p w14:paraId="14613542" w14:textId="77777777" w:rsidR="00AA06A4" w:rsidRPr="00AA06A4" w:rsidRDefault="00AA06A4" w:rsidP="00AA06A4">
            <w:pPr>
              <w:rPr>
                <w:ins w:id="11619" w:author="Gary Sullivan" w:date="2020-04-17T01:08:00Z"/>
                <w:bCs/>
                <w:lang w:val="en-US"/>
              </w:rPr>
            </w:pPr>
            <w:ins w:id="11620" w:author="Gary Sullivan" w:date="2020-04-17T01:08:00Z">
              <w:r w:rsidRPr="00AA06A4">
                <w:rPr>
                  <w:lang w:val="en-US"/>
                </w:rPr>
                <w:t>0.51%</w:t>
              </w:r>
            </w:ins>
          </w:p>
        </w:tc>
        <w:tc>
          <w:tcPr>
            <w:tcW w:w="1316" w:type="dxa"/>
            <w:shd w:val="clear" w:color="auto" w:fill="auto"/>
            <w:noWrap/>
          </w:tcPr>
          <w:p w14:paraId="7044E7F6" w14:textId="77777777" w:rsidR="00AA06A4" w:rsidRPr="00AA06A4" w:rsidRDefault="00AA06A4" w:rsidP="00AA06A4">
            <w:pPr>
              <w:rPr>
                <w:ins w:id="11621" w:author="Gary Sullivan" w:date="2020-04-17T01:08:00Z"/>
                <w:bCs/>
                <w:lang w:val="en-US"/>
              </w:rPr>
            </w:pPr>
            <w:ins w:id="11622" w:author="Gary Sullivan" w:date="2020-04-17T01:08:00Z">
              <w:r w:rsidRPr="00AA06A4">
                <w:rPr>
                  <w:lang w:val="en-US"/>
                </w:rPr>
                <w:t>0.32%</w:t>
              </w:r>
            </w:ins>
          </w:p>
        </w:tc>
        <w:tc>
          <w:tcPr>
            <w:tcW w:w="1316" w:type="dxa"/>
            <w:shd w:val="clear" w:color="auto" w:fill="auto"/>
            <w:noWrap/>
          </w:tcPr>
          <w:p w14:paraId="1E83B10B" w14:textId="77777777" w:rsidR="00AA06A4" w:rsidRPr="00AA06A4" w:rsidRDefault="00AA06A4" w:rsidP="00AA06A4">
            <w:pPr>
              <w:rPr>
                <w:ins w:id="11623" w:author="Gary Sullivan" w:date="2020-04-17T01:08:00Z"/>
                <w:bCs/>
                <w:lang w:val="en-US"/>
              </w:rPr>
            </w:pPr>
            <w:ins w:id="11624" w:author="Gary Sullivan" w:date="2020-04-17T01:08:00Z">
              <w:r w:rsidRPr="00AA06A4">
                <w:rPr>
                  <w:lang w:val="en-US"/>
                </w:rPr>
                <w:t>0.24%</w:t>
              </w:r>
            </w:ins>
          </w:p>
        </w:tc>
        <w:tc>
          <w:tcPr>
            <w:tcW w:w="1316" w:type="dxa"/>
          </w:tcPr>
          <w:p w14:paraId="3D2BC365" w14:textId="77777777" w:rsidR="00AA06A4" w:rsidRPr="00AA06A4" w:rsidRDefault="00AA06A4" w:rsidP="00AA06A4">
            <w:pPr>
              <w:rPr>
                <w:ins w:id="11625" w:author="Gary Sullivan" w:date="2020-04-17T01:08:00Z"/>
                <w:bCs/>
                <w:lang w:val="en-US"/>
              </w:rPr>
            </w:pPr>
            <w:ins w:id="11626" w:author="Gary Sullivan" w:date="2020-04-17T01:08:00Z">
              <w:r w:rsidRPr="00AA06A4">
                <w:rPr>
                  <w:lang w:val="en-US"/>
                </w:rPr>
                <w:t>0.23%</w:t>
              </w:r>
            </w:ins>
          </w:p>
        </w:tc>
        <w:tc>
          <w:tcPr>
            <w:tcW w:w="1316" w:type="dxa"/>
          </w:tcPr>
          <w:p w14:paraId="52F3CFB5" w14:textId="77777777" w:rsidR="00AA06A4" w:rsidRPr="00AA06A4" w:rsidRDefault="00AA06A4" w:rsidP="00AA06A4">
            <w:pPr>
              <w:rPr>
                <w:ins w:id="11627" w:author="Gary Sullivan" w:date="2020-04-17T01:08:00Z"/>
                <w:lang w:val="en-US"/>
              </w:rPr>
            </w:pPr>
            <w:ins w:id="11628" w:author="Gary Sullivan" w:date="2020-04-17T01:08:00Z">
              <w:r w:rsidRPr="00AA06A4">
                <w:rPr>
                  <w:lang w:val="en-US"/>
                </w:rPr>
                <w:t>0.22%</w:t>
              </w:r>
            </w:ins>
          </w:p>
        </w:tc>
      </w:tr>
      <w:tr w:rsidR="00AA06A4" w:rsidRPr="00AA06A4" w14:paraId="07E7934E" w14:textId="77777777" w:rsidTr="00AA06A4">
        <w:trPr>
          <w:trHeight w:val="372"/>
          <w:jc w:val="center"/>
          <w:ins w:id="11629" w:author="Gary Sullivan" w:date="2020-04-17T01:08:00Z"/>
        </w:trPr>
        <w:tc>
          <w:tcPr>
            <w:tcW w:w="1680" w:type="dxa"/>
            <w:shd w:val="clear" w:color="auto" w:fill="auto"/>
            <w:noWrap/>
          </w:tcPr>
          <w:p w14:paraId="7CE1F23A" w14:textId="77777777" w:rsidR="00AA06A4" w:rsidRPr="00AA06A4" w:rsidRDefault="00AA06A4" w:rsidP="00AA06A4">
            <w:pPr>
              <w:rPr>
                <w:ins w:id="11630" w:author="Gary Sullivan" w:date="2020-04-17T01:08:00Z"/>
                <w:bCs/>
                <w:lang w:val="en-US"/>
              </w:rPr>
            </w:pPr>
            <w:ins w:id="11631" w:author="Gary Sullivan" w:date="2020-04-17T01:08:00Z">
              <w:r w:rsidRPr="00AA06A4">
                <w:rPr>
                  <w:lang w:val="en-US"/>
                </w:rPr>
                <w:lastRenderedPageBreak/>
                <w:t>MMVD</w:t>
              </w:r>
            </w:ins>
          </w:p>
        </w:tc>
        <w:tc>
          <w:tcPr>
            <w:tcW w:w="1316" w:type="dxa"/>
            <w:shd w:val="clear" w:color="auto" w:fill="auto"/>
            <w:noWrap/>
          </w:tcPr>
          <w:p w14:paraId="0316A312" w14:textId="77777777" w:rsidR="00AA06A4" w:rsidRPr="00AA06A4" w:rsidRDefault="00AA06A4" w:rsidP="00AA06A4">
            <w:pPr>
              <w:rPr>
                <w:ins w:id="11632" w:author="Gary Sullivan" w:date="2020-04-17T01:08:00Z"/>
                <w:bCs/>
                <w:lang w:val="en-US"/>
              </w:rPr>
            </w:pPr>
            <w:ins w:id="11633" w:author="Gary Sullivan" w:date="2020-04-17T01:08:00Z">
              <w:r w:rsidRPr="00AA06A4">
                <w:rPr>
                  <w:lang w:val="en-US"/>
                </w:rPr>
                <w:t>0.81%</w:t>
              </w:r>
            </w:ins>
          </w:p>
        </w:tc>
        <w:tc>
          <w:tcPr>
            <w:tcW w:w="1316" w:type="dxa"/>
          </w:tcPr>
          <w:p w14:paraId="167A90BB" w14:textId="77777777" w:rsidR="00AA06A4" w:rsidRPr="00AA06A4" w:rsidRDefault="00AA06A4" w:rsidP="00AA06A4">
            <w:pPr>
              <w:rPr>
                <w:ins w:id="11634" w:author="Gary Sullivan" w:date="2020-04-17T01:08:00Z"/>
                <w:bCs/>
                <w:lang w:val="en-US"/>
              </w:rPr>
            </w:pPr>
            <w:ins w:id="11635" w:author="Gary Sullivan" w:date="2020-04-17T01:08:00Z">
              <w:r w:rsidRPr="00AA06A4">
                <w:rPr>
                  <w:lang w:val="en-US"/>
                </w:rPr>
                <w:t>0.52%</w:t>
              </w:r>
            </w:ins>
          </w:p>
        </w:tc>
        <w:tc>
          <w:tcPr>
            <w:tcW w:w="1316" w:type="dxa"/>
            <w:shd w:val="clear" w:color="auto" w:fill="auto"/>
            <w:noWrap/>
          </w:tcPr>
          <w:p w14:paraId="770F0955" w14:textId="77777777" w:rsidR="00AA06A4" w:rsidRPr="00AA06A4" w:rsidRDefault="00AA06A4" w:rsidP="00AA06A4">
            <w:pPr>
              <w:rPr>
                <w:ins w:id="11636" w:author="Gary Sullivan" w:date="2020-04-17T01:08:00Z"/>
                <w:bCs/>
                <w:lang w:val="en-US"/>
              </w:rPr>
            </w:pPr>
            <w:ins w:id="11637" w:author="Gary Sullivan" w:date="2020-04-17T01:08:00Z">
              <w:r w:rsidRPr="00AA06A4">
                <w:rPr>
                  <w:lang w:val="en-US"/>
                </w:rPr>
                <w:t>0.59%</w:t>
              </w:r>
            </w:ins>
          </w:p>
        </w:tc>
        <w:tc>
          <w:tcPr>
            <w:tcW w:w="1316" w:type="dxa"/>
            <w:shd w:val="clear" w:color="auto" w:fill="auto"/>
            <w:noWrap/>
          </w:tcPr>
          <w:p w14:paraId="16E609F4" w14:textId="77777777" w:rsidR="00AA06A4" w:rsidRPr="00AA06A4" w:rsidRDefault="00AA06A4" w:rsidP="00AA06A4">
            <w:pPr>
              <w:rPr>
                <w:ins w:id="11638" w:author="Gary Sullivan" w:date="2020-04-17T01:08:00Z"/>
                <w:bCs/>
                <w:lang w:val="en-US"/>
              </w:rPr>
            </w:pPr>
            <w:ins w:id="11639" w:author="Gary Sullivan" w:date="2020-04-17T01:08:00Z">
              <w:r w:rsidRPr="00AA06A4">
                <w:rPr>
                  <w:lang w:val="en-US"/>
                </w:rPr>
                <w:t>0.52%</w:t>
              </w:r>
            </w:ins>
          </w:p>
        </w:tc>
        <w:tc>
          <w:tcPr>
            <w:tcW w:w="1316" w:type="dxa"/>
          </w:tcPr>
          <w:p w14:paraId="121883BA" w14:textId="77777777" w:rsidR="00AA06A4" w:rsidRPr="00AA06A4" w:rsidRDefault="00AA06A4" w:rsidP="00AA06A4">
            <w:pPr>
              <w:rPr>
                <w:ins w:id="11640" w:author="Gary Sullivan" w:date="2020-04-17T01:08:00Z"/>
                <w:bCs/>
                <w:lang w:val="en-US"/>
              </w:rPr>
            </w:pPr>
            <w:ins w:id="11641" w:author="Gary Sullivan" w:date="2020-04-17T01:08:00Z">
              <w:r w:rsidRPr="00AA06A4">
                <w:rPr>
                  <w:lang w:val="en-US"/>
                </w:rPr>
                <w:t>0.51%</w:t>
              </w:r>
            </w:ins>
          </w:p>
        </w:tc>
        <w:tc>
          <w:tcPr>
            <w:tcW w:w="1316" w:type="dxa"/>
          </w:tcPr>
          <w:p w14:paraId="51821EE2" w14:textId="77777777" w:rsidR="00AA06A4" w:rsidRPr="00AA06A4" w:rsidRDefault="00AA06A4" w:rsidP="00AA06A4">
            <w:pPr>
              <w:rPr>
                <w:ins w:id="11642" w:author="Gary Sullivan" w:date="2020-04-17T01:08:00Z"/>
                <w:lang w:val="en-US"/>
              </w:rPr>
            </w:pPr>
            <w:ins w:id="11643" w:author="Gary Sullivan" w:date="2020-04-17T01:08:00Z">
              <w:r w:rsidRPr="00AA06A4">
                <w:rPr>
                  <w:lang w:val="en-US"/>
                </w:rPr>
                <w:t>0.51%</w:t>
              </w:r>
            </w:ins>
          </w:p>
        </w:tc>
      </w:tr>
      <w:tr w:rsidR="00AA06A4" w:rsidRPr="00AA06A4" w14:paraId="757BA86F" w14:textId="77777777" w:rsidTr="00AA06A4">
        <w:trPr>
          <w:trHeight w:val="372"/>
          <w:jc w:val="center"/>
          <w:ins w:id="11644" w:author="Gary Sullivan" w:date="2020-04-17T01:08:00Z"/>
        </w:trPr>
        <w:tc>
          <w:tcPr>
            <w:tcW w:w="1680" w:type="dxa"/>
            <w:shd w:val="clear" w:color="auto" w:fill="auto"/>
            <w:noWrap/>
          </w:tcPr>
          <w:p w14:paraId="5A0ACA96" w14:textId="77777777" w:rsidR="00AA06A4" w:rsidRPr="00AA06A4" w:rsidRDefault="00AA06A4" w:rsidP="00AA06A4">
            <w:pPr>
              <w:rPr>
                <w:ins w:id="11645" w:author="Gary Sullivan" w:date="2020-04-17T01:08:00Z"/>
                <w:bCs/>
                <w:lang w:val="en-US"/>
              </w:rPr>
            </w:pPr>
            <w:ins w:id="11646" w:author="Gary Sullivan" w:date="2020-04-17T01:08:00Z">
              <w:r w:rsidRPr="00AA06A4">
                <w:rPr>
                  <w:lang w:val="en-US"/>
                </w:rPr>
                <w:t>BCW</w:t>
              </w:r>
            </w:ins>
          </w:p>
        </w:tc>
        <w:tc>
          <w:tcPr>
            <w:tcW w:w="1316" w:type="dxa"/>
            <w:shd w:val="clear" w:color="auto" w:fill="auto"/>
            <w:noWrap/>
          </w:tcPr>
          <w:p w14:paraId="6B0ABF9F" w14:textId="77777777" w:rsidR="00AA06A4" w:rsidRPr="00AA06A4" w:rsidRDefault="00AA06A4" w:rsidP="00AA06A4">
            <w:pPr>
              <w:rPr>
                <w:ins w:id="11647" w:author="Gary Sullivan" w:date="2020-04-17T01:08:00Z"/>
                <w:bCs/>
                <w:lang w:val="en-US"/>
              </w:rPr>
            </w:pPr>
            <w:ins w:id="11648" w:author="Gary Sullivan" w:date="2020-04-17T01:08:00Z">
              <w:r w:rsidRPr="00AA06A4">
                <w:rPr>
                  <w:lang w:val="en-US"/>
                </w:rPr>
                <w:t>0.48%</w:t>
              </w:r>
            </w:ins>
          </w:p>
        </w:tc>
        <w:tc>
          <w:tcPr>
            <w:tcW w:w="1316" w:type="dxa"/>
          </w:tcPr>
          <w:p w14:paraId="16661C84" w14:textId="77777777" w:rsidR="00AA06A4" w:rsidRPr="00AA06A4" w:rsidRDefault="00AA06A4" w:rsidP="00AA06A4">
            <w:pPr>
              <w:rPr>
                <w:ins w:id="11649" w:author="Gary Sullivan" w:date="2020-04-17T01:08:00Z"/>
                <w:bCs/>
                <w:lang w:val="en-US"/>
              </w:rPr>
            </w:pPr>
            <w:ins w:id="11650" w:author="Gary Sullivan" w:date="2020-04-17T01:08:00Z">
              <w:r w:rsidRPr="00AA06A4">
                <w:rPr>
                  <w:lang w:val="en-US"/>
                </w:rPr>
                <w:t>0.45%</w:t>
              </w:r>
            </w:ins>
          </w:p>
        </w:tc>
        <w:tc>
          <w:tcPr>
            <w:tcW w:w="1316" w:type="dxa"/>
            <w:shd w:val="clear" w:color="auto" w:fill="auto"/>
            <w:noWrap/>
          </w:tcPr>
          <w:p w14:paraId="6660C134" w14:textId="77777777" w:rsidR="00AA06A4" w:rsidRPr="00AA06A4" w:rsidRDefault="00AA06A4" w:rsidP="00AA06A4">
            <w:pPr>
              <w:rPr>
                <w:ins w:id="11651" w:author="Gary Sullivan" w:date="2020-04-17T01:08:00Z"/>
                <w:bCs/>
                <w:lang w:val="en-US"/>
              </w:rPr>
            </w:pPr>
            <w:ins w:id="11652" w:author="Gary Sullivan" w:date="2020-04-17T01:08:00Z">
              <w:r w:rsidRPr="00AA06A4">
                <w:rPr>
                  <w:lang w:val="en-US"/>
                </w:rPr>
                <w:t>0.46%</w:t>
              </w:r>
            </w:ins>
          </w:p>
        </w:tc>
        <w:tc>
          <w:tcPr>
            <w:tcW w:w="1316" w:type="dxa"/>
            <w:shd w:val="clear" w:color="auto" w:fill="auto"/>
            <w:noWrap/>
          </w:tcPr>
          <w:p w14:paraId="28E0CC25" w14:textId="77777777" w:rsidR="00AA06A4" w:rsidRPr="00AA06A4" w:rsidRDefault="00AA06A4" w:rsidP="00AA06A4">
            <w:pPr>
              <w:rPr>
                <w:ins w:id="11653" w:author="Gary Sullivan" w:date="2020-04-17T01:08:00Z"/>
                <w:bCs/>
                <w:lang w:val="en-US"/>
              </w:rPr>
            </w:pPr>
            <w:ins w:id="11654" w:author="Gary Sullivan" w:date="2020-04-17T01:08:00Z">
              <w:r w:rsidRPr="00AA06A4">
                <w:rPr>
                  <w:lang w:val="en-US"/>
                </w:rPr>
                <w:t>0.43%</w:t>
              </w:r>
            </w:ins>
          </w:p>
        </w:tc>
        <w:tc>
          <w:tcPr>
            <w:tcW w:w="1316" w:type="dxa"/>
          </w:tcPr>
          <w:p w14:paraId="530482A1" w14:textId="77777777" w:rsidR="00AA06A4" w:rsidRPr="00AA06A4" w:rsidRDefault="00AA06A4" w:rsidP="00AA06A4">
            <w:pPr>
              <w:rPr>
                <w:ins w:id="11655" w:author="Gary Sullivan" w:date="2020-04-17T01:08:00Z"/>
                <w:bCs/>
                <w:lang w:val="en-US"/>
              </w:rPr>
            </w:pPr>
            <w:ins w:id="11656" w:author="Gary Sullivan" w:date="2020-04-17T01:08:00Z">
              <w:r w:rsidRPr="00AA06A4">
                <w:rPr>
                  <w:lang w:val="en-US"/>
                </w:rPr>
                <w:t>0.41%</w:t>
              </w:r>
            </w:ins>
          </w:p>
        </w:tc>
        <w:tc>
          <w:tcPr>
            <w:tcW w:w="1316" w:type="dxa"/>
          </w:tcPr>
          <w:p w14:paraId="6F14367F" w14:textId="77777777" w:rsidR="00AA06A4" w:rsidRPr="00AA06A4" w:rsidRDefault="00AA06A4" w:rsidP="00AA06A4">
            <w:pPr>
              <w:rPr>
                <w:ins w:id="11657" w:author="Gary Sullivan" w:date="2020-04-17T01:08:00Z"/>
                <w:lang w:val="en-US"/>
              </w:rPr>
            </w:pPr>
            <w:ins w:id="11658" w:author="Gary Sullivan" w:date="2020-04-17T01:08:00Z">
              <w:r w:rsidRPr="00AA06A4">
                <w:rPr>
                  <w:lang w:val="en-US"/>
                </w:rPr>
                <w:t>0.40%</w:t>
              </w:r>
            </w:ins>
          </w:p>
        </w:tc>
      </w:tr>
      <w:tr w:rsidR="00AA06A4" w:rsidRPr="00AA06A4" w14:paraId="72B4588E" w14:textId="77777777" w:rsidTr="00AA06A4">
        <w:trPr>
          <w:trHeight w:val="372"/>
          <w:jc w:val="center"/>
          <w:ins w:id="11659" w:author="Gary Sullivan" w:date="2020-04-17T01:08:00Z"/>
        </w:trPr>
        <w:tc>
          <w:tcPr>
            <w:tcW w:w="1680" w:type="dxa"/>
            <w:shd w:val="clear" w:color="auto" w:fill="auto"/>
            <w:noWrap/>
          </w:tcPr>
          <w:p w14:paraId="23F9A5BC" w14:textId="77777777" w:rsidR="00AA06A4" w:rsidRPr="00AA06A4" w:rsidRDefault="00AA06A4" w:rsidP="00AA06A4">
            <w:pPr>
              <w:rPr>
                <w:ins w:id="11660" w:author="Gary Sullivan" w:date="2020-04-17T01:08:00Z"/>
                <w:bCs/>
                <w:lang w:val="en-US"/>
              </w:rPr>
            </w:pPr>
            <w:ins w:id="11661" w:author="Gary Sullivan" w:date="2020-04-17T01:08:00Z">
              <w:r w:rsidRPr="00AA06A4">
                <w:rPr>
                  <w:lang w:val="en-US"/>
                </w:rPr>
                <w:t>MRLP</w:t>
              </w:r>
            </w:ins>
          </w:p>
        </w:tc>
        <w:tc>
          <w:tcPr>
            <w:tcW w:w="1316" w:type="dxa"/>
            <w:shd w:val="clear" w:color="auto" w:fill="auto"/>
            <w:noWrap/>
          </w:tcPr>
          <w:p w14:paraId="3B57D711" w14:textId="77777777" w:rsidR="00AA06A4" w:rsidRPr="00AA06A4" w:rsidRDefault="00AA06A4" w:rsidP="00AA06A4">
            <w:pPr>
              <w:rPr>
                <w:ins w:id="11662" w:author="Gary Sullivan" w:date="2020-04-17T01:08:00Z"/>
                <w:bCs/>
                <w:lang w:val="en-US"/>
              </w:rPr>
            </w:pPr>
            <w:ins w:id="11663" w:author="Gary Sullivan" w:date="2020-04-17T01:08:00Z">
              <w:r w:rsidRPr="00AA06A4">
                <w:rPr>
                  <w:lang w:val="en-US"/>
                </w:rPr>
                <w:t>0.24%</w:t>
              </w:r>
            </w:ins>
          </w:p>
        </w:tc>
        <w:tc>
          <w:tcPr>
            <w:tcW w:w="1316" w:type="dxa"/>
          </w:tcPr>
          <w:p w14:paraId="33E282BD" w14:textId="77777777" w:rsidR="00AA06A4" w:rsidRPr="00AA06A4" w:rsidRDefault="00AA06A4" w:rsidP="00AA06A4">
            <w:pPr>
              <w:rPr>
                <w:ins w:id="11664" w:author="Gary Sullivan" w:date="2020-04-17T01:08:00Z"/>
                <w:bCs/>
                <w:lang w:val="en-US"/>
              </w:rPr>
            </w:pPr>
            <w:ins w:id="11665" w:author="Gary Sullivan" w:date="2020-04-17T01:08:00Z">
              <w:r w:rsidRPr="00AA06A4">
                <w:rPr>
                  <w:lang w:val="en-US"/>
                </w:rPr>
                <w:t>0.18%</w:t>
              </w:r>
            </w:ins>
          </w:p>
        </w:tc>
        <w:tc>
          <w:tcPr>
            <w:tcW w:w="1316" w:type="dxa"/>
            <w:shd w:val="clear" w:color="auto" w:fill="auto"/>
            <w:noWrap/>
          </w:tcPr>
          <w:p w14:paraId="13BE6527" w14:textId="77777777" w:rsidR="00AA06A4" w:rsidRPr="00AA06A4" w:rsidRDefault="00AA06A4" w:rsidP="00AA06A4">
            <w:pPr>
              <w:rPr>
                <w:ins w:id="11666" w:author="Gary Sullivan" w:date="2020-04-17T01:08:00Z"/>
                <w:bCs/>
                <w:lang w:val="en-US"/>
              </w:rPr>
            </w:pPr>
            <w:ins w:id="11667" w:author="Gary Sullivan" w:date="2020-04-17T01:08:00Z">
              <w:r w:rsidRPr="00AA06A4">
                <w:rPr>
                  <w:lang w:val="en-US"/>
                </w:rPr>
                <w:t>0.17%</w:t>
              </w:r>
            </w:ins>
          </w:p>
        </w:tc>
        <w:tc>
          <w:tcPr>
            <w:tcW w:w="1316" w:type="dxa"/>
            <w:shd w:val="clear" w:color="auto" w:fill="auto"/>
            <w:noWrap/>
          </w:tcPr>
          <w:p w14:paraId="0A3B5081" w14:textId="77777777" w:rsidR="00AA06A4" w:rsidRPr="00AA06A4" w:rsidRDefault="00AA06A4" w:rsidP="00AA06A4">
            <w:pPr>
              <w:rPr>
                <w:ins w:id="11668" w:author="Gary Sullivan" w:date="2020-04-17T01:08:00Z"/>
                <w:bCs/>
                <w:lang w:val="en-US"/>
              </w:rPr>
            </w:pPr>
            <w:ins w:id="11669" w:author="Gary Sullivan" w:date="2020-04-17T01:08:00Z">
              <w:r w:rsidRPr="00AA06A4">
                <w:rPr>
                  <w:lang w:val="en-US"/>
                </w:rPr>
                <w:t>0.18%</w:t>
              </w:r>
            </w:ins>
          </w:p>
        </w:tc>
        <w:tc>
          <w:tcPr>
            <w:tcW w:w="1316" w:type="dxa"/>
          </w:tcPr>
          <w:p w14:paraId="208C1558" w14:textId="77777777" w:rsidR="00AA06A4" w:rsidRPr="00AA06A4" w:rsidRDefault="00AA06A4" w:rsidP="00AA06A4">
            <w:pPr>
              <w:rPr>
                <w:ins w:id="11670" w:author="Gary Sullivan" w:date="2020-04-17T01:08:00Z"/>
                <w:bCs/>
                <w:lang w:val="en-US"/>
              </w:rPr>
            </w:pPr>
            <w:ins w:id="11671" w:author="Gary Sullivan" w:date="2020-04-17T01:08:00Z">
              <w:r w:rsidRPr="00AA06A4">
                <w:rPr>
                  <w:lang w:val="en-US"/>
                </w:rPr>
                <w:t>0.14%</w:t>
              </w:r>
            </w:ins>
          </w:p>
        </w:tc>
        <w:tc>
          <w:tcPr>
            <w:tcW w:w="1316" w:type="dxa"/>
          </w:tcPr>
          <w:p w14:paraId="391B9873" w14:textId="77777777" w:rsidR="00AA06A4" w:rsidRPr="00AA06A4" w:rsidRDefault="00AA06A4" w:rsidP="00AA06A4">
            <w:pPr>
              <w:rPr>
                <w:ins w:id="11672" w:author="Gary Sullivan" w:date="2020-04-17T01:08:00Z"/>
                <w:lang w:val="en-US"/>
              </w:rPr>
            </w:pPr>
            <w:ins w:id="11673" w:author="Gary Sullivan" w:date="2020-04-17T01:08:00Z">
              <w:r w:rsidRPr="00AA06A4">
                <w:rPr>
                  <w:lang w:val="en-US"/>
                </w:rPr>
                <w:t>0.12%</w:t>
              </w:r>
            </w:ins>
          </w:p>
        </w:tc>
      </w:tr>
      <w:tr w:rsidR="00AA06A4" w:rsidRPr="00AA06A4" w14:paraId="35D5F347" w14:textId="77777777" w:rsidTr="00AA06A4">
        <w:trPr>
          <w:trHeight w:val="372"/>
          <w:jc w:val="center"/>
          <w:ins w:id="11674" w:author="Gary Sullivan" w:date="2020-04-17T01:08:00Z"/>
        </w:trPr>
        <w:tc>
          <w:tcPr>
            <w:tcW w:w="1680" w:type="dxa"/>
            <w:shd w:val="clear" w:color="auto" w:fill="auto"/>
            <w:noWrap/>
          </w:tcPr>
          <w:p w14:paraId="0BB62531" w14:textId="77777777" w:rsidR="00AA06A4" w:rsidRPr="00AA06A4" w:rsidRDefault="00AA06A4" w:rsidP="00AA06A4">
            <w:pPr>
              <w:rPr>
                <w:ins w:id="11675" w:author="Gary Sullivan" w:date="2020-04-17T01:08:00Z"/>
                <w:bCs/>
                <w:lang w:val="en-US"/>
              </w:rPr>
            </w:pPr>
            <w:ins w:id="11676" w:author="Gary Sullivan" w:date="2020-04-17T01:08:00Z">
              <w:r w:rsidRPr="00AA06A4">
                <w:rPr>
                  <w:lang w:val="en-US"/>
                </w:rPr>
                <w:t>ISP</w:t>
              </w:r>
            </w:ins>
          </w:p>
        </w:tc>
        <w:tc>
          <w:tcPr>
            <w:tcW w:w="1316" w:type="dxa"/>
            <w:shd w:val="clear" w:color="auto" w:fill="auto"/>
            <w:noWrap/>
          </w:tcPr>
          <w:p w14:paraId="65BD87F7" w14:textId="77777777" w:rsidR="00AA06A4" w:rsidRPr="00AA06A4" w:rsidRDefault="00AA06A4" w:rsidP="00AA06A4">
            <w:pPr>
              <w:rPr>
                <w:ins w:id="11677" w:author="Gary Sullivan" w:date="2020-04-17T01:08:00Z"/>
                <w:bCs/>
                <w:lang w:val="en-US"/>
              </w:rPr>
            </w:pPr>
          </w:p>
        </w:tc>
        <w:tc>
          <w:tcPr>
            <w:tcW w:w="1316" w:type="dxa"/>
          </w:tcPr>
          <w:p w14:paraId="3315ED4B" w14:textId="77777777" w:rsidR="00AA06A4" w:rsidRPr="00AA06A4" w:rsidRDefault="00AA06A4" w:rsidP="00AA06A4">
            <w:pPr>
              <w:rPr>
                <w:ins w:id="11678" w:author="Gary Sullivan" w:date="2020-04-17T01:08:00Z"/>
                <w:bCs/>
                <w:lang w:val="en-US"/>
              </w:rPr>
            </w:pPr>
            <w:ins w:id="11679" w:author="Gary Sullivan" w:date="2020-04-17T01:08:00Z">
              <w:r w:rsidRPr="00AA06A4">
                <w:rPr>
                  <w:lang w:val="en-US"/>
                </w:rPr>
                <w:t>0.24%</w:t>
              </w:r>
            </w:ins>
          </w:p>
        </w:tc>
        <w:tc>
          <w:tcPr>
            <w:tcW w:w="1316" w:type="dxa"/>
            <w:shd w:val="clear" w:color="auto" w:fill="auto"/>
            <w:noWrap/>
          </w:tcPr>
          <w:p w14:paraId="6B3D1290" w14:textId="77777777" w:rsidR="00AA06A4" w:rsidRPr="00AA06A4" w:rsidRDefault="00AA06A4" w:rsidP="00AA06A4">
            <w:pPr>
              <w:rPr>
                <w:ins w:id="11680" w:author="Gary Sullivan" w:date="2020-04-17T01:08:00Z"/>
                <w:bCs/>
                <w:lang w:val="en-US"/>
              </w:rPr>
            </w:pPr>
            <w:ins w:id="11681" w:author="Gary Sullivan" w:date="2020-04-17T01:08:00Z">
              <w:r w:rsidRPr="00AA06A4">
                <w:rPr>
                  <w:lang w:val="en-US"/>
                </w:rPr>
                <w:t>0.12%</w:t>
              </w:r>
            </w:ins>
          </w:p>
        </w:tc>
        <w:tc>
          <w:tcPr>
            <w:tcW w:w="1316" w:type="dxa"/>
            <w:shd w:val="clear" w:color="auto" w:fill="auto"/>
            <w:noWrap/>
          </w:tcPr>
          <w:p w14:paraId="20FE009F" w14:textId="77777777" w:rsidR="00AA06A4" w:rsidRPr="00AA06A4" w:rsidRDefault="00AA06A4" w:rsidP="00AA06A4">
            <w:pPr>
              <w:rPr>
                <w:ins w:id="11682" w:author="Gary Sullivan" w:date="2020-04-17T01:08:00Z"/>
                <w:bCs/>
                <w:lang w:val="en-US"/>
              </w:rPr>
            </w:pPr>
            <w:ins w:id="11683" w:author="Gary Sullivan" w:date="2020-04-17T01:08:00Z">
              <w:r w:rsidRPr="00AA06A4">
                <w:rPr>
                  <w:lang w:val="en-US"/>
                </w:rPr>
                <w:t>0.20%</w:t>
              </w:r>
            </w:ins>
          </w:p>
        </w:tc>
        <w:tc>
          <w:tcPr>
            <w:tcW w:w="1316" w:type="dxa"/>
          </w:tcPr>
          <w:p w14:paraId="4B6A933A" w14:textId="77777777" w:rsidR="00AA06A4" w:rsidRPr="00AA06A4" w:rsidRDefault="00AA06A4" w:rsidP="00AA06A4">
            <w:pPr>
              <w:rPr>
                <w:ins w:id="11684" w:author="Gary Sullivan" w:date="2020-04-17T01:08:00Z"/>
                <w:bCs/>
                <w:lang w:val="en-US"/>
              </w:rPr>
            </w:pPr>
            <w:ins w:id="11685" w:author="Gary Sullivan" w:date="2020-04-17T01:08:00Z">
              <w:r w:rsidRPr="00AA06A4">
                <w:rPr>
                  <w:lang w:val="en-US"/>
                </w:rPr>
                <w:t>0.30%</w:t>
              </w:r>
            </w:ins>
          </w:p>
        </w:tc>
        <w:tc>
          <w:tcPr>
            <w:tcW w:w="1316" w:type="dxa"/>
          </w:tcPr>
          <w:p w14:paraId="529EEC24" w14:textId="77777777" w:rsidR="00AA06A4" w:rsidRPr="00AA06A4" w:rsidRDefault="00AA06A4" w:rsidP="00AA06A4">
            <w:pPr>
              <w:rPr>
                <w:ins w:id="11686" w:author="Gary Sullivan" w:date="2020-04-17T01:08:00Z"/>
                <w:lang w:val="en-US"/>
              </w:rPr>
            </w:pPr>
            <w:ins w:id="11687" w:author="Gary Sullivan" w:date="2020-04-17T01:08:00Z">
              <w:r w:rsidRPr="00AA06A4">
                <w:rPr>
                  <w:lang w:val="en-US"/>
                </w:rPr>
                <w:t>0.28%</w:t>
              </w:r>
            </w:ins>
          </w:p>
        </w:tc>
      </w:tr>
      <w:tr w:rsidR="00AA06A4" w:rsidRPr="00AA06A4" w14:paraId="200A651E" w14:textId="77777777" w:rsidTr="00AA06A4">
        <w:trPr>
          <w:trHeight w:val="372"/>
          <w:jc w:val="center"/>
          <w:ins w:id="11688" w:author="Gary Sullivan" w:date="2020-04-17T01:08:00Z"/>
        </w:trPr>
        <w:tc>
          <w:tcPr>
            <w:tcW w:w="1680" w:type="dxa"/>
            <w:shd w:val="clear" w:color="auto" w:fill="auto"/>
            <w:noWrap/>
          </w:tcPr>
          <w:p w14:paraId="6BE2A83B" w14:textId="77777777" w:rsidR="00AA06A4" w:rsidRPr="00AA06A4" w:rsidRDefault="00AA06A4" w:rsidP="00AA06A4">
            <w:pPr>
              <w:rPr>
                <w:ins w:id="11689" w:author="Gary Sullivan" w:date="2020-04-17T01:08:00Z"/>
                <w:bCs/>
                <w:lang w:val="en-US"/>
              </w:rPr>
            </w:pPr>
            <w:ins w:id="11690" w:author="Gary Sullivan" w:date="2020-04-17T01:08:00Z">
              <w:r w:rsidRPr="00AA06A4">
                <w:rPr>
                  <w:lang w:val="en-US"/>
                </w:rPr>
                <w:t>DMVR</w:t>
              </w:r>
            </w:ins>
          </w:p>
        </w:tc>
        <w:tc>
          <w:tcPr>
            <w:tcW w:w="1316" w:type="dxa"/>
            <w:shd w:val="clear" w:color="auto" w:fill="auto"/>
            <w:noWrap/>
          </w:tcPr>
          <w:p w14:paraId="715CDD89" w14:textId="77777777" w:rsidR="00AA06A4" w:rsidRPr="00AA06A4" w:rsidRDefault="00AA06A4" w:rsidP="00AA06A4">
            <w:pPr>
              <w:rPr>
                <w:ins w:id="11691" w:author="Gary Sullivan" w:date="2020-04-17T01:08:00Z"/>
                <w:bCs/>
                <w:lang w:val="en-US"/>
              </w:rPr>
            </w:pPr>
          </w:p>
        </w:tc>
        <w:tc>
          <w:tcPr>
            <w:tcW w:w="1316" w:type="dxa"/>
          </w:tcPr>
          <w:p w14:paraId="12ABC596" w14:textId="77777777" w:rsidR="00AA06A4" w:rsidRPr="00AA06A4" w:rsidRDefault="00AA06A4" w:rsidP="00AA06A4">
            <w:pPr>
              <w:rPr>
                <w:ins w:id="11692" w:author="Gary Sullivan" w:date="2020-04-17T01:08:00Z"/>
                <w:bCs/>
                <w:lang w:val="en-US"/>
              </w:rPr>
            </w:pPr>
            <w:ins w:id="11693" w:author="Gary Sullivan" w:date="2020-04-17T01:08:00Z">
              <w:r w:rsidRPr="00AA06A4">
                <w:rPr>
                  <w:lang w:val="en-US"/>
                </w:rPr>
                <w:t>0.80%</w:t>
              </w:r>
            </w:ins>
          </w:p>
        </w:tc>
        <w:tc>
          <w:tcPr>
            <w:tcW w:w="1316" w:type="dxa"/>
            <w:shd w:val="clear" w:color="auto" w:fill="auto"/>
            <w:noWrap/>
          </w:tcPr>
          <w:p w14:paraId="62C7C5DC" w14:textId="77777777" w:rsidR="00AA06A4" w:rsidRPr="00AA06A4" w:rsidRDefault="00AA06A4" w:rsidP="00AA06A4">
            <w:pPr>
              <w:rPr>
                <w:ins w:id="11694" w:author="Gary Sullivan" w:date="2020-04-17T01:08:00Z"/>
                <w:bCs/>
                <w:lang w:val="en-US"/>
              </w:rPr>
            </w:pPr>
            <w:ins w:id="11695" w:author="Gary Sullivan" w:date="2020-04-17T01:08:00Z">
              <w:r w:rsidRPr="00AA06A4">
                <w:rPr>
                  <w:lang w:val="en-US"/>
                </w:rPr>
                <w:t>0.87%</w:t>
              </w:r>
            </w:ins>
          </w:p>
        </w:tc>
        <w:tc>
          <w:tcPr>
            <w:tcW w:w="1316" w:type="dxa"/>
            <w:shd w:val="clear" w:color="auto" w:fill="auto"/>
            <w:noWrap/>
          </w:tcPr>
          <w:p w14:paraId="24FE75DF" w14:textId="77777777" w:rsidR="00AA06A4" w:rsidRPr="00AA06A4" w:rsidRDefault="00AA06A4" w:rsidP="00AA06A4">
            <w:pPr>
              <w:rPr>
                <w:ins w:id="11696" w:author="Gary Sullivan" w:date="2020-04-17T01:08:00Z"/>
                <w:bCs/>
                <w:lang w:val="en-US"/>
              </w:rPr>
            </w:pPr>
            <w:ins w:id="11697" w:author="Gary Sullivan" w:date="2020-04-17T01:08:00Z">
              <w:r w:rsidRPr="00AA06A4">
                <w:rPr>
                  <w:lang w:val="en-US"/>
                </w:rPr>
                <w:t>0.87%</w:t>
              </w:r>
            </w:ins>
          </w:p>
        </w:tc>
        <w:tc>
          <w:tcPr>
            <w:tcW w:w="1316" w:type="dxa"/>
          </w:tcPr>
          <w:p w14:paraId="50FCA388" w14:textId="77777777" w:rsidR="00AA06A4" w:rsidRPr="00AA06A4" w:rsidRDefault="00AA06A4" w:rsidP="00AA06A4">
            <w:pPr>
              <w:rPr>
                <w:ins w:id="11698" w:author="Gary Sullivan" w:date="2020-04-17T01:08:00Z"/>
                <w:bCs/>
                <w:lang w:val="en-US"/>
              </w:rPr>
            </w:pPr>
            <w:ins w:id="11699" w:author="Gary Sullivan" w:date="2020-04-17T01:08:00Z">
              <w:r w:rsidRPr="00AA06A4">
                <w:rPr>
                  <w:lang w:val="en-US"/>
                </w:rPr>
                <w:t>0.89%</w:t>
              </w:r>
            </w:ins>
          </w:p>
        </w:tc>
        <w:tc>
          <w:tcPr>
            <w:tcW w:w="1316" w:type="dxa"/>
          </w:tcPr>
          <w:p w14:paraId="071A891A" w14:textId="77777777" w:rsidR="00AA06A4" w:rsidRPr="00AA06A4" w:rsidRDefault="00AA06A4" w:rsidP="00AA06A4">
            <w:pPr>
              <w:rPr>
                <w:ins w:id="11700" w:author="Gary Sullivan" w:date="2020-04-17T01:08:00Z"/>
                <w:lang w:val="en-US"/>
              </w:rPr>
            </w:pPr>
            <w:ins w:id="11701" w:author="Gary Sullivan" w:date="2020-04-17T01:08:00Z">
              <w:r w:rsidRPr="00AA06A4">
                <w:rPr>
                  <w:lang w:val="en-US"/>
                </w:rPr>
                <w:t>0.88%</w:t>
              </w:r>
            </w:ins>
          </w:p>
        </w:tc>
      </w:tr>
      <w:tr w:rsidR="00AA06A4" w:rsidRPr="00AA06A4" w14:paraId="31B12270" w14:textId="77777777" w:rsidTr="00AA06A4">
        <w:trPr>
          <w:trHeight w:val="372"/>
          <w:jc w:val="center"/>
          <w:ins w:id="11702" w:author="Gary Sullivan" w:date="2020-04-17T01:08:00Z"/>
        </w:trPr>
        <w:tc>
          <w:tcPr>
            <w:tcW w:w="1680" w:type="dxa"/>
            <w:shd w:val="clear" w:color="auto" w:fill="auto"/>
            <w:noWrap/>
          </w:tcPr>
          <w:p w14:paraId="49D5EBFE" w14:textId="77777777" w:rsidR="00AA06A4" w:rsidRPr="00AA06A4" w:rsidRDefault="00AA06A4" w:rsidP="00AA06A4">
            <w:pPr>
              <w:rPr>
                <w:ins w:id="11703" w:author="Gary Sullivan" w:date="2020-04-17T01:08:00Z"/>
                <w:bCs/>
                <w:lang w:val="en-US"/>
              </w:rPr>
            </w:pPr>
            <w:ins w:id="11704" w:author="Gary Sullivan" w:date="2020-04-17T01:08:00Z">
              <w:r w:rsidRPr="00AA06A4">
                <w:rPr>
                  <w:lang w:val="en-US"/>
                </w:rPr>
                <w:t>SBT</w:t>
              </w:r>
            </w:ins>
          </w:p>
        </w:tc>
        <w:tc>
          <w:tcPr>
            <w:tcW w:w="1316" w:type="dxa"/>
            <w:shd w:val="clear" w:color="auto" w:fill="auto"/>
            <w:noWrap/>
          </w:tcPr>
          <w:p w14:paraId="2ECB3CAD" w14:textId="77777777" w:rsidR="00AA06A4" w:rsidRPr="00AA06A4" w:rsidRDefault="00AA06A4" w:rsidP="00AA06A4">
            <w:pPr>
              <w:rPr>
                <w:ins w:id="11705" w:author="Gary Sullivan" w:date="2020-04-17T01:08:00Z"/>
                <w:bCs/>
                <w:lang w:val="en-US"/>
              </w:rPr>
            </w:pPr>
          </w:p>
        </w:tc>
        <w:tc>
          <w:tcPr>
            <w:tcW w:w="1316" w:type="dxa"/>
          </w:tcPr>
          <w:p w14:paraId="45E384AD" w14:textId="77777777" w:rsidR="00AA06A4" w:rsidRPr="00AA06A4" w:rsidRDefault="00AA06A4" w:rsidP="00AA06A4">
            <w:pPr>
              <w:rPr>
                <w:ins w:id="11706" w:author="Gary Sullivan" w:date="2020-04-17T01:08:00Z"/>
                <w:bCs/>
                <w:lang w:val="en-US"/>
              </w:rPr>
            </w:pPr>
            <w:ins w:id="11707" w:author="Gary Sullivan" w:date="2020-04-17T01:08:00Z">
              <w:r w:rsidRPr="00AA06A4">
                <w:rPr>
                  <w:lang w:val="en-US"/>
                </w:rPr>
                <w:t>0.33%</w:t>
              </w:r>
            </w:ins>
          </w:p>
        </w:tc>
        <w:tc>
          <w:tcPr>
            <w:tcW w:w="1316" w:type="dxa"/>
            <w:shd w:val="clear" w:color="auto" w:fill="auto"/>
            <w:noWrap/>
          </w:tcPr>
          <w:p w14:paraId="4465B3CB" w14:textId="77777777" w:rsidR="00AA06A4" w:rsidRPr="00AA06A4" w:rsidRDefault="00AA06A4" w:rsidP="00AA06A4">
            <w:pPr>
              <w:rPr>
                <w:ins w:id="11708" w:author="Gary Sullivan" w:date="2020-04-17T01:08:00Z"/>
                <w:bCs/>
                <w:lang w:val="en-US"/>
              </w:rPr>
            </w:pPr>
            <w:ins w:id="11709" w:author="Gary Sullivan" w:date="2020-04-17T01:08:00Z">
              <w:r w:rsidRPr="00AA06A4">
                <w:rPr>
                  <w:lang w:val="en-US"/>
                </w:rPr>
                <w:t>0.34%</w:t>
              </w:r>
            </w:ins>
          </w:p>
        </w:tc>
        <w:tc>
          <w:tcPr>
            <w:tcW w:w="1316" w:type="dxa"/>
            <w:shd w:val="clear" w:color="auto" w:fill="auto"/>
            <w:noWrap/>
          </w:tcPr>
          <w:p w14:paraId="0CAF4F83" w14:textId="77777777" w:rsidR="00AA06A4" w:rsidRPr="00AA06A4" w:rsidRDefault="00AA06A4" w:rsidP="00AA06A4">
            <w:pPr>
              <w:rPr>
                <w:ins w:id="11710" w:author="Gary Sullivan" w:date="2020-04-17T01:08:00Z"/>
                <w:bCs/>
                <w:lang w:val="en-US"/>
              </w:rPr>
            </w:pPr>
            <w:ins w:id="11711" w:author="Gary Sullivan" w:date="2020-04-17T01:08:00Z">
              <w:r w:rsidRPr="00AA06A4">
                <w:rPr>
                  <w:lang w:val="en-US"/>
                </w:rPr>
                <w:t>0.31%</w:t>
              </w:r>
            </w:ins>
          </w:p>
        </w:tc>
        <w:tc>
          <w:tcPr>
            <w:tcW w:w="1316" w:type="dxa"/>
          </w:tcPr>
          <w:p w14:paraId="3C8A031F" w14:textId="77777777" w:rsidR="00AA06A4" w:rsidRPr="00AA06A4" w:rsidRDefault="00AA06A4" w:rsidP="00AA06A4">
            <w:pPr>
              <w:rPr>
                <w:ins w:id="11712" w:author="Gary Sullivan" w:date="2020-04-17T01:08:00Z"/>
                <w:bCs/>
                <w:lang w:val="en-US"/>
              </w:rPr>
            </w:pPr>
            <w:ins w:id="11713" w:author="Gary Sullivan" w:date="2020-04-17T01:08:00Z">
              <w:r w:rsidRPr="00AA06A4">
                <w:rPr>
                  <w:lang w:val="en-US"/>
                </w:rPr>
                <w:t>0.31%</w:t>
              </w:r>
            </w:ins>
          </w:p>
        </w:tc>
        <w:tc>
          <w:tcPr>
            <w:tcW w:w="1316" w:type="dxa"/>
          </w:tcPr>
          <w:p w14:paraId="15A68E63" w14:textId="77777777" w:rsidR="00AA06A4" w:rsidRPr="00AA06A4" w:rsidRDefault="00AA06A4" w:rsidP="00AA06A4">
            <w:pPr>
              <w:rPr>
                <w:ins w:id="11714" w:author="Gary Sullivan" w:date="2020-04-17T01:08:00Z"/>
                <w:lang w:val="en-US"/>
              </w:rPr>
            </w:pPr>
            <w:ins w:id="11715" w:author="Gary Sullivan" w:date="2020-04-17T01:08:00Z">
              <w:r w:rsidRPr="00AA06A4">
                <w:rPr>
                  <w:lang w:val="en-US"/>
                </w:rPr>
                <w:t>0.31%</w:t>
              </w:r>
            </w:ins>
          </w:p>
        </w:tc>
      </w:tr>
      <w:tr w:rsidR="00AA06A4" w:rsidRPr="00AA06A4" w14:paraId="552A0D4F" w14:textId="77777777" w:rsidTr="00AA06A4">
        <w:trPr>
          <w:trHeight w:val="372"/>
          <w:jc w:val="center"/>
          <w:ins w:id="11716" w:author="Gary Sullivan" w:date="2020-04-17T01:08:00Z"/>
        </w:trPr>
        <w:tc>
          <w:tcPr>
            <w:tcW w:w="1680" w:type="dxa"/>
            <w:shd w:val="clear" w:color="auto" w:fill="auto"/>
            <w:noWrap/>
          </w:tcPr>
          <w:p w14:paraId="7382FE8C" w14:textId="77777777" w:rsidR="00AA06A4" w:rsidRPr="00AA06A4" w:rsidRDefault="00AA06A4" w:rsidP="00AA06A4">
            <w:pPr>
              <w:rPr>
                <w:ins w:id="11717" w:author="Gary Sullivan" w:date="2020-04-17T01:08:00Z"/>
                <w:bCs/>
                <w:lang w:val="en-US"/>
              </w:rPr>
            </w:pPr>
            <w:ins w:id="11718" w:author="Gary Sullivan" w:date="2020-04-17T01:08:00Z">
              <w:r w:rsidRPr="00AA06A4">
                <w:rPr>
                  <w:lang w:val="en-US"/>
                </w:rPr>
                <w:t>LMCS</w:t>
              </w:r>
            </w:ins>
          </w:p>
        </w:tc>
        <w:tc>
          <w:tcPr>
            <w:tcW w:w="1316" w:type="dxa"/>
            <w:shd w:val="clear" w:color="auto" w:fill="auto"/>
            <w:noWrap/>
          </w:tcPr>
          <w:p w14:paraId="036C353A" w14:textId="77777777" w:rsidR="00AA06A4" w:rsidRPr="00AA06A4" w:rsidRDefault="00AA06A4" w:rsidP="00AA06A4">
            <w:pPr>
              <w:rPr>
                <w:ins w:id="11719" w:author="Gary Sullivan" w:date="2020-04-17T01:08:00Z"/>
                <w:bCs/>
                <w:lang w:val="en-US"/>
              </w:rPr>
            </w:pPr>
          </w:p>
        </w:tc>
        <w:tc>
          <w:tcPr>
            <w:tcW w:w="1316" w:type="dxa"/>
          </w:tcPr>
          <w:p w14:paraId="6942A8FE" w14:textId="77777777" w:rsidR="00AA06A4" w:rsidRPr="00AA06A4" w:rsidRDefault="00AA06A4" w:rsidP="00AA06A4">
            <w:pPr>
              <w:rPr>
                <w:ins w:id="11720" w:author="Gary Sullivan" w:date="2020-04-17T01:08:00Z"/>
                <w:bCs/>
                <w:lang w:val="en-US"/>
              </w:rPr>
            </w:pPr>
            <w:ins w:id="11721" w:author="Gary Sullivan" w:date="2020-04-17T01:08:00Z">
              <w:r w:rsidRPr="00AA06A4">
                <w:rPr>
                  <w:lang w:val="en-US"/>
                </w:rPr>
                <w:t>0.64%</w:t>
              </w:r>
            </w:ins>
          </w:p>
        </w:tc>
        <w:tc>
          <w:tcPr>
            <w:tcW w:w="1316" w:type="dxa"/>
            <w:shd w:val="clear" w:color="auto" w:fill="auto"/>
            <w:noWrap/>
          </w:tcPr>
          <w:p w14:paraId="3D59F795" w14:textId="77777777" w:rsidR="00AA06A4" w:rsidRPr="00AA06A4" w:rsidRDefault="00AA06A4" w:rsidP="00AA06A4">
            <w:pPr>
              <w:rPr>
                <w:ins w:id="11722" w:author="Gary Sullivan" w:date="2020-04-17T01:08:00Z"/>
                <w:bCs/>
                <w:lang w:val="en-US"/>
              </w:rPr>
            </w:pPr>
            <w:ins w:id="11723" w:author="Gary Sullivan" w:date="2020-04-17T01:08:00Z">
              <w:r w:rsidRPr="00AA06A4">
                <w:rPr>
                  <w:lang w:val="en-US"/>
                </w:rPr>
                <w:t>0.61%</w:t>
              </w:r>
            </w:ins>
          </w:p>
        </w:tc>
        <w:tc>
          <w:tcPr>
            <w:tcW w:w="1316" w:type="dxa"/>
            <w:shd w:val="clear" w:color="auto" w:fill="auto"/>
            <w:noWrap/>
          </w:tcPr>
          <w:p w14:paraId="3F7BEAC4" w14:textId="77777777" w:rsidR="00AA06A4" w:rsidRPr="00AA06A4" w:rsidRDefault="00AA06A4" w:rsidP="00AA06A4">
            <w:pPr>
              <w:rPr>
                <w:ins w:id="11724" w:author="Gary Sullivan" w:date="2020-04-17T01:08:00Z"/>
                <w:bCs/>
                <w:lang w:val="en-US"/>
              </w:rPr>
            </w:pPr>
            <w:ins w:id="11725" w:author="Gary Sullivan" w:date="2020-04-17T01:08:00Z">
              <w:r w:rsidRPr="00AA06A4">
                <w:rPr>
                  <w:lang w:val="en-US"/>
                </w:rPr>
                <w:t>0.97%</w:t>
              </w:r>
            </w:ins>
          </w:p>
        </w:tc>
        <w:tc>
          <w:tcPr>
            <w:tcW w:w="1316" w:type="dxa"/>
          </w:tcPr>
          <w:p w14:paraId="0FEA40AA" w14:textId="77777777" w:rsidR="00AA06A4" w:rsidRPr="00AA06A4" w:rsidRDefault="00AA06A4" w:rsidP="00AA06A4">
            <w:pPr>
              <w:rPr>
                <w:ins w:id="11726" w:author="Gary Sullivan" w:date="2020-04-17T01:08:00Z"/>
                <w:bCs/>
                <w:lang w:val="en-US"/>
              </w:rPr>
            </w:pPr>
            <w:ins w:id="11727" w:author="Gary Sullivan" w:date="2020-04-17T01:08:00Z">
              <w:r w:rsidRPr="00AA06A4">
                <w:rPr>
                  <w:lang w:val="en-US"/>
                </w:rPr>
                <w:t>1.36%</w:t>
              </w:r>
            </w:ins>
          </w:p>
        </w:tc>
        <w:tc>
          <w:tcPr>
            <w:tcW w:w="1316" w:type="dxa"/>
          </w:tcPr>
          <w:p w14:paraId="28BF7CF8" w14:textId="77777777" w:rsidR="00AA06A4" w:rsidRPr="00AA06A4" w:rsidRDefault="00AA06A4" w:rsidP="00AA06A4">
            <w:pPr>
              <w:rPr>
                <w:ins w:id="11728" w:author="Gary Sullivan" w:date="2020-04-17T01:08:00Z"/>
                <w:lang w:val="en-US"/>
              </w:rPr>
            </w:pPr>
            <w:ins w:id="11729" w:author="Gary Sullivan" w:date="2020-04-17T01:08:00Z">
              <w:r w:rsidRPr="00AA06A4">
                <w:rPr>
                  <w:lang w:val="en-US"/>
                </w:rPr>
                <w:t>1.32%</w:t>
              </w:r>
            </w:ins>
          </w:p>
        </w:tc>
      </w:tr>
      <w:tr w:rsidR="00AA06A4" w:rsidRPr="00AA06A4" w14:paraId="215406D0" w14:textId="77777777" w:rsidTr="00AA06A4">
        <w:trPr>
          <w:trHeight w:val="372"/>
          <w:jc w:val="center"/>
          <w:ins w:id="11730" w:author="Gary Sullivan" w:date="2020-04-17T01:08:00Z"/>
        </w:trPr>
        <w:tc>
          <w:tcPr>
            <w:tcW w:w="1680" w:type="dxa"/>
            <w:shd w:val="clear" w:color="auto" w:fill="auto"/>
            <w:noWrap/>
          </w:tcPr>
          <w:p w14:paraId="494D7A06" w14:textId="77777777" w:rsidR="00AA06A4" w:rsidRPr="00AA06A4" w:rsidRDefault="00AA06A4" w:rsidP="00AA06A4">
            <w:pPr>
              <w:rPr>
                <w:ins w:id="11731" w:author="Gary Sullivan" w:date="2020-04-17T01:08:00Z"/>
                <w:bCs/>
                <w:lang w:val="en-US"/>
              </w:rPr>
            </w:pPr>
            <w:ins w:id="11732" w:author="Gary Sullivan" w:date="2020-04-17T01:08:00Z">
              <w:r w:rsidRPr="00AA06A4">
                <w:rPr>
                  <w:lang w:val="en-US"/>
                </w:rPr>
                <w:t>SMVD</w:t>
              </w:r>
            </w:ins>
          </w:p>
        </w:tc>
        <w:tc>
          <w:tcPr>
            <w:tcW w:w="1316" w:type="dxa"/>
            <w:shd w:val="clear" w:color="auto" w:fill="auto"/>
            <w:noWrap/>
          </w:tcPr>
          <w:p w14:paraId="3C4F085A" w14:textId="77777777" w:rsidR="00AA06A4" w:rsidRPr="00AA06A4" w:rsidRDefault="00AA06A4" w:rsidP="00AA06A4">
            <w:pPr>
              <w:rPr>
                <w:ins w:id="11733" w:author="Gary Sullivan" w:date="2020-04-17T01:08:00Z"/>
                <w:bCs/>
                <w:lang w:val="en-US"/>
              </w:rPr>
            </w:pPr>
          </w:p>
        </w:tc>
        <w:tc>
          <w:tcPr>
            <w:tcW w:w="1316" w:type="dxa"/>
          </w:tcPr>
          <w:p w14:paraId="3F004C2C" w14:textId="77777777" w:rsidR="00AA06A4" w:rsidRPr="00AA06A4" w:rsidRDefault="00AA06A4" w:rsidP="00AA06A4">
            <w:pPr>
              <w:rPr>
                <w:ins w:id="11734" w:author="Gary Sullivan" w:date="2020-04-17T01:08:00Z"/>
                <w:bCs/>
                <w:lang w:val="en-US"/>
              </w:rPr>
            </w:pPr>
            <w:ins w:id="11735" w:author="Gary Sullivan" w:date="2020-04-17T01:08:00Z">
              <w:r w:rsidRPr="00AA06A4">
                <w:rPr>
                  <w:lang w:val="en-US"/>
                </w:rPr>
                <w:t>0.26%</w:t>
              </w:r>
            </w:ins>
          </w:p>
        </w:tc>
        <w:tc>
          <w:tcPr>
            <w:tcW w:w="1316" w:type="dxa"/>
            <w:shd w:val="clear" w:color="auto" w:fill="auto"/>
            <w:noWrap/>
          </w:tcPr>
          <w:p w14:paraId="097707E8" w14:textId="77777777" w:rsidR="00AA06A4" w:rsidRPr="00AA06A4" w:rsidRDefault="00AA06A4" w:rsidP="00AA06A4">
            <w:pPr>
              <w:rPr>
                <w:ins w:id="11736" w:author="Gary Sullivan" w:date="2020-04-17T01:08:00Z"/>
                <w:bCs/>
                <w:lang w:val="en-US"/>
              </w:rPr>
            </w:pPr>
            <w:ins w:id="11737" w:author="Gary Sullivan" w:date="2020-04-17T01:08:00Z">
              <w:r w:rsidRPr="00AA06A4">
                <w:rPr>
                  <w:lang w:val="en-US"/>
                </w:rPr>
                <w:t>0.24%</w:t>
              </w:r>
            </w:ins>
          </w:p>
        </w:tc>
        <w:tc>
          <w:tcPr>
            <w:tcW w:w="1316" w:type="dxa"/>
            <w:shd w:val="clear" w:color="auto" w:fill="auto"/>
            <w:noWrap/>
          </w:tcPr>
          <w:p w14:paraId="3677138B" w14:textId="77777777" w:rsidR="00AA06A4" w:rsidRPr="00AA06A4" w:rsidRDefault="00AA06A4" w:rsidP="00AA06A4">
            <w:pPr>
              <w:rPr>
                <w:ins w:id="11738" w:author="Gary Sullivan" w:date="2020-04-17T01:08:00Z"/>
                <w:bCs/>
                <w:lang w:val="en-US"/>
              </w:rPr>
            </w:pPr>
            <w:ins w:id="11739" w:author="Gary Sullivan" w:date="2020-04-17T01:08:00Z">
              <w:r w:rsidRPr="00AA06A4">
                <w:rPr>
                  <w:lang w:val="en-US"/>
                </w:rPr>
                <w:t>0.27%</w:t>
              </w:r>
            </w:ins>
          </w:p>
        </w:tc>
        <w:tc>
          <w:tcPr>
            <w:tcW w:w="1316" w:type="dxa"/>
          </w:tcPr>
          <w:p w14:paraId="1135812F" w14:textId="77777777" w:rsidR="00AA06A4" w:rsidRPr="00AA06A4" w:rsidRDefault="00AA06A4" w:rsidP="00AA06A4">
            <w:pPr>
              <w:rPr>
                <w:ins w:id="11740" w:author="Gary Sullivan" w:date="2020-04-17T01:08:00Z"/>
                <w:bCs/>
                <w:lang w:val="en-US"/>
              </w:rPr>
            </w:pPr>
            <w:ins w:id="11741" w:author="Gary Sullivan" w:date="2020-04-17T01:08:00Z">
              <w:r w:rsidRPr="00AA06A4">
                <w:rPr>
                  <w:lang w:val="en-US"/>
                </w:rPr>
                <w:t>0.26%</w:t>
              </w:r>
            </w:ins>
          </w:p>
        </w:tc>
        <w:tc>
          <w:tcPr>
            <w:tcW w:w="1316" w:type="dxa"/>
          </w:tcPr>
          <w:p w14:paraId="4CA998B4" w14:textId="77777777" w:rsidR="00AA06A4" w:rsidRPr="00AA06A4" w:rsidRDefault="00AA06A4" w:rsidP="00AA06A4">
            <w:pPr>
              <w:rPr>
                <w:ins w:id="11742" w:author="Gary Sullivan" w:date="2020-04-17T01:08:00Z"/>
                <w:lang w:val="en-US"/>
              </w:rPr>
            </w:pPr>
            <w:ins w:id="11743" w:author="Gary Sullivan" w:date="2020-04-17T01:08:00Z">
              <w:r w:rsidRPr="00AA06A4">
                <w:rPr>
                  <w:lang w:val="en-US"/>
                </w:rPr>
                <w:t>0.26%</w:t>
              </w:r>
            </w:ins>
          </w:p>
        </w:tc>
      </w:tr>
      <w:tr w:rsidR="00AA06A4" w:rsidRPr="00AA06A4" w14:paraId="3C79A675" w14:textId="77777777" w:rsidTr="00AA06A4">
        <w:trPr>
          <w:trHeight w:val="372"/>
          <w:jc w:val="center"/>
          <w:ins w:id="11744" w:author="Gary Sullivan" w:date="2020-04-17T01:08:00Z"/>
        </w:trPr>
        <w:tc>
          <w:tcPr>
            <w:tcW w:w="1680" w:type="dxa"/>
            <w:shd w:val="clear" w:color="auto" w:fill="auto"/>
            <w:noWrap/>
          </w:tcPr>
          <w:p w14:paraId="2F960FBD" w14:textId="77777777" w:rsidR="00AA06A4" w:rsidRPr="00AA06A4" w:rsidRDefault="00AA06A4" w:rsidP="00AA06A4">
            <w:pPr>
              <w:rPr>
                <w:ins w:id="11745" w:author="Gary Sullivan" w:date="2020-04-17T01:08:00Z"/>
                <w:bCs/>
                <w:lang w:val="en-US"/>
              </w:rPr>
            </w:pPr>
            <w:ins w:id="11746" w:author="Gary Sullivan" w:date="2020-04-17T01:08:00Z">
              <w:r w:rsidRPr="00AA06A4">
                <w:rPr>
                  <w:lang w:val="en-US"/>
                </w:rPr>
                <w:t>MIP</w:t>
              </w:r>
            </w:ins>
          </w:p>
        </w:tc>
        <w:tc>
          <w:tcPr>
            <w:tcW w:w="1316" w:type="dxa"/>
            <w:shd w:val="clear" w:color="auto" w:fill="auto"/>
            <w:noWrap/>
          </w:tcPr>
          <w:p w14:paraId="2AE685A7" w14:textId="77777777" w:rsidR="00AA06A4" w:rsidRPr="00AA06A4" w:rsidRDefault="00AA06A4" w:rsidP="00AA06A4">
            <w:pPr>
              <w:rPr>
                <w:ins w:id="11747" w:author="Gary Sullivan" w:date="2020-04-17T01:08:00Z"/>
                <w:bCs/>
                <w:lang w:val="en-US"/>
              </w:rPr>
            </w:pPr>
          </w:p>
        </w:tc>
        <w:tc>
          <w:tcPr>
            <w:tcW w:w="1316" w:type="dxa"/>
          </w:tcPr>
          <w:p w14:paraId="68A20FC9" w14:textId="77777777" w:rsidR="00AA06A4" w:rsidRPr="00AA06A4" w:rsidRDefault="00AA06A4" w:rsidP="00AA06A4">
            <w:pPr>
              <w:rPr>
                <w:ins w:id="11748" w:author="Gary Sullivan" w:date="2020-04-17T01:08:00Z"/>
                <w:bCs/>
                <w:lang w:val="en-US"/>
              </w:rPr>
            </w:pPr>
          </w:p>
        </w:tc>
        <w:tc>
          <w:tcPr>
            <w:tcW w:w="1316" w:type="dxa"/>
            <w:shd w:val="clear" w:color="auto" w:fill="auto"/>
            <w:noWrap/>
          </w:tcPr>
          <w:p w14:paraId="2C449419" w14:textId="77777777" w:rsidR="00AA06A4" w:rsidRPr="00AA06A4" w:rsidRDefault="00AA06A4" w:rsidP="00AA06A4">
            <w:pPr>
              <w:rPr>
                <w:ins w:id="11749" w:author="Gary Sullivan" w:date="2020-04-17T01:08:00Z"/>
                <w:bCs/>
                <w:lang w:val="en-US"/>
              </w:rPr>
            </w:pPr>
            <w:ins w:id="11750" w:author="Gary Sullivan" w:date="2020-04-17T01:08:00Z">
              <w:r w:rsidRPr="00AA06A4">
                <w:rPr>
                  <w:lang w:val="en-US"/>
                </w:rPr>
                <w:t>0.28%</w:t>
              </w:r>
            </w:ins>
          </w:p>
        </w:tc>
        <w:tc>
          <w:tcPr>
            <w:tcW w:w="1316" w:type="dxa"/>
            <w:shd w:val="clear" w:color="auto" w:fill="auto"/>
            <w:noWrap/>
          </w:tcPr>
          <w:p w14:paraId="5DF24325" w14:textId="77777777" w:rsidR="00AA06A4" w:rsidRPr="00AA06A4" w:rsidRDefault="00AA06A4" w:rsidP="00AA06A4">
            <w:pPr>
              <w:rPr>
                <w:ins w:id="11751" w:author="Gary Sullivan" w:date="2020-04-17T01:08:00Z"/>
                <w:bCs/>
                <w:lang w:val="en-US"/>
              </w:rPr>
            </w:pPr>
            <w:ins w:id="11752" w:author="Gary Sullivan" w:date="2020-04-17T01:08:00Z">
              <w:r w:rsidRPr="00AA06A4">
                <w:rPr>
                  <w:lang w:val="en-US"/>
                </w:rPr>
                <w:t>0.32%</w:t>
              </w:r>
            </w:ins>
          </w:p>
        </w:tc>
        <w:tc>
          <w:tcPr>
            <w:tcW w:w="1316" w:type="dxa"/>
          </w:tcPr>
          <w:p w14:paraId="3206C7E5" w14:textId="77777777" w:rsidR="00AA06A4" w:rsidRPr="00AA06A4" w:rsidRDefault="00AA06A4" w:rsidP="00AA06A4">
            <w:pPr>
              <w:rPr>
                <w:ins w:id="11753" w:author="Gary Sullivan" w:date="2020-04-17T01:08:00Z"/>
                <w:bCs/>
                <w:lang w:val="en-US"/>
              </w:rPr>
            </w:pPr>
            <w:ins w:id="11754" w:author="Gary Sullivan" w:date="2020-04-17T01:08:00Z">
              <w:r w:rsidRPr="00AA06A4">
                <w:rPr>
                  <w:lang w:val="en-US"/>
                </w:rPr>
                <w:t>0.37%</w:t>
              </w:r>
            </w:ins>
          </w:p>
        </w:tc>
        <w:tc>
          <w:tcPr>
            <w:tcW w:w="1316" w:type="dxa"/>
          </w:tcPr>
          <w:p w14:paraId="492F73C8" w14:textId="77777777" w:rsidR="00AA06A4" w:rsidRPr="00AA06A4" w:rsidRDefault="00AA06A4" w:rsidP="00AA06A4">
            <w:pPr>
              <w:rPr>
                <w:ins w:id="11755" w:author="Gary Sullivan" w:date="2020-04-17T01:08:00Z"/>
                <w:lang w:val="en-US"/>
              </w:rPr>
            </w:pPr>
            <w:ins w:id="11756" w:author="Gary Sullivan" w:date="2020-04-17T01:08:00Z">
              <w:r w:rsidRPr="00AA06A4">
                <w:rPr>
                  <w:lang w:val="en-US"/>
                </w:rPr>
                <w:t>0.34%</w:t>
              </w:r>
            </w:ins>
          </w:p>
        </w:tc>
      </w:tr>
      <w:tr w:rsidR="00AA06A4" w:rsidRPr="00AA06A4" w14:paraId="44F5C052" w14:textId="77777777" w:rsidTr="00AA06A4">
        <w:trPr>
          <w:trHeight w:val="372"/>
          <w:jc w:val="center"/>
          <w:ins w:id="11757" w:author="Gary Sullivan" w:date="2020-04-17T01:08:00Z"/>
        </w:trPr>
        <w:tc>
          <w:tcPr>
            <w:tcW w:w="1680" w:type="dxa"/>
            <w:shd w:val="clear" w:color="auto" w:fill="auto"/>
            <w:noWrap/>
          </w:tcPr>
          <w:p w14:paraId="21F3B870" w14:textId="77777777" w:rsidR="00AA06A4" w:rsidRPr="00AA06A4" w:rsidRDefault="00AA06A4" w:rsidP="00AA06A4">
            <w:pPr>
              <w:rPr>
                <w:ins w:id="11758" w:author="Gary Sullivan" w:date="2020-04-17T01:08:00Z"/>
                <w:bCs/>
                <w:lang w:val="en-US"/>
              </w:rPr>
            </w:pPr>
            <w:ins w:id="11759" w:author="Gary Sullivan" w:date="2020-04-17T01:08:00Z">
              <w:r w:rsidRPr="00AA06A4">
                <w:rPr>
                  <w:lang w:val="en-US"/>
                </w:rPr>
                <w:t>LFNST</w:t>
              </w:r>
            </w:ins>
          </w:p>
        </w:tc>
        <w:tc>
          <w:tcPr>
            <w:tcW w:w="1316" w:type="dxa"/>
            <w:shd w:val="clear" w:color="auto" w:fill="auto"/>
            <w:noWrap/>
          </w:tcPr>
          <w:p w14:paraId="1DF763AD" w14:textId="77777777" w:rsidR="00AA06A4" w:rsidRPr="00AA06A4" w:rsidRDefault="00AA06A4" w:rsidP="00AA06A4">
            <w:pPr>
              <w:rPr>
                <w:ins w:id="11760" w:author="Gary Sullivan" w:date="2020-04-17T01:08:00Z"/>
                <w:bCs/>
                <w:lang w:val="en-US"/>
              </w:rPr>
            </w:pPr>
          </w:p>
        </w:tc>
        <w:tc>
          <w:tcPr>
            <w:tcW w:w="1316" w:type="dxa"/>
          </w:tcPr>
          <w:p w14:paraId="36B7A629" w14:textId="77777777" w:rsidR="00AA06A4" w:rsidRPr="00AA06A4" w:rsidRDefault="00AA06A4" w:rsidP="00AA06A4">
            <w:pPr>
              <w:rPr>
                <w:ins w:id="11761" w:author="Gary Sullivan" w:date="2020-04-17T01:08:00Z"/>
                <w:bCs/>
                <w:lang w:val="en-US"/>
              </w:rPr>
            </w:pPr>
          </w:p>
        </w:tc>
        <w:tc>
          <w:tcPr>
            <w:tcW w:w="1316" w:type="dxa"/>
            <w:shd w:val="clear" w:color="auto" w:fill="auto"/>
            <w:noWrap/>
          </w:tcPr>
          <w:p w14:paraId="3E6E4338" w14:textId="77777777" w:rsidR="00AA06A4" w:rsidRPr="00AA06A4" w:rsidRDefault="00AA06A4" w:rsidP="00AA06A4">
            <w:pPr>
              <w:rPr>
                <w:ins w:id="11762" w:author="Gary Sullivan" w:date="2020-04-17T01:08:00Z"/>
                <w:bCs/>
                <w:lang w:val="en-US"/>
              </w:rPr>
            </w:pPr>
            <w:ins w:id="11763" w:author="Gary Sullivan" w:date="2020-04-17T01:08:00Z">
              <w:r w:rsidRPr="00AA06A4">
                <w:rPr>
                  <w:lang w:val="en-US"/>
                </w:rPr>
                <w:t>0.75%</w:t>
              </w:r>
            </w:ins>
          </w:p>
        </w:tc>
        <w:tc>
          <w:tcPr>
            <w:tcW w:w="1316" w:type="dxa"/>
            <w:shd w:val="clear" w:color="auto" w:fill="auto"/>
            <w:noWrap/>
          </w:tcPr>
          <w:p w14:paraId="27158A65" w14:textId="77777777" w:rsidR="00AA06A4" w:rsidRPr="00AA06A4" w:rsidRDefault="00AA06A4" w:rsidP="00AA06A4">
            <w:pPr>
              <w:rPr>
                <w:ins w:id="11764" w:author="Gary Sullivan" w:date="2020-04-17T01:08:00Z"/>
                <w:bCs/>
                <w:lang w:val="en-US"/>
              </w:rPr>
            </w:pPr>
            <w:ins w:id="11765" w:author="Gary Sullivan" w:date="2020-04-17T01:08:00Z">
              <w:r w:rsidRPr="00AA06A4">
                <w:rPr>
                  <w:lang w:val="en-US"/>
                </w:rPr>
                <w:t>0.60%</w:t>
              </w:r>
            </w:ins>
          </w:p>
        </w:tc>
        <w:tc>
          <w:tcPr>
            <w:tcW w:w="1316" w:type="dxa"/>
          </w:tcPr>
          <w:p w14:paraId="006B1060" w14:textId="77777777" w:rsidR="00AA06A4" w:rsidRPr="00AA06A4" w:rsidRDefault="00AA06A4" w:rsidP="00AA06A4">
            <w:pPr>
              <w:rPr>
                <w:ins w:id="11766" w:author="Gary Sullivan" w:date="2020-04-17T01:08:00Z"/>
                <w:bCs/>
                <w:lang w:val="en-US"/>
              </w:rPr>
            </w:pPr>
            <w:ins w:id="11767" w:author="Gary Sullivan" w:date="2020-04-17T01:08:00Z">
              <w:r w:rsidRPr="00AA06A4">
                <w:rPr>
                  <w:lang w:val="en-US"/>
                </w:rPr>
                <w:t>0.74%</w:t>
              </w:r>
            </w:ins>
          </w:p>
        </w:tc>
        <w:tc>
          <w:tcPr>
            <w:tcW w:w="1316" w:type="dxa"/>
          </w:tcPr>
          <w:p w14:paraId="265FD186" w14:textId="77777777" w:rsidR="00AA06A4" w:rsidRPr="00AA06A4" w:rsidRDefault="00AA06A4" w:rsidP="00AA06A4">
            <w:pPr>
              <w:rPr>
                <w:ins w:id="11768" w:author="Gary Sullivan" w:date="2020-04-17T01:08:00Z"/>
                <w:lang w:val="en-US"/>
              </w:rPr>
            </w:pPr>
            <w:ins w:id="11769" w:author="Gary Sullivan" w:date="2020-04-17T01:08:00Z">
              <w:r w:rsidRPr="00AA06A4">
                <w:rPr>
                  <w:lang w:val="en-US"/>
                </w:rPr>
                <w:t>0.75%</w:t>
              </w:r>
            </w:ins>
          </w:p>
        </w:tc>
      </w:tr>
      <w:tr w:rsidR="00AA06A4" w:rsidRPr="00AA06A4" w14:paraId="1259F07C" w14:textId="77777777" w:rsidTr="00AA06A4">
        <w:trPr>
          <w:trHeight w:val="372"/>
          <w:jc w:val="center"/>
          <w:ins w:id="11770" w:author="Gary Sullivan" w:date="2020-04-17T01:08:00Z"/>
        </w:trPr>
        <w:tc>
          <w:tcPr>
            <w:tcW w:w="1680" w:type="dxa"/>
            <w:shd w:val="clear" w:color="auto" w:fill="auto"/>
            <w:noWrap/>
          </w:tcPr>
          <w:p w14:paraId="22DFE970" w14:textId="77777777" w:rsidR="00AA06A4" w:rsidRPr="00AA06A4" w:rsidRDefault="00AA06A4" w:rsidP="00AA06A4">
            <w:pPr>
              <w:rPr>
                <w:ins w:id="11771" w:author="Gary Sullivan" w:date="2020-04-17T01:08:00Z"/>
                <w:bCs/>
                <w:lang w:val="en-US"/>
              </w:rPr>
            </w:pPr>
            <w:ins w:id="11772" w:author="Gary Sullivan" w:date="2020-04-17T01:08:00Z">
              <w:r w:rsidRPr="00AA06A4">
                <w:rPr>
                  <w:lang w:val="en-US"/>
                </w:rPr>
                <w:t>JCCR</w:t>
              </w:r>
            </w:ins>
          </w:p>
        </w:tc>
        <w:tc>
          <w:tcPr>
            <w:tcW w:w="1316" w:type="dxa"/>
            <w:shd w:val="clear" w:color="auto" w:fill="auto"/>
            <w:noWrap/>
          </w:tcPr>
          <w:p w14:paraId="030B2F2E" w14:textId="77777777" w:rsidR="00AA06A4" w:rsidRPr="00AA06A4" w:rsidRDefault="00AA06A4" w:rsidP="00AA06A4">
            <w:pPr>
              <w:rPr>
                <w:ins w:id="11773" w:author="Gary Sullivan" w:date="2020-04-17T01:08:00Z"/>
                <w:bCs/>
                <w:lang w:val="en-US"/>
              </w:rPr>
            </w:pPr>
          </w:p>
        </w:tc>
        <w:tc>
          <w:tcPr>
            <w:tcW w:w="1316" w:type="dxa"/>
          </w:tcPr>
          <w:p w14:paraId="5F1DA1BF" w14:textId="77777777" w:rsidR="00AA06A4" w:rsidRPr="00AA06A4" w:rsidRDefault="00AA06A4" w:rsidP="00AA06A4">
            <w:pPr>
              <w:rPr>
                <w:ins w:id="11774" w:author="Gary Sullivan" w:date="2020-04-17T01:08:00Z"/>
                <w:bCs/>
                <w:lang w:val="en-US"/>
              </w:rPr>
            </w:pPr>
          </w:p>
        </w:tc>
        <w:tc>
          <w:tcPr>
            <w:tcW w:w="1316" w:type="dxa"/>
            <w:shd w:val="clear" w:color="auto" w:fill="auto"/>
            <w:noWrap/>
          </w:tcPr>
          <w:p w14:paraId="0ED2F269" w14:textId="77777777" w:rsidR="00AA06A4" w:rsidRPr="00AA06A4" w:rsidRDefault="00AA06A4" w:rsidP="00AA06A4">
            <w:pPr>
              <w:rPr>
                <w:ins w:id="11775" w:author="Gary Sullivan" w:date="2020-04-17T01:08:00Z"/>
                <w:bCs/>
                <w:lang w:val="en-US"/>
              </w:rPr>
            </w:pPr>
            <w:ins w:id="11776" w:author="Gary Sullivan" w:date="2020-04-17T01:08:00Z">
              <w:r w:rsidRPr="00AA06A4">
                <w:rPr>
                  <w:lang w:val="en-US"/>
                </w:rPr>
                <w:t>0.28%</w:t>
              </w:r>
            </w:ins>
          </w:p>
        </w:tc>
        <w:tc>
          <w:tcPr>
            <w:tcW w:w="1316" w:type="dxa"/>
            <w:shd w:val="clear" w:color="auto" w:fill="auto"/>
            <w:noWrap/>
          </w:tcPr>
          <w:p w14:paraId="4DAA5E57" w14:textId="77777777" w:rsidR="00AA06A4" w:rsidRPr="00AA06A4" w:rsidRDefault="00AA06A4" w:rsidP="00AA06A4">
            <w:pPr>
              <w:rPr>
                <w:ins w:id="11777" w:author="Gary Sullivan" w:date="2020-04-17T01:08:00Z"/>
                <w:bCs/>
                <w:lang w:val="en-US"/>
              </w:rPr>
            </w:pPr>
            <w:ins w:id="11778" w:author="Gary Sullivan" w:date="2020-04-17T01:08:00Z">
              <w:r w:rsidRPr="00AA06A4">
                <w:rPr>
                  <w:lang w:val="en-US"/>
                </w:rPr>
                <w:t>0.35%</w:t>
              </w:r>
            </w:ins>
          </w:p>
        </w:tc>
        <w:tc>
          <w:tcPr>
            <w:tcW w:w="1316" w:type="dxa"/>
          </w:tcPr>
          <w:p w14:paraId="1BF2124A" w14:textId="77777777" w:rsidR="00AA06A4" w:rsidRPr="00AA06A4" w:rsidRDefault="00AA06A4" w:rsidP="00AA06A4">
            <w:pPr>
              <w:rPr>
                <w:ins w:id="11779" w:author="Gary Sullivan" w:date="2020-04-17T01:08:00Z"/>
                <w:bCs/>
                <w:lang w:val="en-US"/>
              </w:rPr>
            </w:pPr>
            <w:ins w:id="11780" w:author="Gary Sullivan" w:date="2020-04-17T01:08:00Z">
              <w:r w:rsidRPr="00AA06A4">
                <w:rPr>
                  <w:lang w:val="en-US"/>
                </w:rPr>
                <w:t>0.32%</w:t>
              </w:r>
            </w:ins>
          </w:p>
        </w:tc>
        <w:tc>
          <w:tcPr>
            <w:tcW w:w="1316" w:type="dxa"/>
          </w:tcPr>
          <w:p w14:paraId="30B45CD4" w14:textId="77777777" w:rsidR="00AA06A4" w:rsidRPr="00AA06A4" w:rsidRDefault="00AA06A4" w:rsidP="00AA06A4">
            <w:pPr>
              <w:rPr>
                <w:ins w:id="11781" w:author="Gary Sullivan" w:date="2020-04-17T01:08:00Z"/>
                <w:lang w:val="en-US"/>
              </w:rPr>
            </w:pPr>
            <w:ins w:id="11782" w:author="Gary Sullivan" w:date="2020-04-17T01:08:00Z">
              <w:r w:rsidRPr="00AA06A4">
                <w:rPr>
                  <w:lang w:val="en-US"/>
                </w:rPr>
                <w:t>0.41%</w:t>
              </w:r>
            </w:ins>
          </w:p>
        </w:tc>
      </w:tr>
      <w:tr w:rsidR="00AA06A4" w:rsidRPr="00AA06A4" w14:paraId="3D3B6752" w14:textId="77777777" w:rsidTr="00AA06A4">
        <w:trPr>
          <w:trHeight w:val="372"/>
          <w:jc w:val="center"/>
          <w:ins w:id="11783" w:author="Gary Sullivan" w:date="2020-04-17T01:08:00Z"/>
        </w:trPr>
        <w:tc>
          <w:tcPr>
            <w:tcW w:w="1680" w:type="dxa"/>
            <w:shd w:val="clear" w:color="auto" w:fill="auto"/>
            <w:noWrap/>
          </w:tcPr>
          <w:p w14:paraId="1F6B72C1" w14:textId="77777777" w:rsidR="00AA06A4" w:rsidRPr="00AA06A4" w:rsidRDefault="00AA06A4" w:rsidP="00AA06A4">
            <w:pPr>
              <w:rPr>
                <w:ins w:id="11784" w:author="Gary Sullivan" w:date="2020-04-17T01:08:00Z"/>
                <w:bCs/>
                <w:lang w:val="en-US"/>
              </w:rPr>
            </w:pPr>
            <w:ins w:id="11785" w:author="Gary Sullivan" w:date="2020-04-17T01:08:00Z">
              <w:r w:rsidRPr="00AA06A4">
                <w:rPr>
                  <w:lang w:val="en-US"/>
                </w:rPr>
                <w:t>SAO</w:t>
              </w:r>
            </w:ins>
          </w:p>
        </w:tc>
        <w:tc>
          <w:tcPr>
            <w:tcW w:w="1316" w:type="dxa"/>
            <w:shd w:val="clear" w:color="auto" w:fill="auto"/>
            <w:noWrap/>
          </w:tcPr>
          <w:p w14:paraId="781E284E" w14:textId="77777777" w:rsidR="00AA06A4" w:rsidRPr="00AA06A4" w:rsidRDefault="00AA06A4" w:rsidP="00AA06A4">
            <w:pPr>
              <w:rPr>
                <w:ins w:id="11786" w:author="Gary Sullivan" w:date="2020-04-17T01:08:00Z"/>
                <w:bCs/>
                <w:lang w:val="en-US"/>
              </w:rPr>
            </w:pPr>
            <w:ins w:id="11787" w:author="Gary Sullivan" w:date="2020-04-17T01:08:00Z">
              <w:r w:rsidRPr="00AA06A4">
                <w:rPr>
                  <w:lang w:val="en-US"/>
                </w:rPr>
                <w:t>0.80%</w:t>
              </w:r>
            </w:ins>
          </w:p>
        </w:tc>
        <w:tc>
          <w:tcPr>
            <w:tcW w:w="1316" w:type="dxa"/>
          </w:tcPr>
          <w:p w14:paraId="37FD4281" w14:textId="77777777" w:rsidR="00AA06A4" w:rsidRPr="00AA06A4" w:rsidRDefault="00AA06A4" w:rsidP="00AA06A4">
            <w:pPr>
              <w:rPr>
                <w:ins w:id="11788" w:author="Gary Sullivan" w:date="2020-04-17T01:08:00Z"/>
                <w:bCs/>
                <w:lang w:val="en-US"/>
              </w:rPr>
            </w:pPr>
            <w:ins w:id="11789" w:author="Gary Sullivan" w:date="2020-04-17T01:08:00Z">
              <w:r w:rsidRPr="00AA06A4">
                <w:rPr>
                  <w:lang w:val="en-US"/>
                </w:rPr>
                <w:t>0.63%</w:t>
              </w:r>
            </w:ins>
          </w:p>
        </w:tc>
        <w:tc>
          <w:tcPr>
            <w:tcW w:w="1316" w:type="dxa"/>
            <w:shd w:val="clear" w:color="auto" w:fill="auto"/>
            <w:noWrap/>
          </w:tcPr>
          <w:p w14:paraId="09ED269C" w14:textId="77777777" w:rsidR="00AA06A4" w:rsidRPr="00AA06A4" w:rsidRDefault="00AA06A4" w:rsidP="00AA06A4">
            <w:pPr>
              <w:rPr>
                <w:ins w:id="11790" w:author="Gary Sullivan" w:date="2020-04-17T01:08:00Z"/>
                <w:bCs/>
                <w:lang w:val="en-US"/>
              </w:rPr>
            </w:pPr>
            <w:ins w:id="11791" w:author="Gary Sullivan" w:date="2020-04-17T01:08:00Z">
              <w:r w:rsidRPr="00AA06A4">
                <w:rPr>
                  <w:lang w:val="en-US"/>
                </w:rPr>
                <w:t>0.16%</w:t>
              </w:r>
            </w:ins>
          </w:p>
        </w:tc>
        <w:tc>
          <w:tcPr>
            <w:tcW w:w="1316" w:type="dxa"/>
            <w:shd w:val="clear" w:color="auto" w:fill="auto"/>
            <w:noWrap/>
          </w:tcPr>
          <w:p w14:paraId="69EED6AE" w14:textId="77777777" w:rsidR="00AA06A4" w:rsidRPr="00AA06A4" w:rsidRDefault="00AA06A4" w:rsidP="00AA06A4">
            <w:pPr>
              <w:rPr>
                <w:ins w:id="11792" w:author="Gary Sullivan" w:date="2020-04-17T01:08:00Z"/>
                <w:bCs/>
                <w:lang w:val="en-US"/>
              </w:rPr>
            </w:pPr>
            <w:ins w:id="11793" w:author="Gary Sullivan" w:date="2020-04-17T01:08:00Z">
              <w:r w:rsidRPr="00AA06A4">
                <w:rPr>
                  <w:lang w:val="en-US"/>
                </w:rPr>
                <w:t>0.13%</w:t>
              </w:r>
            </w:ins>
          </w:p>
        </w:tc>
        <w:tc>
          <w:tcPr>
            <w:tcW w:w="1316" w:type="dxa"/>
          </w:tcPr>
          <w:p w14:paraId="0AAED144" w14:textId="77777777" w:rsidR="00AA06A4" w:rsidRPr="00AA06A4" w:rsidRDefault="00AA06A4" w:rsidP="00AA06A4">
            <w:pPr>
              <w:rPr>
                <w:ins w:id="11794" w:author="Gary Sullivan" w:date="2020-04-17T01:08:00Z"/>
                <w:bCs/>
                <w:lang w:val="en-US"/>
              </w:rPr>
            </w:pPr>
            <w:ins w:id="11795" w:author="Gary Sullivan" w:date="2020-04-17T01:08:00Z">
              <w:r w:rsidRPr="00AA06A4">
                <w:rPr>
                  <w:lang w:val="en-US"/>
                </w:rPr>
                <w:t>0.12%</w:t>
              </w:r>
            </w:ins>
          </w:p>
        </w:tc>
        <w:tc>
          <w:tcPr>
            <w:tcW w:w="1316" w:type="dxa"/>
          </w:tcPr>
          <w:p w14:paraId="6F9EE170" w14:textId="77777777" w:rsidR="00AA06A4" w:rsidRPr="00AA06A4" w:rsidRDefault="00AA06A4" w:rsidP="00AA06A4">
            <w:pPr>
              <w:rPr>
                <w:ins w:id="11796" w:author="Gary Sullivan" w:date="2020-04-17T01:08:00Z"/>
                <w:lang w:val="en-US"/>
              </w:rPr>
            </w:pPr>
            <w:ins w:id="11797" w:author="Gary Sullivan" w:date="2020-04-17T01:08:00Z">
              <w:r w:rsidRPr="00AA06A4">
                <w:rPr>
                  <w:lang w:val="en-US"/>
                </w:rPr>
                <w:t>0.10%</w:t>
              </w:r>
            </w:ins>
          </w:p>
        </w:tc>
      </w:tr>
      <w:tr w:rsidR="00AA06A4" w:rsidRPr="00AA06A4" w14:paraId="4F589F98" w14:textId="77777777" w:rsidTr="00AA06A4">
        <w:trPr>
          <w:trHeight w:val="372"/>
          <w:jc w:val="center"/>
          <w:ins w:id="11798" w:author="Gary Sullivan" w:date="2020-04-17T01:08:00Z"/>
        </w:trPr>
        <w:tc>
          <w:tcPr>
            <w:tcW w:w="1680" w:type="dxa"/>
            <w:shd w:val="clear" w:color="auto" w:fill="auto"/>
            <w:noWrap/>
          </w:tcPr>
          <w:p w14:paraId="2AF78257" w14:textId="77777777" w:rsidR="00AA06A4" w:rsidRPr="00AA06A4" w:rsidRDefault="00AA06A4" w:rsidP="00AA06A4">
            <w:pPr>
              <w:rPr>
                <w:ins w:id="11799" w:author="Gary Sullivan" w:date="2020-04-17T01:08:00Z"/>
                <w:bCs/>
                <w:lang w:val="en-US"/>
              </w:rPr>
            </w:pPr>
            <w:ins w:id="11800" w:author="Gary Sullivan" w:date="2020-04-17T01:08:00Z">
              <w:r w:rsidRPr="00AA06A4">
                <w:rPr>
                  <w:lang w:val="en-US"/>
                </w:rPr>
                <w:t>PROF</w:t>
              </w:r>
            </w:ins>
          </w:p>
        </w:tc>
        <w:tc>
          <w:tcPr>
            <w:tcW w:w="1316" w:type="dxa"/>
            <w:shd w:val="clear" w:color="auto" w:fill="auto"/>
            <w:noWrap/>
          </w:tcPr>
          <w:p w14:paraId="74501D5E" w14:textId="77777777" w:rsidR="00AA06A4" w:rsidRPr="00AA06A4" w:rsidRDefault="00AA06A4" w:rsidP="00AA06A4">
            <w:pPr>
              <w:rPr>
                <w:ins w:id="11801" w:author="Gary Sullivan" w:date="2020-04-17T01:08:00Z"/>
                <w:bCs/>
                <w:lang w:val="en-US"/>
              </w:rPr>
            </w:pPr>
          </w:p>
        </w:tc>
        <w:tc>
          <w:tcPr>
            <w:tcW w:w="1316" w:type="dxa"/>
          </w:tcPr>
          <w:p w14:paraId="40839037" w14:textId="77777777" w:rsidR="00AA06A4" w:rsidRPr="00AA06A4" w:rsidRDefault="00AA06A4" w:rsidP="00AA06A4">
            <w:pPr>
              <w:rPr>
                <w:ins w:id="11802" w:author="Gary Sullivan" w:date="2020-04-17T01:08:00Z"/>
                <w:bCs/>
                <w:lang w:val="en-US"/>
              </w:rPr>
            </w:pPr>
          </w:p>
        </w:tc>
        <w:tc>
          <w:tcPr>
            <w:tcW w:w="1316" w:type="dxa"/>
            <w:shd w:val="clear" w:color="auto" w:fill="auto"/>
            <w:noWrap/>
          </w:tcPr>
          <w:p w14:paraId="12406B92" w14:textId="77777777" w:rsidR="00AA06A4" w:rsidRPr="00AA06A4" w:rsidRDefault="00AA06A4" w:rsidP="00AA06A4">
            <w:pPr>
              <w:rPr>
                <w:ins w:id="11803" w:author="Gary Sullivan" w:date="2020-04-17T01:08:00Z"/>
                <w:bCs/>
                <w:lang w:val="en-US"/>
              </w:rPr>
            </w:pPr>
          </w:p>
        </w:tc>
        <w:tc>
          <w:tcPr>
            <w:tcW w:w="1316" w:type="dxa"/>
            <w:shd w:val="clear" w:color="auto" w:fill="auto"/>
            <w:noWrap/>
          </w:tcPr>
          <w:p w14:paraId="4C6B6E7F" w14:textId="77777777" w:rsidR="00AA06A4" w:rsidRPr="00AA06A4" w:rsidRDefault="00AA06A4" w:rsidP="00AA06A4">
            <w:pPr>
              <w:rPr>
                <w:ins w:id="11804" w:author="Gary Sullivan" w:date="2020-04-17T01:08:00Z"/>
                <w:bCs/>
                <w:lang w:val="en-US"/>
              </w:rPr>
            </w:pPr>
            <w:ins w:id="11805" w:author="Gary Sullivan" w:date="2020-04-17T01:08:00Z">
              <w:r w:rsidRPr="00AA06A4">
                <w:rPr>
                  <w:lang w:val="en-US"/>
                </w:rPr>
                <w:t>0.41%</w:t>
              </w:r>
            </w:ins>
          </w:p>
        </w:tc>
        <w:tc>
          <w:tcPr>
            <w:tcW w:w="1316" w:type="dxa"/>
          </w:tcPr>
          <w:p w14:paraId="507AC94A" w14:textId="77777777" w:rsidR="00AA06A4" w:rsidRPr="00AA06A4" w:rsidRDefault="00AA06A4" w:rsidP="00AA06A4">
            <w:pPr>
              <w:rPr>
                <w:ins w:id="11806" w:author="Gary Sullivan" w:date="2020-04-17T01:08:00Z"/>
                <w:bCs/>
                <w:lang w:val="en-US"/>
              </w:rPr>
            </w:pPr>
            <w:ins w:id="11807" w:author="Gary Sullivan" w:date="2020-04-17T01:08:00Z">
              <w:r w:rsidRPr="00AA06A4">
                <w:rPr>
                  <w:lang w:val="en-US"/>
                </w:rPr>
                <w:t>0.39%</w:t>
              </w:r>
            </w:ins>
          </w:p>
        </w:tc>
        <w:tc>
          <w:tcPr>
            <w:tcW w:w="1316" w:type="dxa"/>
          </w:tcPr>
          <w:p w14:paraId="1188FCD8" w14:textId="77777777" w:rsidR="00AA06A4" w:rsidRPr="00AA06A4" w:rsidRDefault="00AA06A4" w:rsidP="00AA06A4">
            <w:pPr>
              <w:rPr>
                <w:ins w:id="11808" w:author="Gary Sullivan" w:date="2020-04-17T01:08:00Z"/>
                <w:lang w:val="en-US"/>
              </w:rPr>
            </w:pPr>
            <w:ins w:id="11809" w:author="Gary Sullivan" w:date="2020-04-17T01:08:00Z">
              <w:r w:rsidRPr="00AA06A4">
                <w:rPr>
                  <w:lang w:val="en-US"/>
                </w:rPr>
                <w:t>0.38%</w:t>
              </w:r>
            </w:ins>
          </w:p>
        </w:tc>
      </w:tr>
      <w:tr w:rsidR="00AA06A4" w:rsidRPr="00AA06A4" w14:paraId="6C74595F" w14:textId="77777777" w:rsidTr="00AA06A4">
        <w:trPr>
          <w:trHeight w:val="372"/>
          <w:jc w:val="center"/>
          <w:ins w:id="11810" w:author="Gary Sullivan" w:date="2020-04-17T01:08:00Z"/>
        </w:trPr>
        <w:tc>
          <w:tcPr>
            <w:tcW w:w="1680" w:type="dxa"/>
            <w:shd w:val="clear" w:color="auto" w:fill="auto"/>
            <w:noWrap/>
          </w:tcPr>
          <w:p w14:paraId="15EF5BBE" w14:textId="77777777" w:rsidR="00AA06A4" w:rsidRPr="00AA06A4" w:rsidRDefault="00AA06A4" w:rsidP="00AA06A4">
            <w:pPr>
              <w:rPr>
                <w:ins w:id="11811" w:author="Gary Sullivan" w:date="2020-04-17T01:08:00Z"/>
                <w:bCs/>
                <w:lang w:val="en-US"/>
              </w:rPr>
            </w:pPr>
            <w:ins w:id="11812" w:author="Gary Sullivan" w:date="2020-04-17T01:08:00Z">
              <w:r w:rsidRPr="00AA06A4">
                <w:rPr>
                  <w:lang w:val="en-US"/>
                </w:rPr>
                <w:t>CCALF</w:t>
              </w:r>
            </w:ins>
          </w:p>
        </w:tc>
        <w:tc>
          <w:tcPr>
            <w:tcW w:w="1316" w:type="dxa"/>
            <w:shd w:val="clear" w:color="auto" w:fill="auto"/>
            <w:noWrap/>
          </w:tcPr>
          <w:p w14:paraId="1A9F537B" w14:textId="77777777" w:rsidR="00AA06A4" w:rsidRPr="00AA06A4" w:rsidRDefault="00AA06A4" w:rsidP="00AA06A4">
            <w:pPr>
              <w:rPr>
                <w:ins w:id="11813" w:author="Gary Sullivan" w:date="2020-04-17T01:08:00Z"/>
                <w:bCs/>
                <w:lang w:val="en-US"/>
              </w:rPr>
            </w:pPr>
          </w:p>
        </w:tc>
        <w:tc>
          <w:tcPr>
            <w:tcW w:w="1316" w:type="dxa"/>
          </w:tcPr>
          <w:p w14:paraId="6D5245C9" w14:textId="77777777" w:rsidR="00AA06A4" w:rsidRPr="00AA06A4" w:rsidRDefault="00AA06A4" w:rsidP="00AA06A4">
            <w:pPr>
              <w:rPr>
                <w:ins w:id="11814" w:author="Gary Sullivan" w:date="2020-04-17T01:08:00Z"/>
                <w:bCs/>
                <w:lang w:val="en-US"/>
              </w:rPr>
            </w:pPr>
          </w:p>
        </w:tc>
        <w:tc>
          <w:tcPr>
            <w:tcW w:w="1316" w:type="dxa"/>
            <w:shd w:val="clear" w:color="auto" w:fill="auto"/>
            <w:noWrap/>
          </w:tcPr>
          <w:p w14:paraId="084C2164" w14:textId="77777777" w:rsidR="00AA06A4" w:rsidRPr="00AA06A4" w:rsidRDefault="00AA06A4" w:rsidP="00AA06A4">
            <w:pPr>
              <w:rPr>
                <w:ins w:id="11815" w:author="Gary Sullivan" w:date="2020-04-17T01:08:00Z"/>
                <w:bCs/>
                <w:lang w:val="en-US"/>
              </w:rPr>
            </w:pPr>
          </w:p>
        </w:tc>
        <w:tc>
          <w:tcPr>
            <w:tcW w:w="1316" w:type="dxa"/>
            <w:shd w:val="clear" w:color="auto" w:fill="auto"/>
            <w:noWrap/>
          </w:tcPr>
          <w:p w14:paraId="6BA9A60F" w14:textId="77777777" w:rsidR="00AA06A4" w:rsidRPr="00AA06A4" w:rsidRDefault="00AA06A4" w:rsidP="00AA06A4">
            <w:pPr>
              <w:rPr>
                <w:ins w:id="11816" w:author="Gary Sullivan" w:date="2020-04-17T01:08:00Z"/>
                <w:bCs/>
                <w:lang w:val="en-US"/>
              </w:rPr>
            </w:pPr>
          </w:p>
        </w:tc>
        <w:tc>
          <w:tcPr>
            <w:tcW w:w="1316" w:type="dxa"/>
          </w:tcPr>
          <w:p w14:paraId="66547825" w14:textId="77777777" w:rsidR="00AA06A4" w:rsidRPr="00AA06A4" w:rsidRDefault="00AA06A4" w:rsidP="00AA06A4">
            <w:pPr>
              <w:rPr>
                <w:ins w:id="11817" w:author="Gary Sullivan" w:date="2020-04-17T01:08:00Z"/>
                <w:bCs/>
                <w:lang w:val="en-US"/>
              </w:rPr>
            </w:pPr>
          </w:p>
        </w:tc>
        <w:tc>
          <w:tcPr>
            <w:tcW w:w="1316" w:type="dxa"/>
          </w:tcPr>
          <w:p w14:paraId="51921675" w14:textId="77777777" w:rsidR="00AA06A4" w:rsidRPr="00AA06A4" w:rsidRDefault="00AA06A4" w:rsidP="00AA06A4">
            <w:pPr>
              <w:rPr>
                <w:ins w:id="11818" w:author="Gary Sullivan" w:date="2020-04-17T01:08:00Z"/>
                <w:lang w:val="en-US"/>
              </w:rPr>
            </w:pPr>
            <w:ins w:id="11819" w:author="Gary Sullivan" w:date="2020-04-17T01:08:00Z">
              <w:r w:rsidRPr="00AA06A4">
                <w:rPr>
                  <w:lang w:val="en-US"/>
                </w:rPr>
                <w:t>2.30%</w:t>
              </w:r>
            </w:ins>
          </w:p>
        </w:tc>
      </w:tr>
    </w:tbl>
    <w:p w14:paraId="46958DAB" w14:textId="77777777" w:rsidR="00AA06A4" w:rsidRPr="00AA06A4" w:rsidRDefault="00AA06A4" w:rsidP="00AA06A4">
      <w:pPr>
        <w:rPr>
          <w:ins w:id="11820" w:author="Gary Sullivan" w:date="2020-04-17T01:08:00Z"/>
        </w:rPr>
      </w:pPr>
    </w:p>
    <w:p w14:paraId="6D1227F9" w14:textId="77777777" w:rsidR="00C423AD" w:rsidRDefault="00C423AD" w:rsidP="00AA06A4">
      <w:pPr>
        <w:rPr>
          <w:ins w:id="11821" w:author="Gary Sullivan" w:date="2020-04-17T01:13:00Z"/>
          <w:lang w:val="en-US"/>
        </w:rPr>
      </w:pPr>
    </w:p>
    <w:p w14:paraId="1602C376" w14:textId="77777777" w:rsidR="00C423AD" w:rsidRDefault="00C423AD" w:rsidP="00AA06A4">
      <w:pPr>
        <w:rPr>
          <w:ins w:id="11822" w:author="Gary Sullivan" w:date="2020-04-17T01:13:00Z"/>
          <w:lang w:val="en-US"/>
        </w:rPr>
      </w:pPr>
    </w:p>
    <w:p w14:paraId="458445A4" w14:textId="6509A1E6" w:rsidR="00C423AD" w:rsidRDefault="00C423AD" w:rsidP="00AA06A4">
      <w:pPr>
        <w:rPr>
          <w:ins w:id="11823" w:author="Gary Sullivan" w:date="2020-04-17T01:13:00Z"/>
          <w:lang w:val="en-US"/>
        </w:rPr>
      </w:pPr>
      <w:ins w:id="11824" w:author="Gary Sullivan" w:date="2020-04-17T01:16:00Z">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ins>
    </w:p>
    <w:p w14:paraId="35899A55" w14:textId="031130A8" w:rsidR="00AA06A4" w:rsidRPr="00AA06A4" w:rsidRDefault="00AA06A4" w:rsidP="00AA06A4">
      <w:pPr>
        <w:rPr>
          <w:ins w:id="11825" w:author="Gary Sullivan" w:date="2020-04-17T01:08:00Z"/>
          <w:lang w:val="en-US"/>
        </w:rPr>
      </w:pPr>
      <w:ins w:id="11826" w:author="Gary Sullivan" w:date="2020-04-17T01:08:00Z">
        <w:r w:rsidRPr="00AA06A4">
          <w:rPr>
            <w:lang w:val="en-US"/>
          </w:rPr>
          <w:t>PSNR-Y vs encoding runtime ratio of VTM with VTM tool tests (VTM anchor)</w:t>
        </w:r>
      </w:ins>
    </w:p>
    <w:p w14:paraId="7AF28B1D" w14:textId="321B01C9" w:rsidR="00AA06A4" w:rsidRPr="00AA06A4" w:rsidRDefault="00C423AD" w:rsidP="00AA06A4">
      <w:pPr>
        <w:rPr>
          <w:ins w:id="11827" w:author="Gary Sullivan" w:date="2020-04-17T01:08:00Z"/>
          <w:lang w:val="en-US"/>
        </w:rPr>
      </w:pPr>
      <w:ins w:id="11828" w:author="Gary Sullivan" w:date="2020-04-17T01:16:00Z">
        <w:r>
          <w:rPr>
            <w:noProof/>
            <w:lang w:val="en-US"/>
          </w:rPr>
          <w:lastRenderedPageBreak/>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ins>
    </w:p>
    <w:p w14:paraId="45CFC861" w14:textId="6752D7FB" w:rsidR="00AA06A4" w:rsidRPr="00AA06A4" w:rsidRDefault="00AA06A4" w:rsidP="00AA06A4">
      <w:pPr>
        <w:rPr>
          <w:ins w:id="11829" w:author="Gary Sullivan" w:date="2020-04-17T01:08:00Z"/>
          <w:lang w:val="en-US"/>
        </w:rPr>
      </w:pPr>
      <w:ins w:id="11830" w:author="Gary Sullivan" w:date="2020-04-17T01:08:00Z">
        <w:r w:rsidRPr="00AA06A4">
          <w:rPr>
            <w:lang w:val="en-US"/>
          </w:rPr>
          <w:t>PSNR-Y vs decoding runtime ratio of VTM with VTM tool tests (VTM anchor)</w:t>
        </w:r>
      </w:ins>
    </w:p>
    <w:p w14:paraId="4F46F9FE" w14:textId="77777777" w:rsidR="00AA06A4" w:rsidRPr="00AA06A4" w:rsidRDefault="00AA06A4" w:rsidP="00AA06A4">
      <w:pPr>
        <w:rPr>
          <w:ins w:id="11831" w:author="Gary Sullivan" w:date="2020-04-17T01:08:00Z"/>
          <w:lang w:val="en-US"/>
        </w:rPr>
      </w:pPr>
    </w:p>
    <w:p w14:paraId="70F16D6C" w14:textId="600C23E1" w:rsidR="00AA06A4" w:rsidRPr="00AA06A4" w:rsidRDefault="00C423AD" w:rsidP="00AA06A4">
      <w:pPr>
        <w:rPr>
          <w:ins w:id="11832" w:author="Gary Sullivan" w:date="2020-04-17T01:08:00Z"/>
          <w:lang w:val="en-US"/>
        </w:rPr>
      </w:pPr>
      <w:ins w:id="11833" w:author="Gary Sullivan" w:date="2020-04-17T01:17:00Z">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ins>
    </w:p>
    <w:p w14:paraId="78FFB481" w14:textId="09E7B8F0" w:rsidR="00AA06A4" w:rsidRPr="00AA06A4" w:rsidRDefault="00AA06A4" w:rsidP="00AA06A4">
      <w:pPr>
        <w:rPr>
          <w:ins w:id="11834" w:author="Gary Sullivan" w:date="2020-04-17T01:08:00Z"/>
          <w:lang w:val="en-US"/>
        </w:rPr>
      </w:pPr>
      <w:ins w:id="11835" w:author="Gary Sullivan" w:date="2020-04-17T01:08:00Z">
        <w:r w:rsidRPr="00AA06A4">
          <w:rPr>
            <w:lang w:val="en-US"/>
          </w:rPr>
          <w:t>PSNR-Y vs weighted runtime ratio (a = 6) of VTM with VTM tool tests (VTM anchor)</w:t>
        </w:r>
      </w:ins>
    </w:p>
    <w:p w14:paraId="00FD4871" w14:textId="19AE824B" w:rsidR="00AA06A4" w:rsidRDefault="00AA06A4" w:rsidP="00345302">
      <w:pPr>
        <w:rPr>
          <w:ins w:id="11836" w:author="Gary Sullivan" w:date="2020-04-17T01:14:00Z"/>
        </w:rPr>
      </w:pPr>
    </w:p>
    <w:p w14:paraId="56C92613" w14:textId="1D634B3D" w:rsidR="00C423AD" w:rsidRDefault="00C423AD" w:rsidP="00345302">
      <w:pPr>
        <w:rPr>
          <w:ins w:id="11837" w:author="Gary Sullivan" w:date="2020-04-17T01:17:00Z"/>
        </w:rPr>
      </w:pPr>
      <w:ins w:id="11838" w:author="Gary Sullivan" w:date="2020-04-17T01:17:00Z">
        <w:r>
          <w:lastRenderedPageBreak/>
          <w:t>One contribution was noted to be particularly related:</w:t>
        </w:r>
      </w:ins>
    </w:p>
    <w:p w14:paraId="054A15BE" w14:textId="36A974DB" w:rsidR="00C423AD" w:rsidRDefault="00C423AD">
      <w:pPr>
        <w:numPr>
          <w:ilvl w:val="0"/>
          <w:numId w:val="125"/>
        </w:numPr>
        <w:rPr>
          <w:ins w:id="11839" w:author="Gary Sullivan" w:date="2020-04-17T01:14:00Z"/>
        </w:rPr>
        <w:pPrChange w:id="11840" w:author="Gary Sullivan" w:date="2020-04-17T01:17:00Z">
          <w:pPr/>
        </w:pPrChange>
      </w:pPr>
      <w:ins w:id="11841" w:author="Gary Sullivan" w:date="2020-04-17T01:17:00Z">
        <w:r w:rsidRPr="00C423AD">
          <w:t>JVET-R0468</w:t>
        </w:r>
      </w:ins>
      <w:ins w:id="11842" w:author="Gary Sullivan" w:date="2020-04-17T01:18:00Z">
        <w:r>
          <w:t xml:space="preserve"> </w:t>
        </w:r>
      </w:ins>
      <w:ins w:id="11843" w:author="Gary Sullivan" w:date="2020-04-17T01:17:00Z">
        <w:r w:rsidRPr="00C423AD">
          <w:t>AHG13: On RGB common test condition</w:t>
        </w:r>
      </w:ins>
      <w:ins w:id="11844" w:author="Gary Sullivan" w:date="2020-04-17T01:18:00Z">
        <w:r>
          <w:t xml:space="preserve"> [</w:t>
        </w:r>
      </w:ins>
      <w:ins w:id="11845" w:author="Gary Sullivan" w:date="2020-04-17T01:17:00Z">
        <w:r w:rsidRPr="00C423AD">
          <w:t>Y.-H. Chao, W.-J. Chien, M. Karczewicz (Qualcomm), X. Xiu, Y.-W. Chen, X. Wang (Kwai)</w:t>
        </w:r>
      </w:ins>
      <w:ins w:id="11846" w:author="Gary Sullivan" w:date="2020-04-17T01:18:00Z">
        <w:r>
          <w:t>]</w:t>
        </w:r>
      </w:ins>
    </w:p>
    <w:p w14:paraId="7A7D03E7" w14:textId="123122D3" w:rsidR="00C423AD" w:rsidRDefault="00C423AD" w:rsidP="00C423AD">
      <w:pPr>
        <w:rPr>
          <w:ins w:id="11847" w:author="Gary Sullivan" w:date="2020-04-17T01:17:00Z"/>
        </w:rPr>
      </w:pPr>
      <w:ins w:id="11848" w:author="Gary Sullivan" w:date="2020-04-17T01:17:00Z">
        <w:r>
          <w:t>The AHG recommend</w:t>
        </w:r>
      </w:ins>
      <w:ins w:id="11849" w:author="Gary Sullivan" w:date="2020-04-17T01:18:00Z">
        <w:r>
          <w:t>ed</w:t>
        </w:r>
      </w:ins>
      <w:ins w:id="11850" w:author="Gary Sullivan" w:date="2020-04-17T01:17:00Z">
        <w:r>
          <w:t xml:space="preserve"> the following:</w:t>
        </w:r>
      </w:ins>
    </w:p>
    <w:p w14:paraId="290BC169" w14:textId="77777777" w:rsidR="00C423AD" w:rsidRDefault="00C423AD">
      <w:pPr>
        <w:numPr>
          <w:ilvl w:val="0"/>
          <w:numId w:val="125"/>
        </w:numPr>
        <w:rPr>
          <w:ins w:id="11851" w:author="Gary Sullivan" w:date="2020-04-17T01:17:00Z"/>
        </w:rPr>
        <w:pPrChange w:id="11852" w:author="Gary Sullivan" w:date="2020-04-17T01:17:00Z">
          <w:pPr/>
        </w:pPrChange>
      </w:pPr>
      <w:ins w:id="11853" w:author="Gary Sullivan" w:date="2020-04-17T01:17:00Z">
        <w:r>
          <w:t>Consider the reported tool test results during tool adoption decision making</w:t>
        </w:r>
      </w:ins>
    </w:p>
    <w:p w14:paraId="4307A2CD" w14:textId="77777777" w:rsidR="00C423AD" w:rsidRDefault="00C423AD">
      <w:pPr>
        <w:numPr>
          <w:ilvl w:val="0"/>
          <w:numId w:val="125"/>
        </w:numPr>
        <w:rPr>
          <w:ins w:id="11854" w:author="Gary Sullivan" w:date="2020-04-17T01:17:00Z"/>
        </w:rPr>
        <w:pPrChange w:id="11855" w:author="Gary Sullivan" w:date="2020-04-17T01:17:00Z">
          <w:pPr/>
        </w:pPrChange>
      </w:pPr>
      <w:ins w:id="11856" w:author="Gary Sullivan" w:date="2020-04-17T01:17:00Z">
        <w:r>
          <w:t>Review non-420 common test condition for RGB contents</w:t>
        </w:r>
      </w:ins>
    </w:p>
    <w:p w14:paraId="16FD5B28" w14:textId="77777777" w:rsidR="00C423AD" w:rsidRDefault="00C423AD">
      <w:pPr>
        <w:numPr>
          <w:ilvl w:val="0"/>
          <w:numId w:val="125"/>
        </w:numPr>
        <w:rPr>
          <w:ins w:id="11857" w:author="Gary Sullivan" w:date="2020-04-17T01:17:00Z"/>
        </w:rPr>
        <w:pPrChange w:id="11858" w:author="Gary Sullivan" w:date="2020-04-17T01:17:00Z">
          <w:pPr/>
        </w:pPrChange>
      </w:pPr>
      <w:ins w:id="11859" w:author="Gary Sullivan" w:date="2020-04-17T01:17:00Z">
        <w:r>
          <w:t>Refine list of tested tools and test methodology for the next meeting cycle</w:t>
        </w:r>
      </w:ins>
    </w:p>
    <w:p w14:paraId="6F5CE869" w14:textId="77777777" w:rsidR="00AA06A4" w:rsidRPr="00FB3B57" w:rsidRDefault="00AA06A4" w:rsidP="00345302"/>
    <w:p w14:paraId="26E32499" w14:textId="1D6BC47D" w:rsidR="00345302" w:rsidRPr="00FB3B57" w:rsidRDefault="00252629"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A5DBD56" w14:textId="77777777" w:rsidR="00345302" w:rsidRPr="00FB3B57" w:rsidRDefault="00345302" w:rsidP="00345302">
      <w:pPr>
        <w:rPr>
          <w:del w:id="11860" w:author="Gary Sullivan" w:date="2020-04-17T21:47:00Z"/>
        </w:rPr>
      </w:pPr>
    </w:p>
    <w:p w14:paraId="4F0B8943" w14:textId="445EBD61" w:rsidR="008C2ADD" w:rsidRDefault="008C2ADD" w:rsidP="00345302">
      <w:pPr>
        <w:rPr>
          <w:ins w:id="11861" w:author="Gary Sullivan" w:date="2020-04-17T01:19:00Z"/>
        </w:rPr>
      </w:pPr>
      <w:ins w:id="11862" w:author="Gary Sullivan" w:date="2020-04-17T01:19:00Z">
        <w:r w:rsidRPr="008C2ADD">
          <w:t>This document reports the activity of AHG 14 on lossless and near-lossless coding tools between the 17th JVET meeting in Brussels and the 18th Meeting via Teleconference.</w:t>
        </w:r>
      </w:ins>
    </w:p>
    <w:p w14:paraId="54A0AA0B" w14:textId="77777777" w:rsidR="008C2ADD" w:rsidRPr="008C2ADD" w:rsidRDefault="008C2ADD" w:rsidP="008C2ADD">
      <w:pPr>
        <w:rPr>
          <w:ins w:id="11863" w:author="Gary Sullivan" w:date="2020-04-17T01:19:00Z"/>
          <w:lang w:val="en-US"/>
        </w:rPr>
      </w:pPr>
      <w:ins w:id="11864" w:author="Gary Sullivan" w:date="2020-04-17T01:19:00Z">
        <w:r w:rsidRPr="008C2ADD">
          <w:rPr>
            <w:lang w:val="en-US"/>
          </w:rPr>
          <w:t>Discussions related to AHG14 used the JVET email reflector (</w:t>
        </w:r>
        <w:r w:rsidRPr="008C2ADD">
          <w:rPr>
            <w:lang w:val="en-US"/>
          </w:rPr>
          <w:fldChar w:fldCharType="begin"/>
        </w:r>
        <w:r w:rsidRPr="008C2ADD">
          <w:rPr>
            <w:lang w:val="en-US"/>
          </w:rPr>
          <w:instrText xml:space="preserve"> HYPERLINK "mailto:jvet@lists.rwth-aachen.de" </w:instrText>
        </w:r>
        <w:r w:rsidRPr="008C2ADD">
          <w:rPr>
            <w:lang w:val="en-US"/>
          </w:rPr>
          <w:fldChar w:fldCharType="separate"/>
        </w:r>
        <w:r w:rsidRPr="008C2ADD">
          <w:rPr>
            <w:rStyle w:val="Hyperlink"/>
            <w:lang w:val="en-US"/>
          </w:rPr>
          <w:t>jvet@lists.rwth-aachen.de</w:t>
        </w:r>
        <w:r w:rsidRPr="008C2ADD">
          <w:fldChar w:fldCharType="end"/>
        </w:r>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ins>
    </w:p>
    <w:p w14:paraId="32A84E6D" w14:textId="51FA5DDA" w:rsidR="008C2ADD" w:rsidRPr="008C2ADD" w:rsidRDefault="008C2ADD" w:rsidP="008C2ADD">
      <w:pPr>
        <w:rPr>
          <w:ins w:id="11865" w:author="Gary Sullivan" w:date="2020-04-17T01:19:00Z"/>
          <w:lang w:val="en-US"/>
        </w:rPr>
      </w:pPr>
      <w:ins w:id="11866" w:author="Gary Sullivan" w:date="2020-04-17T01:19:00Z">
        <w:r w:rsidRPr="008C2ADD">
          <w:rPr>
            <w:lang w:val="en-US"/>
          </w:rPr>
          <w:t>The results for VTM-8.0 against VTM-7.0 for the 4</w:t>
        </w:r>
      </w:ins>
      <w:ins w:id="11867" w:author="Gary Sullivan" w:date="2020-04-17T01:25:00Z">
        <w:r w:rsidR="00971405">
          <w:rPr>
            <w:lang w:val="en-US"/>
          </w:rPr>
          <w:t>:</w:t>
        </w:r>
      </w:ins>
      <w:ins w:id="11868" w:author="Gary Sullivan" w:date="2020-04-17T01:19:00Z">
        <w:r w:rsidRPr="008C2ADD">
          <w:rPr>
            <w:lang w:val="en-US"/>
          </w:rPr>
          <w:t>2</w:t>
        </w:r>
      </w:ins>
      <w:ins w:id="11869" w:author="Gary Sullivan" w:date="2020-04-17T01:25:00Z">
        <w:r w:rsidR="00971405">
          <w:rPr>
            <w:lang w:val="en-US"/>
          </w:rPr>
          <w:t>:</w:t>
        </w:r>
      </w:ins>
      <w:ins w:id="11870" w:author="Gary Sullivan" w:date="2020-04-17T01:19:00Z">
        <w:r w:rsidRPr="008C2ADD">
          <w:rPr>
            <w:lang w:val="en-US"/>
          </w:rPr>
          <w:t>0 test set are as follows.</w:t>
        </w:r>
      </w:ins>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ins w:id="11871" w:author="Gary Sullivan" w:date="2020-04-17T01:1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ins w:id="11872" w:author="Gary Sullivan" w:date="2020-04-17T01:19:00Z"/>
                <w:lang w:val="en-US"/>
              </w:rPr>
            </w:pPr>
            <w:ins w:id="11873" w:author="Gary Sullivan" w:date="2020-04-17T01:19:00Z">
              <w:r w:rsidRPr="008C2ADD">
                <w:rPr>
                  <w:lang w:val="en-US"/>
                </w:rPr>
                <w:t> </w:t>
              </w:r>
            </w:ins>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ins w:id="11874" w:author="Gary Sullivan" w:date="2020-04-17T01:19:00Z"/>
                <w:b/>
                <w:bCs/>
                <w:lang w:val="en-US"/>
              </w:rPr>
            </w:pPr>
            <w:ins w:id="11875" w:author="Gary Sullivan" w:date="2020-04-17T01:19:00Z">
              <w:r w:rsidRPr="008C2ADD">
                <w:rPr>
                  <w:b/>
                  <w:bCs/>
                  <w:lang w:val="en-US"/>
                </w:rPr>
                <w:t>All Intra</w:t>
              </w:r>
            </w:ins>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ins w:id="11876" w:author="Gary Sullivan" w:date="2020-04-17T01:19:00Z"/>
                <w:b/>
                <w:bCs/>
                <w:lang w:val="en-US"/>
              </w:rPr>
            </w:pPr>
            <w:ins w:id="11877" w:author="Gary Sullivan" w:date="2020-04-17T01:19:00Z">
              <w:r w:rsidRPr="008C2ADD">
                <w:rPr>
                  <w:b/>
                  <w:bCs/>
                  <w:lang w:val="en-US"/>
                </w:rPr>
                <w:t>Random Access</w:t>
              </w:r>
            </w:ins>
          </w:p>
        </w:tc>
      </w:tr>
      <w:tr w:rsidR="008C2ADD" w:rsidRPr="008C2ADD" w14:paraId="6B0E2396" w14:textId="77777777" w:rsidTr="008C2ADD">
        <w:trPr>
          <w:trHeight w:val="289"/>
          <w:ins w:id="11878" w:author="Gary Sullivan" w:date="2020-04-17T01:19:00Z"/>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ins w:id="11879" w:author="Gary Sullivan" w:date="2020-04-17T01:19:00Z"/>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ins w:id="11880" w:author="Gary Sullivan" w:date="2020-04-17T01:19:00Z"/>
                <w:b/>
                <w:bCs/>
                <w:lang w:val="en-US"/>
              </w:rPr>
            </w:pPr>
            <w:ins w:id="11881" w:author="Gary Sullivan" w:date="2020-04-17T01:19:00Z">
              <w:r w:rsidRPr="008C2ADD">
                <w:rPr>
                  <w:b/>
                  <w:bCs/>
                  <w:lang w:val="en-US"/>
                </w:rPr>
                <w:t>ratio</w:t>
              </w:r>
            </w:ins>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ins w:id="11882" w:author="Gary Sullivan" w:date="2020-04-17T01:19:00Z"/>
                <w:lang w:val="en-US"/>
              </w:rPr>
            </w:pPr>
            <w:ins w:id="11883" w:author="Gary Sullivan" w:date="2020-04-17T01:19:00Z">
              <w:r w:rsidRPr="008C2ADD">
                <w:rPr>
                  <w:lang w:val="en-US"/>
                </w:rPr>
                <w:t>bit-rate savings</w:t>
              </w:r>
            </w:ins>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ins w:id="11884" w:author="Gary Sullivan" w:date="2020-04-17T01:19:00Z"/>
                <w:b/>
                <w:bCs/>
                <w:lang w:val="en-US"/>
              </w:rPr>
            </w:pPr>
            <w:ins w:id="11885" w:author="Gary Sullivan" w:date="2020-04-17T01:19:00Z">
              <w:r w:rsidRPr="008C2ADD">
                <w:rPr>
                  <w:b/>
                  <w:bCs/>
                  <w:lang w:val="en-US"/>
                </w:rPr>
                <w:t>ratio</w:t>
              </w:r>
            </w:ins>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ins w:id="11886" w:author="Gary Sullivan" w:date="2020-04-17T01:19:00Z"/>
                <w:lang w:val="en-US"/>
              </w:rPr>
            </w:pPr>
            <w:ins w:id="11887" w:author="Gary Sullivan" w:date="2020-04-17T01:19:00Z">
              <w:r w:rsidRPr="008C2ADD">
                <w:rPr>
                  <w:lang w:val="en-US"/>
                </w:rPr>
                <w:t>bit-rate savings</w:t>
              </w:r>
            </w:ins>
          </w:p>
        </w:tc>
      </w:tr>
      <w:tr w:rsidR="008C2ADD" w:rsidRPr="008C2ADD" w14:paraId="29BCC1E7" w14:textId="77777777" w:rsidTr="008C2ADD">
        <w:trPr>
          <w:trHeight w:val="289"/>
          <w:ins w:id="11888" w:author="Gary Sullivan" w:date="2020-04-17T01:19:00Z"/>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ins w:id="11889" w:author="Gary Sullivan" w:date="2020-04-17T01:19:00Z"/>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ins w:id="11890" w:author="Gary Sullivan" w:date="2020-04-17T01:19:00Z"/>
                <w:lang w:val="en-US"/>
              </w:rPr>
            </w:pPr>
            <w:ins w:id="11891" w:author="Gary Sullivan" w:date="2020-04-17T01:19:00Z">
              <w:r w:rsidRPr="008C2ADD">
                <w:rPr>
                  <w:lang w:val="en-US"/>
                </w:rPr>
                <w:t>VTM7</w:t>
              </w:r>
            </w:ins>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ins w:id="11892" w:author="Gary Sullivan" w:date="2020-04-17T01:19:00Z"/>
                <w:lang w:val="en-US"/>
              </w:rPr>
            </w:pPr>
            <w:ins w:id="11893" w:author="Gary Sullivan" w:date="2020-04-17T01:19:00Z">
              <w:r w:rsidRPr="008C2ADD">
                <w:rPr>
                  <w:lang w:val="en-US"/>
                </w:rPr>
                <w:t>VTM8</w:t>
              </w:r>
            </w:ins>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ins w:id="11894" w:author="Gary Sullivan" w:date="2020-04-17T01:19:00Z"/>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ins w:id="11895" w:author="Gary Sullivan" w:date="2020-04-17T01:19:00Z"/>
                <w:lang w:val="en-US"/>
              </w:rPr>
            </w:pPr>
            <w:ins w:id="11896" w:author="Gary Sullivan" w:date="2020-04-17T01:19:00Z">
              <w:r w:rsidRPr="008C2ADD">
                <w:rPr>
                  <w:lang w:val="en-US"/>
                </w:rPr>
                <w:t>VTM7</w:t>
              </w:r>
            </w:ins>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ins w:id="11897" w:author="Gary Sullivan" w:date="2020-04-17T01:19:00Z"/>
                <w:lang w:val="en-US"/>
              </w:rPr>
            </w:pPr>
            <w:ins w:id="11898" w:author="Gary Sullivan" w:date="2020-04-17T01:19:00Z">
              <w:r w:rsidRPr="008C2ADD">
                <w:rPr>
                  <w:lang w:val="en-US"/>
                </w:rPr>
                <w:t>VTM8</w:t>
              </w:r>
            </w:ins>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ins w:id="11899" w:author="Gary Sullivan" w:date="2020-04-17T01:19:00Z"/>
                <w:lang w:val="en-US"/>
              </w:rPr>
            </w:pPr>
          </w:p>
        </w:tc>
      </w:tr>
      <w:tr w:rsidR="008C2ADD" w:rsidRPr="008C2ADD" w14:paraId="5BB309FB" w14:textId="77777777" w:rsidTr="008C2ADD">
        <w:trPr>
          <w:trHeight w:val="289"/>
          <w:ins w:id="11900"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ins w:id="11901" w:author="Gary Sullivan" w:date="2020-04-17T01:19:00Z"/>
                <w:lang w:val="en-US"/>
              </w:rPr>
            </w:pPr>
            <w:ins w:id="11902" w:author="Gary Sullivan" w:date="2020-04-17T01:19:00Z">
              <w:r w:rsidRPr="008C2ADD">
                <w:rPr>
                  <w:lang w:val="en-US"/>
                </w:rPr>
                <w:t>Class A1</w:t>
              </w:r>
            </w:ins>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ins w:id="11903" w:author="Gary Sullivan" w:date="2020-04-17T01:19:00Z"/>
                <w:lang w:val="en-US"/>
              </w:rPr>
            </w:pPr>
            <w:ins w:id="11904" w:author="Gary Sullivan" w:date="2020-04-17T01:19:00Z">
              <w:r w:rsidRPr="008C2ADD">
                <w:rPr>
                  <w:lang w:val="en-US"/>
                </w:rPr>
                <w:t>2.2</w:t>
              </w:r>
            </w:ins>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ins w:id="11905" w:author="Gary Sullivan" w:date="2020-04-17T01:19:00Z"/>
                <w:lang w:val="en-US"/>
              </w:rPr>
            </w:pPr>
            <w:ins w:id="11906" w:author="Gary Sullivan" w:date="2020-04-17T01:19:00Z">
              <w:r w:rsidRPr="008C2ADD">
                <w:rPr>
                  <w:lang w:val="en-US"/>
                </w:rPr>
                <w:t>2.4</w:t>
              </w:r>
            </w:ins>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ins w:id="11907" w:author="Gary Sullivan" w:date="2020-04-17T01:19:00Z"/>
                <w:lang w:val="en-US"/>
              </w:rPr>
            </w:pPr>
            <w:ins w:id="11908" w:author="Gary Sullivan" w:date="2020-04-17T01:19:00Z">
              <w:r w:rsidRPr="008C2ADD">
                <w:rPr>
                  <w:lang w:val="en-US"/>
                </w:rPr>
                <w:t>-6.62%</w:t>
              </w:r>
            </w:ins>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ins w:id="11909" w:author="Gary Sullivan" w:date="2020-04-17T01:19:00Z"/>
                <w:lang w:val="en-US"/>
              </w:rPr>
            </w:pPr>
            <w:ins w:id="11910" w:author="Gary Sullivan" w:date="2020-04-17T01:19:00Z">
              <w:r w:rsidRPr="008C2ADD">
                <w:rPr>
                  <w:lang w:val="en-US"/>
                </w:rPr>
                <w:t>2.2</w:t>
              </w:r>
            </w:ins>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ins w:id="11911" w:author="Gary Sullivan" w:date="2020-04-17T01:19:00Z"/>
                <w:lang w:val="en-US"/>
              </w:rPr>
            </w:pPr>
            <w:ins w:id="11912" w:author="Gary Sullivan" w:date="2020-04-17T01:19:00Z">
              <w:r w:rsidRPr="008C2ADD">
                <w:rPr>
                  <w:lang w:val="en-US"/>
                </w:rPr>
                <w:t>2.4</w:t>
              </w:r>
            </w:ins>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ins w:id="11913" w:author="Gary Sullivan" w:date="2020-04-17T01:19:00Z"/>
                <w:lang w:val="en-US"/>
              </w:rPr>
            </w:pPr>
            <w:ins w:id="11914" w:author="Gary Sullivan" w:date="2020-04-17T01:19:00Z">
              <w:r w:rsidRPr="008C2ADD">
                <w:rPr>
                  <w:lang w:val="en-US"/>
                </w:rPr>
                <w:t>-7.20%</w:t>
              </w:r>
            </w:ins>
          </w:p>
        </w:tc>
      </w:tr>
      <w:tr w:rsidR="008C2ADD" w:rsidRPr="008C2ADD" w14:paraId="25B3466E" w14:textId="77777777" w:rsidTr="008C2ADD">
        <w:trPr>
          <w:trHeight w:val="289"/>
          <w:ins w:id="11915"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ins w:id="11916" w:author="Gary Sullivan" w:date="2020-04-17T01:19:00Z"/>
                <w:lang w:val="en-US"/>
              </w:rPr>
            </w:pPr>
            <w:ins w:id="11917" w:author="Gary Sullivan" w:date="2020-04-17T01:19:00Z">
              <w:r w:rsidRPr="008C2ADD">
                <w:rPr>
                  <w:lang w:val="en-US"/>
                </w:rPr>
                <w:t>Class A2</w:t>
              </w:r>
            </w:ins>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ins w:id="11918" w:author="Gary Sullivan" w:date="2020-04-17T01:19:00Z"/>
                <w:lang w:val="en-US"/>
              </w:rPr>
            </w:pPr>
            <w:ins w:id="11919" w:author="Gary Sullivan" w:date="2020-04-17T01:19:00Z">
              <w:r w:rsidRPr="008C2ADD">
                <w:rPr>
                  <w:lang w:val="en-US"/>
                </w:rPr>
                <w:t>1.6</w:t>
              </w:r>
            </w:ins>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ins w:id="11920" w:author="Gary Sullivan" w:date="2020-04-17T01:19:00Z"/>
                <w:lang w:val="en-US"/>
              </w:rPr>
            </w:pPr>
            <w:ins w:id="11921" w:author="Gary Sullivan" w:date="2020-04-17T01:19:00Z">
              <w:r w:rsidRPr="008C2ADD">
                <w:rPr>
                  <w:lang w:val="en-US"/>
                </w:rPr>
                <w:t>1.8</w:t>
              </w:r>
            </w:ins>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ins w:id="11922" w:author="Gary Sullivan" w:date="2020-04-17T01:19:00Z"/>
                <w:lang w:val="en-US"/>
              </w:rPr>
            </w:pPr>
            <w:ins w:id="11923" w:author="Gary Sullivan" w:date="2020-04-17T01:19:00Z">
              <w:r w:rsidRPr="008C2ADD">
                <w:rPr>
                  <w:lang w:val="en-US"/>
                </w:rPr>
                <w:t>-10.44%</w:t>
              </w:r>
            </w:ins>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ins w:id="11924" w:author="Gary Sullivan" w:date="2020-04-17T01:19:00Z"/>
                <w:lang w:val="en-US"/>
              </w:rPr>
            </w:pPr>
            <w:ins w:id="11925" w:author="Gary Sullivan" w:date="2020-04-17T01:19:00Z">
              <w:r w:rsidRPr="008C2ADD">
                <w:rPr>
                  <w:lang w:val="en-US"/>
                </w:rPr>
                <w:t>1.7</w:t>
              </w:r>
            </w:ins>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ins w:id="11926" w:author="Gary Sullivan" w:date="2020-04-17T01:19:00Z"/>
                <w:lang w:val="en-US"/>
              </w:rPr>
            </w:pPr>
            <w:ins w:id="11927" w:author="Gary Sullivan" w:date="2020-04-17T01:19:00Z">
              <w:r w:rsidRPr="008C2ADD">
                <w:rPr>
                  <w:lang w:val="en-US"/>
                </w:rPr>
                <w:t>1.9</w:t>
              </w:r>
            </w:ins>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ins w:id="11928" w:author="Gary Sullivan" w:date="2020-04-17T01:19:00Z"/>
                <w:lang w:val="en-US"/>
              </w:rPr>
            </w:pPr>
            <w:ins w:id="11929" w:author="Gary Sullivan" w:date="2020-04-17T01:19:00Z">
              <w:r w:rsidRPr="008C2ADD">
                <w:rPr>
                  <w:lang w:val="en-US"/>
                </w:rPr>
                <w:t>-8.52%</w:t>
              </w:r>
            </w:ins>
          </w:p>
        </w:tc>
      </w:tr>
      <w:tr w:rsidR="008C2ADD" w:rsidRPr="008C2ADD" w14:paraId="61448B47" w14:textId="77777777" w:rsidTr="008C2ADD">
        <w:trPr>
          <w:trHeight w:val="289"/>
          <w:ins w:id="11930"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ins w:id="11931" w:author="Gary Sullivan" w:date="2020-04-17T01:19:00Z"/>
                <w:lang w:val="en-US"/>
              </w:rPr>
            </w:pPr>
            <w:ins w:id="11932" w:author="Gary Sullivan" w:date="2020-04-17T01:19:00Z">
              <w:r w:rsidRPr="008C2ADD">
                <w:rPr>
                  <w:lang w:val="en-US"/>
                </w:rPr>
                <w:t>Class B</w:t>
              </w:r>
            </w:ins>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ins w:id="11933" w:author="Gary Sullivan" w:date="2020-04-17T01:19:00Z"/>
                <w:lang w:val="en-US"/>
              </w:rPr>
            </w:pPr>
            <w:ins w:id="11934" w:author="Gary Sullivan" w:date="2020-04-17T01:19:00Z">
              <w:r w:rsidRPr="008C2ADD">
                <w:rPr>
                  <w:lang w:val="en-US"/>
                </w:rPr>
                <w:t>2.2</w:t>
              </w:r>
            </w:ins>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ins w:id="11935" w:author="Gary Sullivan" w:date="2020-04-17T01:19:00Z"/>
                <w:lang w:val="en-US"/>
              </w:rPr>
            </w:pPr>
            <w:ins w:id="11936" w:author="Gary Sullivan" w:date="2020-04-17T01:19:00Z">
              <w:r w:rsidRPr="008C2ADD">
                <w:rPr>
                  <w:lang w:val="en-US"/>
                </w:rPr>
                <w:t>2.3</w:t>
              </w:r>
            </w:ins>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ins w:id="11937" w:author="Gary Sullivan" w:date="2020-04-17T01:19:00Z"/>
                <w:lang w:val="en-US"/>
              </w:rPr>
            </w:pPr>
            <w:ins w:id="11938" w:author="Gary Sullivan" w:date="2020-04-17T01:19:00Z">
              <w:r w:rsidRPr="008C2ADD">
                <w:rPr>
                  <w:lang w:val="en-US"/>
                </w:rPr>
                <w:t>-6.31%</w:t>
              </w:r>
            </w:ins>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ins w:id="11939" w:author="Gary Sullivan" w:date="2020-04-17T01:19:00Z"/>
                <w:lang w:val="en-US"/>
              </w:rPr>
            </w:pPr>
            <w:ins w:id="11940" w:author="Gary Sullivan" w:date="2020-04-17T01:19:00Z">
              <w:r w:rsidRPr="008C2ADD">
                <w:rPr>
                  <w:lang w:val="en-US"/>
                </w:rPr>
                <w:t>2.3</w:t>
              </w:r>
            </w:ins>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ins w:id="11941" w:author="Gary Sullivan" w:date="2020-04-17T01:19:00Z"/>
                <w:lang w:val="en-US"/>
              </w:rPr>
            </w:pPr>
            <w:ins w:id="11942" w:author="Gary Sullivan" w:date="2020-04-17T01:19:00Z">
              <w:r w:rsidRPr="008C2ADD">
                <w:rPr>
                  <w:lang w:val="en-US"/>
                </w:rPr>
                <w:t>2.5</w:t>
              </w:r>
            </w:ins>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ins w:id="11943" w:author="Gary Sullivan" w:date="2020-04-17T01:19:00Z"/>
                <w:lang w:val="en-US"/>
              </w:rPr>
            </w:pPr>
            <w:ins w:id="11944" w:author="Gary Sullivan" w:date="2020-04-17T01:19:00Z">
              <w:r w:rsidRPr="008C2ADD">
                <w:rPr>
                  <w:lang w:val="en-US"/>
                </w:rPr>
                <w:t>-4.65%</w:t>
              </w:r>
            </w:ins>
          </w:p>
        </w:tc>
      </w:tr>
      <w:tr w:rsidR="008C2ADD" w:rsidRPr="008C2ADD" w14:paraId="7E83958B" w14:textId="77777777" w:rsidTr="008C2ADD">
        <w:trPr>
          <w:trHeight w:val="289"/>
          <w:ins w:id="11945"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ins w:id="11946" w:author="Gary Sullivan" w:date="2020-04-17T01:19:00Z"/>
                <w:lang w:val="en-US"/>
              </w:rPr>
            </w:pPr>
            <w:ins w:id="11947" w:author="Gary Sullivan" w:date="2020-04-17T01:19:00Z">
              <w:r w:rsidRPr="008C2ADD">
                <w:rPr>
                  <w:lang w:val="en-US"/>
                </w:rPr>
                <w:t>Class C</w:t>
              </w:r>
            </w:ins>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ins w:id="11948" w:author="Gary Sullivan" w:date="2020-04-17T01:19:00Z"/>
                <w:lang w:val="en-US"/>
              </w:rPr>
            </w:pPr>
            <w:ins w:id="11949" w:author="Gary Sullivan" w:date="2020-04-17T01:19:00Z">
              <w:r w:rsidRPr="008C2ADD">
                <w:rPr>
                  <w:lang w:val="en-US"/>
                </w:rPr>
                <w:t>1.9</w:t>
              </w:r>
            </w:ins>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ins w:id="11950" w:author="Gary Sullivan" w:date="2020-04-17T01:19:00Z"/>
                <w:lang w:val="en-US"/>
              </w:rPr>
            </w:pPr>
            <w:ins w:id="11951" w:author="Gary Sullivan" w:date="2020-04-17T01:19:00Z">
              <w:r w:rsidRPr="008C2ADD">
                <w:rPr>
                  <w:lang w:val="en-US"/>
                </w:rPr>
                <w:t>2.1</w:t>
              </w:r>
            </w:ins>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ins w:id="11952" w:author="Gary Sullivan" w:date="2020-04-17T01:19:00Z"/>
                <w:lang w:val="en-US"/>
              </w:rPr>
            </w:pPr>
            <w:ins w:id="11953" w:author="Gary Sullivan" w:date="2020-04-17T01:19:00Z">
              <w:r w:rsidRPr="008C2ADD">
                <w:rPr>
                  <w:lang w:val="en-US"/>
                </w:rPr>
                <w:t>-7.17%</w:t>
              </w:r>
            </w:ins>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ins w:id="11954" w:author="Gary Sullivan" w:date="2020-04-17T01:19:00Z"/>
                <w:lang w:val="en-US"/>
              </w:rPr>
            </w:pPr>
            <w:ins w:id="11955" w:author="Gary Sullivan" w:date="2020-04-17T01:19:00Z">
              <w:r w:rsidRPr="008C2ADD">
                <w:rPr>
                  <w:lang w:val="en-US"/>
                </w:rPr>
                <w:t>2.4</w:t>
              </w:r>
            </w:ins>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ins w:id="11956" w:author="Gary Sullivan" w:date="2020-04-17T01:19:00Z"/>
                <w:lang w:val="en-US"/>
              </w:rPr>
            </w:pPr>
            <w:ins w:id="11957" w:author="Gary Sullivan" w:date="2020-04-17T01:19:00Z">
              <w:r w:rsidRPr="008C2ADD">
                <w:rPr>
                  <w:lang w:val="en-US"/>
                </w:rPr>
                <w:t>2.6</w:t>
              </w:r>
            </w:ins>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ins w:id="11958" w:author="Gary Sullivan" w:date="2020-04-17T01:19:00Z"/>
                <w:lang w:val="en-US"/>
              </w:rPr>
            </w:pPr>
            <w:ins w:id="11959" w:author="Gary Sullivan" w:date="2020-04-17T01:19:00Z">
              <w:r w:rsidRPr="008C2ADD">
                <w:rPr>
                  <w:lang w:val="en-US"/>
                </w:rPr>
                <w:t>-6.12%</w:t>
              </w:r>
            </w:ins>
          </w:p>
        </w:tc>
      </w:tr>
      <w:tr w:rsidR="008C2ADD" w:rsidRPr="008C2ADD" w14:paraId="5EE7B77F" w14:textId="77777777" w:rsidTr="008C2ADD">
        <w:trPr>
          <w:trHeight w:val="289"/>
          <w:ins w:id="11960"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ins w:id="11961" w:author="Gary Sullivan" w:date="2020-04-17T01:19:00Z"/>
                <w:lang w:val="en-US"/>
              </w:rPr>
            </w:pPr>
            <w:ins w:id="11962" w:author="Gary Sullivan" w:date="2020-04-17T01:19:00Z">
              <w:r w:rsidRPr="008C2ADD">
                <w:rPr>
                  <w:lang w:val="en-US"/>
                </w:rPr>
                <w:t>Class D</w:t>
              </w:r>
            </w:ins>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ins w:id="11963" w:author="Gary Sullivan" w:date="2020-04-17T01:19:00Z"/>
                <w:lang w:val="en-US"/>
              </w:rPr>
            </w:pPr>
            <w:ins w:id="11964" w:author="Gary Sullivan" w:date="2020-04-17T01:19:00Z">
              <w:r w:rsidRPr="008C2ADD">
                <w:rPr>
                  <w:lang w:val="en-US"/>
                </w:rPr>
                <w:t>1.9</w:t>
              </w:r>
            </w:ins>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ins w:id="11965" w:author="Gary Sullivan" w:date="2020-04-17T01:19:00Z"/>
                <w:lang w:val="en-US"/>
              </w:rPr>
            </w:pPr>
            <w:ins w:id="11966" w:author="Gary Sullivan" w:date="2020-04-17T01:19:00Z">
              <w:r w:rsidRPr="008C2ADD">
                <w:rPr>
                  <w:lang w:val="en-US"/>
                </w:rPr>
                <w:t>2.1</w:t>
              </w:r>
            </w:ins>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ins w:id="11967" w:author="Gary Sullivan" w:date="2020-04-17T01:19:00Z"/>
                <w:lang w:val="en-US"/>
              </w:rPr>
            </w:pPr>
            <w:ins w:id="11968" w:author="Gary Sullivan" w:date="2020-04-17T01:19:00Z">
              <w:r w:rsidRPr="008C2ADD">
                <w:rPr>
                  <w:lang w:val="en-US"/>
                </w:rPr>
                <w:t>-8.96%</w:t>
              </w:r>
            </w:ins>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ins w:id="11969" w:author="Gary Sullivan" w:date="2020-04-17T01:19:00Z"/>
                <w:lang w:val="en-US"/>
              </w:rPr>
            </w:pPr>
            <w:ins w:id="11970" w:author="Gary Sullivan" w:date="2020-04-17T01:19:00Z">
              <w:r w:rsidRPr="008C2ADD">
                <w:rPr>
                  <w:lang w:val="en-US"/>
                </w:rPr>
                <w:t>2.8</w:t>
              </w:r>
            </w:ins>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ins w:id="11971" w:author="Gary Sullivan" w:date="2020-04-17T01:19:00Z"/>
                <w:lang w:val="en-US"/>
              </w:rPr>
            </w:pPr>
            <w:ins w:id="11972" w:author="Gary Sullivan" w:date="2020-04-17T01:19:00Z">
              <w:r w:rsidRPr="008C2ADD">
                <w:rPr>
                  <w:lang w:val="en-US"/>
                </w:rPr>
                <w:t>2.9</w:t>
              </w:r>
            </w:ins>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ins w:id="11973" w:author="Gary Sullivan" w:date="2020-04-17T01:19:00Z"/>
                <w:lang w:val="en-US"/>
              </w:rPr>
            </w:pPr>
            <w:ins w:id="11974" w:author="Gary Sullivan" w:date="2020-04-17T01:19:00Z">
              <w:r w:rsidRPr="008C2ADD">
                <w:rPr>
                  <w:lang w:val="en-US"/>
                </w:rPr>
                <w:t>-6.18%</w:t>
              </w:r>
            </w:ins>
          </w:p>
        </w:tc>
      </w:tr>
      <w:tr w:rsidR="008C2ADD" w:rsidRPr="008C2ADD" w14:paraId="22AB3F00" w14:textId="77777777" w:rsidTr="008C2ADD">
        <w:trPr>
          <w:trHeight w:val="289"/>
          <w:ins w:id="11975"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ins w:id="11976" w:author="Gary Sullivan" w:date="2020-04-17T01:19:00Z"/>
                <w:lang w:val="en-US"/>
              </w:rPr>
            </w:pPr>
            <w:ins w:id="11977" w:author="Gary Sullivan" w:date="2020-04-17T01:19:00Z">
              <w:r w:rsidRPr="008C2ADD">
                <w:rPr>
                  <w:lang w:val="en-US"/>
                </w:rPr>
                <w:t>Class E</w:t>
              </w:r>
            </w:ins>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ins w:id="11978" w:author="Gary Sullivan" w:date="2020-04-17T01:19:00Z"/>
                <w:lang w:val="en-US"/>
              </w:rPr>
            </w:pPr>
            <w:ins w:id="11979" w:author="Gary Sullivan" w:date="2020-04-17T01:19:00Z">
              <w:r w:rsidRPr="008C2ADD">
                <w:rPr>
                  <w:lang w:val="en-US"/>
                </w:rPr>
                <w:t>2.8</w:t>
              </w:r>
            </w:ins>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ins w:id="11980" w:author="Gary Sullivan" w:date="2020-04-17T01:19:00Z"/>
                <w:lang w:val="en-US"/>
              </w:rPr>
            </w:pPr>
            <w:ins w:id="11981" w:author="Gary Sullivan" w:date="2020-04-17T01:19:00Z">
              <w:r w:rsidRPr="008C2ADD">
                <w:rPr>
                  <w:lang w:val="en-US"/>
                </w:rPr>
                <w:t>3.1</w:t>
              </w:r>
            </w:ins>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ins w:id="11982" w:author="Gary Sullivan" w:date="2020-04-17T01:19:00Z"/>
                <w:lang w:val="en-US"/>
              </w:rPr>
            </w:pPr>
            <w:ins w:id="11983" w:author="Gary Sullivan" w:date="2020-04-17T01:19:00Z">
              <w:r w:rsidRPr="008C2ADD">
                <w:rPr>
                  <w:lang w:val="en-US"/>
                </w:rPr>
                <w:t>-9.15%</w:t>
              </w:r>
            </w:ins>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ins w:id="11984" w:author="Gary Sullivan" w:date="2020-04-17T01:19:00Z"/>
                <w:lang w:val="en-US"/>
              </w:rPr>
            </w:pPr>
            <w:ins w:id="11985" w:author="Gary Sullivan" w:date="2020-04-17T01:19:00Z">
              <w:r w:rsidRPr="008C2ADD">
                <w:rPr>
                  <w:lang w:val="en-US"/>
                </w:rPr>
                <w:t> </w:t>
              </w:r>
            </w:ins>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ins w:id="11986" w:author="Gary Sullivan" w:date="2020-04-17T01:19:00Z"/>
                <w:lang w:val="en-US"/>
              </w:rPr>
            </w:pPr>
            <w:ins w:id="11987" w:author="Gary Sullivan" w:date="2020-04-17T01:19:00Z">
              <w:r w:rsidRPr="008C2ADD">
                <w:rPr>
                  <w:lang w:val="en-US"/>
                </w:rPr>
                <w:t> </w:t>
              </w:r>
            </w:ins>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ins w:id="11988" w:author="Gary Sullivan" w:date="2020-04-17T01:19:00Z"/>
                <w:lang w:val="en-US"/>
              </w:rPr>
            </w:pPr>
            <w:ins w:id="11989" w:author="Gary Sullivan" w:date="2020-04-17T01:19:00Z">
              <w:r w:rsidRPr="008C2ADD">
                <w:rPr>
                  <w:lang w:val="en-US"/>
                </w:rPr>
                <w:t> </w:t>
              </w:r>
            </w:ins>
          </w:p>
        </w:tc>
      </w:tr>
      <w:tr w:rsidR="008C2ADD" w:rsidRPr="008C2ADD" w14:paraId="27286F7F" w14:textId="77777777" w:rsidTr="008C2ADD">
        <w:trPr>
          <w:trHeight w:val="289"/>
          <w:ins w:id="11990"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ins w:id="11991" w:author="Gary Sullivan" w:date="2020-04-17T01:19:00Z"/>
                <w:lang w:val="en-US"/>
              </w:rPr>
            </w:pPr>
            <w:ins w:id="11992" w:author="Gary Sullivan" w:date="2020-04-17T01:19:00Z">
              <w:r w:rsidRPr="008C2ADD">
                <w:rPr>
                  <w:lang w:val="en-US"/>
                </w:rPr>
                <w:t>Class F</w:t>
              </w:r>
            </w:ins>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ins w:id="11993" w:author="Gary Sullivan" w:date="2020-04-17T01:19:00Z"/>
                <w:lang w:val="en-US"/>
              </w:rPr>
            </w:pPr>
            <w:ins w:id="11994" w:author="Gary Sullivan" w:date="2020-04-17T01:19:00Z">
              <w:r w:rsidRPr="008C2ADD">
                <w:rPr>
                  <w:lang w:val="en-US"/>
                </w:rPr>
                <w:t>5.3</w:t>
              </w:r>
            </w:ins>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ins w:id="11995" w:author="Gary Sullivan" w:date="2020-04-17T01:19:00Z"/>
                <w:lang w:val="en-US"/>
              </w:rPr>
            </w:pPr>
            <w:ins w:id="11996" w:author="Gary Sullivan" w:date="2020-04-17T01:19:00Z">
              <w:r w:rsidRPr="008C2ADD">
                <w:rPr>
                  <w:lang w:val="en-US"/>
                </w:rPr>
                <w:t>5.8</w:t>
              </w:r>
            </w:ins>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ins w:id="11997" w:author="Gary Sullivan" w:date="2020-04-17T01:19:00Z"/>
                <w:lang w:val="en-US"/>
              </w:rPr>
            </w:pPr>
            <w:ins w:id="11998" w:author="Gary Sullivan" w:date="2020-04-17T01:19:00Z">
              <w:r w:rsidRPr="008C2ADD">
                <w:rPr>
                  <w:lang w:val="en-US"/>
                </w:rPr>
                <w:t>-7.57%</w:t>
              </w:r>
            </w:ins>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ins w:id="11999" w:author="Gary Sullivan" w:date="2020-04-17T01:19:00Z"/>
                <w:lang w:val="en-US"/>
              </w:rPr>
            </w:pPr>
            <w:ins w:id="12000" w:author="Gary Sullivan" w:date="2020-04-17T01:19:00Z">
              <w:r w:rsidRPr="008C2ADD">
                <w:rPr>
                  <w:lang w:val="en-US"/>
                </w:rPr>
                <w:t>33.7</w:t>
              </w:r>
            </w:ins>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ins w:id="12001" w:author="Gary Sullivan" w:date="2020-04-17T01:19:00Z"/>
                <w:lang w:val="en-US"/>
              </w:rPr>
            </w:pPr>
            <w:ins w:id="12002" w:author="Gary Sullivan" w:date="2020-04-17T01:19:00Z">
              <w:r w:rsidRPr="008C2ADD">
                <w:rPr>
                  <w:lang w:val="en-US"/>
                </w:rPr>
                <w:t>35.4</w:t>
              </w:r>
            </w:ins>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ins w:id="12003" w:author="Gary Sullivan" w:date="2020-04-17T01:19:00Z"/>
                <w:lang w:val="en-US"/>
              </w:rPr>
            </w:pPr>
            <w:ins w:id="12004" w:author="Gary Sullivan" w:date="2020-04-17T01:19:00Z">
              <w:r w:rsidRPr="008C2ADD">
                <w:rPr>
                  <w:lang w:val="en-US"/>
                </w:rPr>
                <w:t>-5.45%</w:t>
              </w:r>
            </w:ins>
          </w:p>
        </w:tc>
      </w:tr>
      <w:tr w:rsidR="008C2ADD" w:rsidRPr="008C2ADD" w14:paraId="3B74304F" w14:textId="77777777" w:rsidTr="008C2ADD">
        <w:trPr>
          <w:trHeight w:val="289"/>
          <w:ins w:id="12005" w:author="Gary Sullivan" w:date="2020-04-17T01:19:00Z"/>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ins w:id="12006" w:author="Gary Sullivan" w:date="2020-04-17T01:19:00Z"/>
                <w:lang w:val="en-US"/>
              </w:rPr>
            </w:pPr>
            <w:ins w:id="12007" w:author="Gary Sullivan" w:date="2020-04-17T01:19:00Z">
              <w:r w:rsidRPr="008C2ADD">
                <w:rPr>
                  <w:lang w:val="en-US"/>
                </w:rPr>
                <w:t>TGM</w:t>
              </w:r>
            </w:ins>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ins w:id="12008" w:author="Gary Sullivan" w:date="2020-04-17T01:19:00Z"/>
                <w:lang w:val="en-US"/>
              </w:rPr>
            </w:pPr>
            <w:ins w:id="12009" w:author="Gary Sullivan" w:date="2020-04-17T01:19:00Z">
              <w:r w:rsidRPr="008C2ADD">
                <w:rPr>
                  <w:lang w:val="en-US"/>
                </w:rPr>
                <w:t>11.8</w:t>
              </w:r>
            </w:ins>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ins w:id="12010" w:author="Gary Sullivan" w:date="2020-04-17T01:19:00Z"/>
                <w:lang w:val="en-US"/>
              </w:rPr>
            </w:pPr>
            <w:ins w:id="12011" w:author="Gary Sullivan" w:date="2020-04-17T01:19:00Z">
              <w:r w:rsidRPr="008C2ADD">
                <w:rPr>
                  <w:lang w:val="en-US"/>
                </w:rPr>
                <w:t>12.4</w:t>
              </w:r>
            </w:ins>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ins w:id="12012" w:author="Gary Sullivan" w:date="2020-04-17T01:19:00Z"/>
                <w:lang w:val="en-US"/>
              </w:rPr>
            </w:pPr>
            <w:ins w:id="12013" w:author="Gary Sullivan" w:date="2020-04-17T01:19:00Z">
              <w:r w:rsidRPr="008C2ADD">
                <w:rPr>
                  <w:lang w:val="en-US"/>
                </w:rPr>
                <w:t>-4.63%</w:t>
              </w:r>
            </w:ins>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ins w:id="12014" w:author="Gary Sullivan" w:date="2020-04-17T01:19:00Z"/>
                <w:lang w:val="en-US"/>
              </w:rPr>
            </w:pPr>
            <w:ins w:id="12015" w:author="Gary Sullivan" w:date="2020-04-17T01:19:00Z">
              <w:r w:rsidRPr="008C2ADD">
                <w:rPr>
                  <w:lang w:val="en-US"/>
                </w:rPr>
                <w:t>107.1</w:t>
              </w:r>
            </w:ins>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ins w:id="12016" w:author="Gary Sullivan" w:date="2020-04-17T01:19:00Z"/>
                <w:lang w:val="en-US"/>
              </w:rPr>
            </w:pPr>
            <w:ins w:id="12017" w:author="Gary Sullivan" w:date="2020-04-17T01:19:00Z">
              <w:r w:rsidRPr="008C2ADD">
                <w:rPr>
                  <w:lang w:val="en-US"/>
                </w:rPr>
                <w:t>109.0</w:t>
              </w:r>
            </w:ins>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ins w:id="12018" w:author="Gary Sullivan" w:date="2020-04-17T01:19:00Z"/>
                <w:lang w:val="en-US"/>
              </w:rPr>
            </w:pPr>
            <w:ins w:id="12019" w:author="Gary Sullivan" w:date="2020-04-17T01:19:00Z">
              <w:r w:rsidRPr="008C2ADD">
                <w:rPr>
                  <w:lang w:val="en-US"/>
                </w:rPr>
                <w:t>-1.85%</w:t>
              </w:r>
            </w:ins>
          </w:p>
        </w:tc>
      </w:tr>
      <w:tr w:rsidR="008C2ADD" w:rsidRPr="008C2ADD" w14:paraId="39AA926B" w14:textId="77777777" w:rsidTr="008C2ADD">
        <w:trPr>
          <w:trHeight w:val="289"/>
          <w:ins w:id="12020" w:author="Gary Sullivan" w:date="2020-04-17T01:19:00Z"/>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ins w:id="12021" w:author="Gary Sullivan" w:date="2020-04-17T01:19:00Z"/>
                <w:b/>
                <w:bCs/>
                <w:lang w:val="en-US"/>
              </w:rPr>
            </w:pPr>
            <w:ins w:id="12022" w:author="Gary Sullivan" w:date="2020-04-17T01:19:00Z">
              <w:r w:rsidRPr="008C2ADD">
                <w:rPr>
                  <w:b/>
                  <w:bCs/>
                  <w:lang w:val="en-US"/>
                </w:rPr>
                <w:t>Overall</w:t>
              </w:r>
            </w:ins>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ins w:id="12023" w:author="Gary Sullivan" w:date="2020-04-17T01:19:00Z"/>
                <w:b/>
                <w:bCs/>
                <w:lang w:val="en-US"/>
              </w:rPr>
            </w:pPr>
            <w:ins w:id="12024" w:author="Gary Sullivan" w:date="2020-04-17T01:19:00Z">
              <w:r w:rsidRPr="008C2ADD">
                <w:rPr>
                  <w:b/>
                  <w:bCs/>
                  <w:lang w:val="en-US"/>
                </w:rPr>
                <w:t>2.1</w:t>
              </w:r>
            </w:ins>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ins w:id="12025" w:author="Gary Sullivan" w:date="2020-04-17T01:19:00Z"/>
                <w:b/>
                <w:bCs/>
                <w:lang w:val="en-US"/>
              </w:rPr>
            </w:pPr>
            <w:ins w:id="12026" w:author="Gary Sullivan" w:date="2020-04-17T01:19:00Z">
              <w:r w:rsidRPr="008C2ADD">
                <w:rPr>
                  <w:b/>
                  <w:bCs/>
                  <w:lang w:val="en-US"/>
                </w:rPr>
                <w:t>2.3</w:t>
              </w:r>
            </w:ins>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ins w:id="12027" w:author="Gary Sullivan" w:date="2020-04-17T01:19:00Z"/>
                <w:b/>
                <w:bCs/>
                <w:lang w:val="en-US"/>
              </w:rPr>
            </w:pPr>
            <w:ins w:id="12028" w:author="Gary Sullivan" w:date="2020-04-17T01:19:00Z">
              <w:r w:rsidRPr="008C2ADD">
                <w:rPr>
                  <w:b/>
                  <w:bCs/>
                  <w:lang w:val="en-US"/>
                </w:rPr>
                <w:t>-7.71%</w:t>
              </w:r>
            </w:ins>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ins w:id="12029" w:author="Gary Sullivan" w:date="2020-04-17T01:19:00Z"/>
                <w:b/>
                <w:bCs/>
                <w:lang w:val="en-US"/>
              </w:rPr>
            </w:pPr>
            <w:ins w:id="12030" w:author="Gary Sullivan" w:date="2020-04-17T01:19:00Z">
              <w:r w:rsidRPr="008C2ADD">
                <w:rPr>
                  <w:b/>
                  <w:bCs/>
                  <w:lang w:val="en-US"/>
                </w:rPr>
                <w:t>2.2</w:t>
              </w:r>
            </w:ins>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ins w:id="12031" w:author="Gary Sullivan" w:date="2020-04-17T01:19:00Z"/>
                <w:b/>
                <w:bCs/>
                <w:lang w:val="en-US"/>
              </w:rPr>
            </w:pPr>
            <w:ins w:id="12032" w:author="Gary Sullivan" w:date="2020-04-17T01:19:00Z">
              <w:r w:rsidRPr="008C2ADD">
                <w:rPr>
                  <w:b/>
                  <w:bCs/>
                  <w:lang w:val="en-US"/>
                </w:rPr>
                <w:t>2.4</w:t>
              </w:r>
            </w:ins>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ins w:id="12033" w:author="Gary Sullivan" w:date="2020-04-17T01:19:00Z"/>
                <w:b/>
                <w:bCs/>
                <w:lang w:val="en-US"/>
              </w:rPr>
            </w:pPr>
            <w:ins w:id="12034" w:author="Gary Sullivan" w:date="2020-04-17T01:19:00Z">
              <w:r w:rsidRPr="008C2ADD">
                <w:rPr>
                  <w:b/>
                  <w:bCs/>
                  <w:lang w:val="en-US"/>
                </w:rPr>
                <w:t>-6.33%</w:t>
              </w:r>
            </w:ins>
          </w:p>
        </w:tc>
      </w:tr>
      <w:tr w:rsidR="008C2ADD" w:rsidRPr="008C2ADD" w14:paraId="19B0A852" w14:textId="77777777" w:rsidTr="008C2ADD">
        <w:trPr>
          <w:trHeight w:val="289"/>
          <w:ins w:id="12035" w:author="Gary Sullivan" w:date="2020-04-17T01:19:00Z"/>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ins w:id="12036" w:author="Gary Sullivan" w:date="2020-04-17T01:19:00Z"/>
                <w:lang w:val="en-US"/>
              </w:rPr>
            </w:pPr>
            <w:ins w:id="12037" w:author="Gary Sullivan" w:date="2020-04-17T01:19:00Z">
              <w:r w:rsidRPr="008C2ADD">
                <w:rPr>
                  <w:lang w:val="en-US"/>
                </w:rPr>
                <w:t xml:space="preserve">Enc </w:t>
              </w:r>
              <w:proofErr w:type="gramStart"/>
              <w:r w:rsidRPr="008C2ADD">
                <w:rPr>
                  <w:lang w:val="en-US"/>
                </w:rPr>
                <w:t>Time[</w:t>
              </w:r>
              <w:proofErr w:type="gramEnd"/>
              <w:r w:rsidRPr="008C2ADD">
                <w:rPr>
                  <w:lang w:val="en-US"/>
                </w:rPr>
                <w:t>%]</w:t>
              </w:r>
            </w:ins>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ins w:id="12038" w:author="Gary Sullivan" w:date="2020-04-17T01:19:00Z"/>
                <w:lang w:val="en-US"/>
              </w:rPr>
            </w:pPr>
            <w:ins w:id="12039" w:author="Gary Sullivan" w:date="2020-04-17T01:19:00Z">
              <w:r w:rsidRPr="008C2ADD">
                <w:rPr>
                  <w:lang w:val="en-US"/>
                </w:rPr>
                <w:t>95%</w:t>
              </w:r>
            </w:ins>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ins w:id="12040" w:author="Gary Sullivan" w:date="2020-04-17T01:19:00Z"/>
                <w:lang w:val="en-US"/>
              </w:rPr>
            </w:pPr>
            <w:ins w:id="12041" w:author="Gary Sullivan" w:date="2020-04-17T01:19:00Z">
              <w:r w:rsidRPr="008C2ADD">
                <w:rPr>
                  <w:lang w:val="en-US"/>
                </w:rPr>
                <w:t>109%</w:t>
              </w:r>
            </w:ins>
          </w:p>
        </w:tc>
      </w:tr>
      <w:tr w:rsidR="008C2ADD" w:rsidRPr="008C2ADD" w14:paraId="54DF4D69" w14:textId="77777777" w:rsidTr="008C2ADD">
        <w:trPr>
          <w:trHeight w:val="289"/>
          <w:ins w:id="12042" w:author="Gary Sullivan" w:date="2020-04-17T01:19:00Z"/>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ins w:id="12043" w:author="Gary Sullivan" w:date="2020-04-17T01:19:00Z"/>
                <w:lang w:val="en-US"/>
              </w:rPr>
            </w:pPr>
            <w:ins w:id="12044" w:author="Gary Sullivan" w:date="2020-04-17T01:19:00Z">
              <w:r w:rsidRPr="008C2ADD">
                <w:rPr>
                  <w:lang w:val="en-US"/>
                </w:rPr>
                <w:t xml:space="preserve">Dec </w:t>
              </w:r>
              <w:proofErr w:type="gramStart"/>
              <w:r w:rsidRPr="008C2ADD">
                <w:rPr>
                  <w:lang w:val="en-US"/>
                </w:rPr>
                <w:t>Time[</w:t>
              </w:r>
              <w:proofErr w:type="gramEnd"/>
              <w:r w:rsidRPr="008C2ADD">
                <w:rPr>
                  <w:lang w:val="en-US"/>
                </w:rPr>
                <w:t>%]</w:t>
              </w:r>
            </w:ins>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ins w:id="12045" w:author="Gary Sullivan" w:date="2020-04-17T01:19:00Z"/>
                <w:lang w:val="en-US"/>
              </w:rPr>
            </w:pPr>
            <w:ins w:id="12046" w:author="Gary Sullivan" w:date="2020-04-17T01:19:00Z">
              <w:r w:rsidRPr="008C2ADD">
                <w:rPr>
                  <w:lang w:val="en-US"/>
                </w:rPr>
                <w:t>98%</w:t>
              </w:r>
            </w:ins>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ins w:id="12047" w:author="Gary Sullivan" w:date="2020-04-17T01:19:00Z"/>
                <w:lang w:val="en-US"/>
              </w:rPr>
            </w:pPr>
            <w:ins w:id="12048" w:author="Gary Sullivan" w:date="2020-04-17T01:19:00Z">
              <w:r w:rsidRPr="008C2ADD">
                <w:rPr>
                  <w:lang w:val="en-US"/>
                </w:rPr>
                <w:t>105%</w:t>
              </w:r>
            </w:ins>
          </w:p>
        </w:tc>
      </w:tr>
    </w:tbl>
    <w:p w14:paraId="15A9A1B8" w14:textId="77777777" w:rsidR="008C2ADD" w:rsidRPr="008C2ADD" w:rsidRDefault="008C2ADD" w:rsidP="008C2ADD">
      <w:pPr>
        <w:rPr>
          <w:ins w:id="12049" w:author="Gary Sullivan" w:date="2020-04-17T01:19:00Z"/>
          <w:lang w:val="en-US"/>
        </w:rPr>
      </w:pPr>
    </w:p>
    <w:p w14:paraId="27ADCAE4" w14:textId="77777777" w:rsidR="008C2ADD" w:rsidRPr="008C2ADD" w:rsidRDefault="008C2ADD" w:rsidP="008C2ADD">
      <w:pPr>
        <w:rPr>
          <w:ins w:id="12050" w:author="Gary Sullivan" w:date="2020-04-17T01:19:00Z"/>
          <w:lang w:val="en-US"/>
        </w:rPr>
      </w:pPr>
      <w:ins w:id="12051" w:author="Gary Sullivan" w:date="2020-04-17T01:19:00Z">
        <w:r w:rsidRPr="008C2ADD">
          <w:rPr>
            <w:lang w:val="en-US"/>
          </w:rPr>
          <w:t>The results for HEVC RExt relative to HEVC Main/Main10 are as follows using HM-16.20.</w:t>
        </w:r>
      </w:ins>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ins w:id="12052" w:author="Gary Sullivan" w:date="2020-04-17T01:19:00Z"/>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ins w:id="12053" w:author="Gary Sullivan" w:date="2020-04-17T01:19:00Z"/>
                <w:lang w:val="en-US"/>
              </w:rPr>
            </w:pPr>
            <w:ins w:id="12054" w:author="Gary Sullivan" w:date="2020-04-17T01:19:00Z">
              <w:r w:rsidRPr="008C2ADD">
                <w:rPr>
                  <w:lang w:val="en-US"/>
                </w:rPr>
                <w:t> </w:t>
              </w:r>
            </w:ins>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ins w:id="12055" w:author="Gary Sullivan" w:date="2020-04-17T01:19:00Z"/>
                <w:b/>
                <w:bCs/>
                <w:lang w:val="de-DE"/>
              </w:rPr>
            </w:pPr>
            <w:ins w:id="12056" w:author="Gary Sullivan" w:date="2020-04-17T01:19:00Z">
              <w:r w:rsidRPr="008C2ADD">
                <w:rPr>
                  <w:b/>
                  <w:bCs/>
                  <w:lang w:val="de-DE"/>
                </w:rPr>
                <w:t>All Intra</w:t>
              </w:r>
            </w:ins>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ins w:id="12057" w:author="Gary Sullivan" w:date="2020-04-17T01:19:00Z"/>
                <w:b/>
                <w:bCs/>
                <w:lang w:val="de-DE"/>
              </w:rPr>
            </w:pPr>
            <w:ins w:id="12058" w:author="Gary Sullivan" w:date="2020-04-17T01:19:00Z">
              <w:r w:rsidRPr="008C2ADD">
                <w:rPr>
                  <w:b/>
                  <w:bCs/>
                  <w:lang w:val="de-DE"/>
                </w:rPr>
                <w:t>Random Access</w:t>
              </w:r>
            </w:ins>
          </w:p>
        </w:tc>
      </w:tr>
      <w:tr w:rsidR="008C2ADD" w:rsidRPr="008C2ADD" w14:paraId="21415B2B" w14:textId="77777777" w:rsidTr="008C2ADD">
        <w:trPr>
          <w:trHeight w:val="290"/>
          <w:ins w:id="12059" w:author="Gary Sullivan" w:date="2020-04-17T01:1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ins w:id="12060" w:author="Gary Sullivan" w:date="2020-04-17T01:19:00Z"/>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ins w:id="12061" w:author="Gary Sullivan" w:date="2020-04-17T01:19:00Z"/>
                <w:b/>
                <w:bCs/>
                <w:lang w:val="de-DE"/>
              </w:rPr>
            </w:pPr>
            <w:ins w:id="12062" w:author="Gary Sullivan" w:date="2020-04-17T01:19:00Z">
              <w:r w:rsidRPr="008C2ADD">
                <w:rPr>
                  <w:b/>
                  <w:bCs/>
                  <w:lang w:val="de-DE"/>
                </w:rPr>
                <w:t>ratio</w:t>
              </w:r>
            </w:ins>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ins w:id="12063" w:author="Gary Sullivan" w:date="2020-04-17T01:19:00Z"/>
                <w:lang w:val="de-DE"/>
              </w:rPr>
            </w:pPr>
            <w:ins w:id="12064" w:author="Gary Sullivan" w:date="2020-04-17T01:19:00Z">
              <w:r w:rsidRPr="008C2ADD">
                <w:rPr>
                  <w:lang w:val="de-DE"/>
                </w:rPr>
                <w:t>bit-rate savings</w:t>
              </w:r>
            </w:ins>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ins w:id="12065" w:author="Gary Sullivan" w:date="2020-04-17T01:19:00Z"/>
                <w:b/>
                <w:bCs/>
                <w:lang w:val="de-DE"/>
              </w:rPr>
            </w:pPr>
            <w:ins w:id="12066" w:author="Gary Sullivan" w:date="2020-04-17T01:19:00Z">
              <w:r w:rsidRPr="008C2ADD">
                <w:rPr>
                  <w:b/>
                  <w:bCs/>
                  <w:lang w:val="de-DE"/>
                </w:rPr>
                <w:t>ratio</w:t>
              </w:r>
            </w:ins>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ins w:id="12067" w:author="Gary Sullivan" w:date="2020-04-17T01:19:00Z"/>
                <w:lang w:val="de-DE"/>
              </w:rPr>
            </w:pPr>
            <w:ins w:id="12068" w:author="Gary Sullivan" w:date="2020-04-17T01:19:00Z">
              <w:r w:rsidRPr="008C2ADD">
                <w:rPr>
                  <w:lang w:val="de-DE"/>
                </w:rPr>
                <w:t>bit-rate savings</w:t>
              </w:r>
            </w:ins>
          </w:p>
        </w:tc>
      </w:tr>
      <w:tr w:rsidR="008C2ADD" w:rsidRPr="008C2ADD" w14:paraId="62BDBC81" w14:textId="77777777" w:rsidTr="008C2ADD">
        <w:trPr>
          <w:trHeight w:val="290"/>
          <w:ins w:id="12069" w:author="Gary Sullivan" w:date="2020-04-17T01:1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ins w:id="12070" w:author="Gary Sullivan" w:date="2020-04-17T01:19:00Z"/>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ins w:id="12071" w:author="Gary Sullivan" w:date="2020-04-17T01:19:00Z"/>
                <w:lang w:val="de-DE"/>
              </w:rPr>
            </w:pPr>
            <w:ins w:id="12072" w:author="Gary Sullivan" w:date="2020-04-17T01:19:00Z">
              <w:r w:rsidRPr="008C2ADD">
                <w:rPr>
                  <w:lang w:val="de-DE"/>
                </w:rPr>
                <w:t>HM-16.20</w:t>
              </w:r>
            </w:ins>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ins w:id="12073" w:author="Gary Sullivan" w:date="2020-04-17T01:19:00Z"/>
                <w:lang w:val="de-DE"/>
              </w:rPr>
            </w:pPr>
            <w:ins w:id="12074" w:author="Gary Sullivan" w:date="2020-04-17T01:19:00Z">
              <w:r w:rsidRPr="008C2ADD">
                <w:rPr>
                  <w:lang w:val="de-DE"/>
                </w:rPr>
                <w:t>HM-16.20 Rext</w:t>
              </w:r>
            </w:ins>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ins w:id="12075" w:author="Gary Sullivan" w:date="2020-04-17T01:19:00Z"/>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ins w:id="12076" w:author="Gary Sullivan" w:date="2020-04-17T01:19:00Z"/>
                <w:lang w:val="de-DE"/>
              </w:rPr>
            </w:pPr>
            <w:ins w:id="12077" w:author="Gary Sullivan" w:date="2020-04-17T01:19:00Z">
              <w:r w:rsidRPr="008C2ADD">
                <w:rPr>
                  <w:lang w:val="de-DE"/>
                </w:rPr>
                <w:t>HM-16.20</w:t>
              </w:r>
            </w:ins>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ins w:id="12078" w:author="Gary Sullivan" w:date="2020-04-17T01:19:00Z"/>
                <w:lang w:val="de-DE"/>
              </w:rPr>
            </w:pPr>
            <w:ins w:id="12079" w:author="Gary Sullivan" w:date="2020-04-17T01:19:00Z">
              <w:r w:rsidRPr="008C2ADD">
                <w:rPr>
                  <w:lang w:val="de-DE"/>
                </w:rPr>
                <w:t>HM-16.20 Rext</w:t>
              </w:r>
            </w:ins>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ins w:id="12080" w:author="Gary Sullivan" w:date="2020-04-17T01:19:00Z"/>
                <w:lang w:val="de-DE"/>
              </w:rPr>
            </w:pPr>
          </w:p>
        </w:tc>
      </w:tr>
      <w:tr w:rsidR="008C2ADD" w:rsidRPr="008C2ADD" w14:paraId="6B20B407" w14:textId="77777777" w:rsidTr="008C2ADD">
        <w:trPr>
          <w:trHeight w:val="290"/>
          <w:ins w:id="12081"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ins w:id="12082" w:author="Gary Sullivan" w:date="2020-04-17T01:19:00Z"/>
                <w:lang w:val="de-DE"/>
              </w:rPr>
            </w:pPr>
            <w:ins w:id="12083" w:author="Gary Sullivan" w:date="2020-04-17T01:19:00Z">
              <w:r w:rsidRPr="008C2ADD">
                <w:rPr>
                  <w:lang w:val="de-DE"/>
                </w:rPr>
                <w:t>Class A1</w:t>
              </w:r>
            </w:ins>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ins w:id="12084" w:author="Gary Sullivan" w:date="2020-04-17T01:19:00Z"/>
                <w:lang w:val="de-DE"/>
              </w:rPr>
            </w:pPr>
            <w:ins w:id="12085" w:author="Gary Sullivan" w:date="2020-04-17T01:19:00Z">
              <w:r w:rsidRPr="008C2ADD">
                <w:rPr>
                  <w:lang w:val="de-DE"/>
                </w:rPr>
                <w:t>2</w:t>
              </w:r>
            </w:ins>
            <w:ins w:id="12086" w:author="Gary Sullivan" w:date="2020-04-17T01:21:00Z">
              <w:r>
                <w:rPr>
                  <w:lang w:val="de-DE"/>
                </w:rPr>
                <w:t>.</w:t>
              </w:r>
            </w:ins>
            <w:ins w:id="12087" w:author="Gary Sullivan" w:date="2020-04-17T01:19:00Z">
              <w:r w:rsidRPr="008C2ADD">
                <w:rPr>
                  <w:lang w:val="de-DE"/>
                </w:rPr>
                <w:t>2</w:t>
              </w:r>
            </w:ins>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ins w:id="12088" w:author="Gary Sullivan" w:date="2020-04-17T01:19:00Z"/>
                <w:lang w:val="de-DE"/>
              </w:rPr>
            </w:pPr>
            <w:ins w:id="12089" w:author="Gary Sullivan" w:date="2020-04-17T01:19:00Z">
              <w:r w:rsidRPr="008C2ADD">
                <w:rPr>
                  <w:lang w:val="de-DE"/>
                </w:rPr>
                <w:t>2</w:t>
              </w:r>
            </w:ins>
            <w:ins w:id="12090" w:author="Gary Sullivan" w:date="2020-04-17T01:21:00Z">
              <w:r>
                <w:rPr>
                  <w:lang w:val="de-DE"/>
                </w:rPr>
                <w:t>.</w:t>
              </w:r>
            </w:ins>
            <w:ins w:id="12091" w:author="Gary Sullivan" w:date="2020-04-17T01:19:00Z">
              <w:r w:rsidRPr="008C2ADD">
                <w:rPr>
                  <w:lang w:val="de-DE"/>
                </w:rPr>
                <w:t>3</w:t>
              </w:r>
            </w:ins>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ins w:id="12092" w:author="Gary Sullivan" w:date="2020-04-17T01:19:00Z"/>
                <w:lang w:val="de-DE"/>
              </w:rPr>
            </w:pPr>
            <w:ins w:id="12093" w:author="Gary Sullivan" w:date="2020-04-17T01:19:00Z">
              <w:r w:rsidRPr="008C2ADD">
                <w:rPr>
                  <w:lang w:val="de-DE"/>
                </w:rPr>
                <w:t>-4</w:t>
              </w:r>
            </w:ins>
            <w:ins w:id="12094" w:author="Gary Sullivan" w:date="2020-04-17T01:21:00Z">
              <w:r>
                <w:rPr>
                  <w:lang w:val="de-DE"/>
                </w:rPr>
                <w:t>.</w:t>
              </w:r>
            </w:ins>
            <w:ins w:id="12095" w:author="Gary Sullivan" w:date="2020-04-17T01:19:00Z">
              <w:r w:rsidRPr="008C2ADD">
                <w:rPr>
                  <w:lang w:val="de-DE"/>
                </w:rPr>
                <w:t>50%</w:t>
              </w:r>
            </w:ins>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ins w:id="12096" w:author="Gary Sullivan" w:date="2020-04-17T01:19:00Z"/>
                <w:lang w:val="de-DE"/>
              </w:rPr>
            </w:pPr>
            <w:ins w:id="12097" w:author="Gary Sullivan" w:date="2020-04-17T01:19:00Z">
              <w:r w:rsidRPr="008C2ADD">
                <w:rPr>
                  <w:lang w:val="de-DE"/>
                </w:rPr>
                <w:t>2</w:t>
              </w:r>
            </w:ins>
            <w:ins w:id="12098" w:author="Gary Sullivan" w:date="2020-04-17T01:21:00Z">
              <w:r>
                <w:rPr>
                  <w:lang w:val="de-DE"/>
                </w:rPr>
                <w:t>.</w:t>
              </w:r>
            </w:ins>
            <w:ins w:id="12099" w:author="Gary Sullivan" w:date="2020-04-17T01:19:00Z">
              <w:r w:rsidRPr="008C2ADD">
                <w:rPr>
                  <w:lang w:val="de-DE"/>
                </w:rPr>
                <w:t>3</w:t>
              </w:r>
            </w:ins>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ins w:id="12100" w:author="Gary Sullivan" w:date="2020-04-17T01:19:00Z"/>
                <w:lang w:val="de-DE"/>
              </w:rPr>
            </w:pPr>
            <w:ins w:id="12101" w:author="Gary Sullivan" w:date="2020-04-17T01:19:00Z">
              <w:r w:rsidRPr="008C2ADD">
                <w:rPr>
                  <w:lang w:val="de-DE"/>
                </w:rPr>
                <w:t>2</w:t>
              </w:r>
            </w:ins>
            <w:ins w:id="12102" w:author="Gary Sullivan" w:date="2020-04-17T01:21:00Z">
              <w:r>
                <w:rPr>
                  <w:lang w:val="de-DE"/>
                </w:rPr>
                <w:t>.</w:t>
              </w:r>
            </w:ins>
            <w:ins w:id="12103" w:author="Gary Sullivan" w:date="2020-04-17T01:19:00Z">
              <w:r w:rsidRPr="008C2ADD">
                <w:rPr>
                  <w:lang w:val="de-DE"/>
                </w:rPr>
                <w:t>4</w:t>
              </w:r>
            </w:ins>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ins w:id="12104" w:author="Gary Sullivan" w:date="2020-04-17T01:19:00Z"/>
                <w:lang w:val="de-DE"/>
              </w:rPr>
            </w:pPr>
            <w:ins w:id="12105" w:author="Gary Sullivan" w:date="2020-04-17T01:19:00Z">
              <w:r w:rsidRPr="008C2ADD">
                <w:rPr>
                  <w:lang w:val="de-DE"/>
                </w:rPr>
                <w:t>-3</w:t>
              </w:r>
            </w:ins>
            <w:ins w:id="12106" w:author="Gary Sullivan" w:date="2020-04-17T01:21:00Z">
              <w:r>
                <w:rPr>
                  <w:lang w:val="de-DE"/>
                </w:rPr>
                <w:t>.</w:t>
              </w:r>
            </w:ins>
            <w:ins w:id="12107" w:author="Gary Sullivan" w:date="2020-04-17T01:19:00Z">
              <w:r w:rsidRPr="008C2ADD">
                <w:rPr>
                  <w:lang w:val="de-DE"/>
                </w:rPr>
                <w:t>88%</w:t>
              </w:r>
            </w:ins>
          </w:p>
        </w:tc>
      </w:tr>
      <w:tr w:rsidR="008C2ADD" w:rsidRPr="008C2ADD" w14:paraId="019DE59C" w14:textId="77777777" w:rsidTr="008C2ADD">
        <w:trPr>
          <w:trHeight w:val="290"/>
          <w:ins w:id="12108"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ins w:id="12109" w:author="Gary Sullivan" w:date="2020-04-17T01:19:00Z"/>
                <w:lang w:val="de-DE"/>
              </w:rPr>
            </w:pPr>
            <w:ins w:id="12110" w:author="Gary Sullivan" w:date="2020-04-17T01:19:00Z">
              <w:r w:rsidRPr="008C2ADD">
                <w:rPr>
                  <w:lang w:val="de-DE"/>
                </w:rPr>
                <w:t>Class A2</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ins w:id="12111" w:author="Gary Sullivan" w:date="2020-04-17T01:19:00Z"/>
                <w:lang w:val="de-DE"/>
              </w:rPr>
            </w:pPr>
            <w:ins w:id="12112" w:author="Gary Sullivan" w:date="2020-04-17T01:19:00Z">
              <w:r w:rsidRPr="008C2ADD">
                <w:rPr>
                  <w:lang w:val="de-DE"/>
                </w:rPr>
                <w:t>1</w:t>
              </w:r>
            </w:ins>
            <w:ins w:id="12113" w:author="Gary Sullivan" w:date="2020-04-17T01:21:00Z">
              <w:r>
                <w:rPr>
                  <w:lang w:val="de-DE"/>
                </w:rPr>
                <w:t>.</w:t>
              </w:r>
            </w:ins>
            <w:ins w:id="12114" w:author="Gary Sullivan" w:date="2020-04-17T01:19:00Z">
              <w:r w:rsidRPr="008C2ADD">
                <w:rPr>
                  <w:lang w:val="de-DE"/>
                </w:rPr>
                <w:t>7</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ins w:id="12115" w:author="Gary Sullivan" w:date="2020-04-17T01:19:00Z"/>
                <w:lang w:val="de-DE"/>
              </w:rPr>
            </w:pPr>
            <w:ins w:id="12116" w:author="Gary Sullivan" w:date="2020-04-17T01:19:00Z">
              <w:r w:rsidRPr="008C2ADD">
                <w:rPr>
                  <w:lang w:val="de-DE"/>
                </w:rPr>
                <w:t>1</w:t>
              </w:r>
            </w:ins>
            <w:ins w:id="12117" w:author="Gary Sullivan" w:date="2020-04-17T01:21:00Z">
              <w:r>
                <w:rPr>
                  <w:lang w:val="de-DE"/>
                </w:rPr>
                <w:t>.</w:t>
              </w:r>
            </w:ins>
            <w:ins w:id="12118" w:author="Gary Sullivan" w:date="2020-04-17T01:19:00Z">
              <w:r w:rsidRPr="008C2ADD">
                <w:rPr>
                  <w:lang w:val="de-DE"/>
                </w:rPr>
                <w:t>8</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ins w:id="12119" w:author="Gary Sullivan" w:date="2020-04-17T01:19:00Z"/>
                <w:lang w:val="de-DE"/>
              </w:rPr>
            </w:pPr>
            <w:ins w:id="12120" w:author="Gary Sullivan" w:date="2020-04-17T01:19:00Z">
              <w:r w:rsidRPr="008C2ADD">
                <w:rPr>
                  <w:lang w:val="de-DE"/>
                </w:rPr>
                <w:t>-5</w:t>
              </w:r>
            </w:ins>
            <w:ins w:id="12121" w:author="Gary Sullivan" w:date="2020-04-17T01:21:00Z">
              <w:r>
                <w:rPr>
                  <w:lang w:val="de-DE"/>
                </w:rPr>
                <w:t>.</w:t>
              </w:r>
            </w:ins>
            <w:ins w:id="12122" w:author="Gary Sullivan" w:date="2020-04-17T01:19:00Z">
              <w:r w:rsidRPr="008C2ADD">
                <w:rPr>
                  <w:lang w:val="de-DE"/>
                </w:rPr>
                <w:t>88%</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ins w:id="12123" w:author="Gary Sullivan" w:date="2020-04-17T01:19:00Z"/>
                <w:lang w:val="de-DE"/>
              </w:rPr>
            </w:pPr>
            <w:ins w:id="12124" w:author="Gary Sullivan" w:date="2020-04-17T01:19:00Z">
              <w:r w:rsidRPr="008C2ADD">
                <w:rPr>
                  <w:lang w:val="de-DE"/>
                </w:rPr>
                <w:t>1</w:t>
              </w:r>
            </w:ins>
            <w:ins w:id="12125" w:author="Gary Sullivan" w:date="2020-04-17T01:21:00Z">
              <w:r>
                <w:rPr>
                  <w:lang w:val="de-DE"/>
                </w:rPr>
                <w:t>.</w:t>
              </w:r>
            </w:ins>
            <w:ins w:id="12126" w:author="Gary Sullivan" w:date="2020-04-17T01:19:00Z">
              <w:r w:rsidRPr="008C2ADD">
                <w:rPr>
                  <w:lang w:val="de-DE"/>
                </w:rPr>
                <w:t>8</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ins w:id="12127" w:author="Gary Sullivan" w:date="2020-04-17T01:19:00Z"/>
                <w:lang w:val="de-DE"/>
              </w:rPr>
            </w:pPr>
            <w:ins w:id="12128" w:author="Gary Sullivan" w:date="2020-04-17T01:19:00Z">
              <w:r w:rsidRPr="008C2ADD">
                <w:rPr>
                  <w:lang w:val="de-DE"/>
                </w:rPr>
                <w:t>1</w:t>
              </w:r>
            </w:ins>
            <w:ins w:id="12129" w:author="Gary Sullivan" w:date="2020-04-17T01:21:00Z">
              <w:r>
                <w:rPr>
                  <w:lang w:val="de-DE"/>
                </w:rPr>
                <w:t>.</w:t>
              </w:r>
            </w:ins>
            <w:ins w:id="12130" w:author="Gary Sullivan" w:date="2020-04-17T01:19:00Z">
              <w:r w:rsidRPr="008C2ADD">
                <w:rPr>
                  <w:lang w:val="de-DE"/>
                </w:rPr>
                <w:t>9</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ins w:id="12131" w:author="Gary Sullivan" w:date="2020-04-17T01:19:00Z"/>
                <w:lang w:val="de-DE"/>
              </w:rPr>
            </w:pPr>
            <w:ins w:id="12132" w:author="Gary Sullivan" w:date="2020-04-17T01:19:00Z">
              <w:r w:rsidRPr="008C2ADD">
                <w:rPr>
                  <w:lang w:val="de-DE"/>
                </w:rPr>
                <w:t>-4</w:t>
              </w:r>
            </w:ins>
            <w:ins w:id="12133" w:author="Gary Sullivan" w:date="2020-04-17T01:21:00Z">
              <w:r>
                <w:rPr>
                  <w:lang w:val="de-DE"/>
                </w:rPr>
                <w:t>.</w:t>
              </w:r>
            </w:ins>
            <w:ins w:id="12134" w:author="Gary Sullivan" w:date="2020-04-17T01:19:00Z">
              <w:r w:rsidRPr="008C2ADD">
                <w:rPr>
                  <w:lang w:val="de-DE"/>
                </w:rPr>
                <w:t>52%</w:t>
              </w:r>
            </w:ins>
          </w:p>
        </w:tc>
      </w:tr>
      <w:tr w:rsidR="008C2ADD" w:rsidRPr="008C2ADD" w14:paraId="58D6AF81" w14:textId="77777777" w:rsidTr="008C2ADD">
        <w:trPr>
          <w:trHeight w:val="290"/>
          <w:ins w:id="12135"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ins w:id="12136" w:author="Gary Sullivan" w:date="2020-04-17T01:19:00Z"/>
                <w:lang w:val="de-DE"/>
              </w:rPr>
            </w:pPr>
            <w:ins w:id="12137" w:author="Gary Sullivan" w:date="2020-04-17T01:19:00Z">
              <w:r w:rsidRPr="008C2ADD">
                <w:rPr>
                  <w:lang w:val="de-DE"/>
                </w:rPr>
                <w:t>Class B</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ins w:id="12138" w:author="Gary Sullivan" w:date="2020-04-17T01:19:00Z"/>
                <w:lang w:val="de-DE"/>
              </w:rPr>
            </w:pPr>
            <w:ins w:id="12139" w:author="Gary Sullivan" w:date="2020-04-17T01:19:00Z">
              <w:r w:rsidRPr="008C2ADD">
                <w:rPr>
                  <w:lang w:val="de-DE"/>
                </w:rPr>
                <w:t>2</w:t>
              </w:r>
            </w:ins>
            <w:ins w:id="12140" w:author="Gary Sullivan" w:date="2020-04-17T01:21:00Z">
              <w:r>
                <w:rPr>
                  <w:lang w:val="de-DE"/>
                </w:rPr>
                <w:t>.</w:t>
              </w:r>
            </w:ins>
            <w:ins w:id="12141" w:author="Gary Sullivan" w:date="2020-04-17T01:19:00Z">
              <w:r w:rsidRPr="008C2ADD">
                <w:rPr>
                  <w:lang w:val="de-DE"/>
                </w:rPr>
                <w:t>2</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ins w:id="12142" w:author="Gary Sullivan" w:date="2020-04-17T01:19:00Z"/>
                <w:lang w:val="de-DE"/>
              </w:rPr>
            </w:pPr>
            <w:ins w:id="12143" w:author="Gary Sullivan" w:date="2020-04-17T01:19:00Z">
              <w:r w:rsidRPr="008C2ADD">
                <w:rPr>
                  <w:lang w:val="de-DE"/>
                </w:rPr>
                <w:t>2</w:t>
              </w:r>
            </w:ins>
            <w:ins w:id="12144" w:author="Gary Sullivan" w:date="2020-04-17T01:21:00Z">
              <w:r>
                <w:rPr>
                  <w:lang w:val="de-DE"/>
                </w:rPr>
                <w:t>.</w:t>
              </w:r>
            </w:ins>
            <w:ins w:id="12145" w:author="Gary Sullivan" w:date="2020-04-17T01:19:00Z">
              <w:r w:rsidRPr="008C2ADD">
                <w:rPr>
                  <w:lang w:val="de-DE"/>
                </w:rPr>
                <w:t>3</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ins w:id="12146" w:author="Gary Sullivan" w:date="2020-04-17T01:19:00Z"/>
                <w:lang w:val="de-DE"/>
              </w:rPr>
            </w:pPr>
            <w:ins w:id="12147" w:author="Gary Sullivan" w:date="2020-04-17T01:19:00Z">
              <w:r w:rsidRPr="008C2ADD">
                <w:rPr>
                  <w:lang w:val="de-DE"/>
                </w:rPr>
                <w:t>-5</w:t>
              </w:r>
            </w:ins>
            <w:ins w:id="12148" w:author="Gary Sullivan" w:date="2020-04-17T01:21:00Z">
              <w:r>
                <w:rPr>
                  <w:lang w:val="de-DE"/>
                </w:rPr>
                <w:t>.</w:t>
              </w:r>
            </w:ins>
            <w:ins w:id="12149" w:author="Gary Sullivan" w:date="2020-04-17T01:19:00Z">
              <w:r w:rsidRPr="008C2ADD">
                <w:rPr>
                  <w:lang w:val="de-DE"/>
                </w:rPr>
                <w:t>06%</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ins w:id="12150" w:author="Gary Sullivan" w:date="2020-04-17T01:19:00Z"/>
                <w:lang w:val="de-DE"/>
              </w:rPr>
            </w:pPr>
            <w:ins w:id="12151" w:author="Gary Sullivan" w:date="2020-04-17T01:19:00Z">
              <w:r w:rsidRPr="008C2ADD">
                <w:rPr>
                  <w:lang w:val="de-DE"/>
                </w:rPr>
                <w:t>2</w:t>
              </w:r>
            </w:ins>
            <w:ins w:id="12152" w:author="Gary Sullivan" w:date="2020-04-17T01:21:00Z">
              <w:r>
                <w:rPr>
                  <w:lang w:val="de-DE"/>
                </w:rPr>
                <w:t>.</w:t>
              </w:r>
            </w:ins>
            <w:ins w:id="12153" w:author="Gary Sullivan" w:date="2020-04-17T01:19:00Z">
              <w:r w:rsidRPr="008C2ADD">
                <w:rPr>
                  <w:lang w:val="de-DE"/>
                </w:rPr>
                <w:t>3</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ins w:id="12154" w:author="Gary Sullivan" w:date="2020-04-17T01:19:00Z"/>
                <w:lang w:val="de-DE"/>
              </w:rPr>
            </w:pPr>
            <w:ins w:id="12155" w:author="Gary Sullivan" w:date="2020-04-17T01:19:00Z">
              <w:r w:rsidRPr="008C2ADD">
                <w:rPr>
                  <w:lang w:val="de-DE"/>
                </w:rPr>
                <w:t>2</w:t>
              </w:r>
            </w:ins>
            <w:ins w:id="12156" w:author="Gary Sullivan" w:date="2020-04-17T01:21:00Z">
              <w:r>
                <w:rPr>
                  <w:lang w:val="de-DE"/>
                </w:rPr>
                <w:t>.</w:t>
              </w:r>
            </w:ins>
            <w:ins w:id="12157" w:author="Gary Sullivan" w:date="2020-04-17T01:19:00Z">
              <w:r w:rsidRPr="008C2ADD">
                <w:rPr>
                  <w:lang w:val="de-DE"/>
                </w:rPr>
                <w:t>4</w:t>
              </w:r>
            </w:ins>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ins w:id="12158" w:author="Gary Sullivan" w:date="2020-04-17T01:19:00Z"/>
                <w:lang w:val="de-DE"/>
              </w:rPr>
            </w:pPr>
            <w:ins w:id="12159" w:author="Gary Sullivan" w:date="2020-04-17T01:19:00Z">
              <w:r w:rsidRPr="008C2ADD">
                <w:rPr>
                  <w:lang w:val="de-DE"/>
                </w:rPr>
                <w:t>-2</w:t>
              </w:r>
            </w:ins>
            <w:ins w:id="12160" w:author="Gary Sullivan" w:date="2020-04-17T01:21:00Z">
              <w:r>
                <w:rPr>
                  <w:lang w:val="de-DE"/>
                </w:rPr>
                <w:t>.</w:t>
              </w:r>
            </w:ins>
            <w:ins w:id="12161" w:author="Gary Sullivan" w:date="2020-04-17T01:19:00Z">
              <w:r w:rsidRPr="008C2ADD">
                <w:rPr>
                  <w:lang w:val="de-DE"/>
                </w:rPr>
                <w:t>59%</w:t>
              </w:r>
            </w:ins>
          </w:p>
        </w:tc>
      </w:tr>
      <w:tr w:rsidR="008C2ADD" w:rsidRPr="008C2ADD" w14:paraId="212CFFA5" w14:textId="77777777" w:rsidTr="008C2ADD">
        <w:trPr>
          <w:trHeight w:val="290"/>
          <w:ins w:id="12162"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ins w:id="12163" w:author="Gary Sullivan" w:date="2020-04-17T01:19:00Z"/>
                <w:lang w:val="de-DE"/>
              </w:rPr>
            </w:pPr>
            <w:ins w:id="12164" w:author="Gary Sullivan" w:date="2020-04-17T01:19:00Z">
              <w:r w:rsidRPr="008C2ADD">
                <w:rPr>
                  <w:lang w:val="de-DE"/>
                </w:rPr>
                <w:t>Class C</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ins w:id="12165" w:author="Gary Sullivan" w:date="2020-04-17T01:19:00Z"/>
                <w:lang w:val="de-DE"/>
              </w:rPr>
            </w:pPr>
            <w:ins w:id="12166" w:author="Gary Sullivan" w:date="2020-04-17T01:19:00Z">
              <w:r w:rsidRPr="008C2ADD">
                <w:rPr>
                  <w:lang w:val="de-DE"/>
                </w:rPr>
                <w:t>1</w:t>
              </w:r>
            </w:ins>
            <w:ins w:id="12167" w:author="Gary Sullivan" w:date="2020-04-17T01:21:00Z">
              <w:r>
                <w:rPr>
                  <w:lang w:val="de-DE"/>
                </w:rPr>
                <w:t>.</w:t>
              </w:r>
            </w:ins>
            <w:ins w:id="12168" w:author="Gary Sullivan" w:date="2020-04-17T01:19:00Z">
              <w:r w:rsidRPr="008C2ADD">
                <w:rPr>
                  <w:lang w:val="de-DE"/>
                </w:rPr>
                <w:t>9</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ins w:id="12169" w:author="Gary Sullivan" w:date="2020-04-17T01:19:00Z"/>
                <w:lang w:val="de-DE"/>
              </w:rPr>
            </w:pPr>
            <w:ins w:id="12170" w:author="Gary Sullivan" w:date="2020-04-17T01:19:00Z">
              <w:r w:rsidRPr="008C2ADD">
                <w:rPr>
                  <w:lang w:val="de-DE"/>
                </w:rPr>
                <w:t>2</w:t>
              </w:r>
            </w:ins>
            <w:ins w:id="12171" w:author="Gary Sullivan" w:date="2020-04-17T01:21:00Z">
              <w:r>
                <w:rPr>
                  <w:lang w:val="de-DE"/>
                </w:rPr>
                <w:t>.</w:t>
              </w:r>
            </w:ins>
            <w:ins w:id="12172" w:author="Gary Sullivan" w:date="2020-04-17T01:19:00Z">
              <w:r w:rsidRPr="008C2ADD">
                <w:rPr>
                  <w:lang w:val="de-DE"/>
                </w:rPr>
                <w:t>0</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ins w:id="12173" w:author="Gary Sullivan" w:date="2020-04-17T01:19:00Z"/>
                <w:lang w:val="de-DE"/>
              </w:rPr>
            </w:pPr>
            <w:ins w:id="12174" w:author="Gary Sullivan" w:date="2020-04-17T01:19:00Z">
              <w:r w:rsidRPr="008C2ADD">
                <w:rPr>
                  <w:lang w:val="de-DE"/>
                </w:rPr>
                <w:t>-5</w:t>
              </w:r>
            </w:ins>
            <w:ins w:id="12175" w:author="Gary Sullivan" w:date="2020-04-17T01:21:00Z">
              <w:r>
                <w:rPr>
                  <w:lang w:val="de-DE"/>
                </w:rPr>
                <w:t>.</w:t>
              </w:r>
            </w:ins>
            <w:ins w:id="12176" w:author="Gary Sullivan" w:date="2020-04-17T01:19:00Z">
              <w:r w:rsidRPr="008C2ADD">
                <w:rPr>
                  <w:lang w:val="de-DE"/>
                </w:rPr>
                <w:t>42%</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ins w:id="12177" w:author="Gary Sullivan" w:date="2020-04-17T01:19:00Z"/>
                <w:lang w:val="de-DE"/>
              </w:rPr>
            </w:pPr>
            <w:ins w:id="12178" w:author="Gary Sullivan" w:date="2020-04-17T01:19:00Z">
              <w:r w:rsidRPr="008C2ADD">
                <w:rPr>
                  <w:lang w:val="de-DE"/>
                </w:rPr>
                <w:t>2</w:t>
              </w:r>
            </w:ins>
            <w:ins w:id="12179" w:author="Gary Sullivan" w:date="2020-04-17T01:21:00Z">
              <w:r>
                <w:rPr>
                  <w:lang w:val="de-DE"/>
                </w:rPr>
                <w:t>.</w:t>
              </w:r>
            </w:ins>
            <w:ins w:id="12180" w:author="Gary Sullivan" w:date="2020-04-17T01:19:00Z">
              <w:r w:rsidRPr="008C2ADD">
                <w:rPr>
                  <w:lang w:val="de-DE"/>
                </w:rPr>
                <w:t>5</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ins w:id="12181" w:author="Gary Sullivan" w:date="2020-04-17T01:19:00Z"/>
                <w:lang w:val="de-DE"/>
              </w:rPr>
            </w:pPr>
            <w:ins w:id="12182" w:author="Gary Sullivan" w:date="2020-04-17T01:19:00Z">
              <w:r w:rsidRPr="008C2ADD">
                <w:rPr>
                  <w:lang w:val="de-DE"/>
                </w:rPr>
                <w:t>2</w:t>
              </w:r>
            </w:ins>
            <w:ins w:id="12183" w:author="Gary Sullivan" w:date="2020-04-17T01:21:00Z">
              <w:r>
                <w:rPr>
                  <w:lang w:val="de-DE"/>
                </w:rPr>
                <w:t>.</w:t>
              </w:r>
            </w:ins>
            <w:ins w:id="12184" w:author="Gary Sullivan" w:date="2020-04-17T01:19:00Z">
              <w:r w:rsidRPr="008C2ADD">
                <w:rPr>
                  <w:lang w:val="de-DE"/>
                </w:rPr>
                <w:t>5</w:t>
              </w:r>
            </w:ins>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ins w:id="12185" w:author="Gary Sullivan" w:date="2020-04-17T01:19:00Z"/>
                <w:lang w:val="de-DE"/>
              </w:rPr>
            </w:pPr>
            <w:ins w:id="12186" w:author="Gary Sullivan" w:date="2020-04-17T01:19:00Z">
              <w:r w:rsidRPr="008C2ADD">
                <w:rPr>
                  <w:lang w:val="de-DE"/>
                </w:rPr>
                <w:t>-2</w:t>
              </w:r>
            </w:ins>
            <w:ins w:id="12187" w:author="Gary Sullivan" w:date="2020-04-17T01:21:00Z">
              <w:r>
                <w:rPr>
                  <w:lang w:val="de-DE"/>
                </w:rPr>
                <w:t>.</w:t>
              </w:r>
            </w:ins>
            <w:ins w:id="12188" w:author="Gary Sullivan" w:date="2020-04-17T01:19:00Z">
              <w:r w:rsidRPr="008C2ADD">
                <w:rPr>
                  <w:lang w:val="de-DE"/>
                </w:rPr>
                <w:t>22%</w:t>
              </w:r>
            </w:ins>
          </w:p>
        </w:tc>
      </w:tr>
      <w:tr w:rsidR="008C2ADD" w:rsidRPr="008C2ADD" w14:paraId="20D019F7" w14:textId="77777777" w:rsidTr="008C2ADD">
        <w:trPr>
          <w:trHeight w:val="290"/>
          <w:ins w:id="12189"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ins w:id="12190" w:author="Gary Sullivan" w:date="2020-04-17T01:19:00Z"/>
                <w:lang w:val="de-DE"/>
              </w:rPr>
            </w:pPr>
            <w:ins w:id="12191" w:author="Gary Sullivan" w:date="2020-04-17T01:19:00Z">
              <w:r w:rsidRPr="008C2ADD">
                <w:rPr>
                  <w:lang w:val="de-DE"/>
                </w:rPr>
                <w:t>Class D</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ins w:id="12192" w:author="Gary Sullivan" w:date="2020-04-17T01:19:00Z"/>
                <w:lang w:val="de-DE"/>
              </w:rPr>
            </w:pPr>
            <w:ins w:id="12193" w:author="Gary Sullivan" w:date="2020-04-17T01:19:00Z">
              <w:r w:rsidRPr="008C2ADD">
                <w:rPr>
                  <w:lang w:val="de-DE"/>
                </w:rPr>
                <w:t>1</w:t>
              </w:r>
            </w:ins>
            <w:ins w:id="12194" w:author="Gary Sullivan" w:date="2020-04-17T01:21:00Z">
              <w:r>
                <w:rPr>
                  <w:lang w:val="de-DE"/>
                </w:rPr>
                <w:t>.</w:t>
              </w:r>
            </w:ins>
            <w:ins w:id="12195" w:author="Gary Sullivan" w:date="2020-04-17T01:19:00Z">
              <w:r w:rsidRPr="008C2ADD">
                <w:rPr>
                  <w:lang w:val="de-DE"/>
                </w:rPr>
                <w:t>9</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ins w:id="12196" w:author="Gary Sullivan" w:date="2020-04-17T01:19:00Z"/>
                <w:lang w:val="de-DE"/>
              </w:rPr>
            </w:pPr>
            <w:ins w:id="12197" w:author="Gary Sullivan" w:date="2020-04-17T01:19:00Z">
              <w:r w:rsidRPr="008C2ADD">
                <w:rPr>
                  <w:lang w:val="de-DE"/>
                </w:rPr>
                <w:t>2</w:t>
              </w:r>
            </w:ins>
            <w:ins w:id="12198" w:author="Gary Sullivan" w:date="2020-04-17T01:21:00Z">
              <w:r>
                <w:rPr>
                  <w:lang w:val="de-DE"/>
                </w:rPr>
                <w:t>.</w:t>
              </w:r>
            </w:ins>
            <w:ins w:id="12199" w:author="Gary Sullivan" w:date="2020-04-17T01:19:00Z">
              <w:r w:rsidRPr="008C2ADD">
                <w:rPr>
                  <w:lang w:val="de-DE"/>
                </w:rPr>
                <w:t>1</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ins w:id="12200" w:author="Gary Sullivan" w:date="2020-04-17T01:19:00Z"/>
                <w:lang w:val="de-DE"/>
              </w:rPr>
            </w:pPr>
            <w:ins w:id="12201" w:author="Gary Sullivan" w:date="2020-04-17T01:19:00Z">
              <w:r w:rsidRPr="008C2ADD">
                <w:rPr>
                  <w:lang w:val="de-DE"/>
                </w:rPr>
                <w:t>-7</w:t>
              </w:r>
            </w:ins>
            <w:ins w:id="12202" w:author="Gary Sullivan" w:date="2020-04-17T01:21:00Z">
              <w:r>
                <w:rPr>
                  <w:lang w:val="de-DE"/>
                </w:rPr>
                <w:t>.</w:t>
              </w:r>
            </w:ins>
            <w:ins w:id="12203" w:author="Gary Sullivan" w:date="2020-04-17T01:19:00Z">
              <w:r w:rsidRPr="008C2ADD">
                <w:rPr>
                  <w:lang w:val="de-DE"/>
                </w:rPr>
                <w:t>85%</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ins w:id="12204" w:author="Gary Sullivan" w:date="2020-04-17T01:19:00Z"/>
                <w:lang w:val="de-DE"/>
              </w:rPr>
            </w:pPr>
            <w:ins w:id="12205" w:author="Gary Sullivan" w:date="2020-04-17T01:19:00Z">
              <w:r w:rsidRPr="008C2ADD">
                <w:rPr>
                  <w:lang w:val="de-DE"/>
                </w:rPr>
                <w:t>2</w:t>
              </w:r>
            </w:ins>
            <w:ins w:id="12206" w:author="Gary Sullivan" w:date="2020-04-17T01:21:00Z">
              <w:r>
                <w:rPr>
                  <w:lang w:val="de-DE"/>
                </w:rPr>
                <w:t>.</w:t>
              </w:r>
            </w:ins>
            <w:ins w:id="12207" w:author="Gary Sullivan" w:date="2020-04-17T01:19:00Z">
              <w:r w:rsidRPr="008C2ADD">
                <w:rPr>
                  <w:lang w:val="de-DE"/>
                </w:rPr>
                <w:t>8</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ins w:id="12208" w:author="Gary Sullivan" w:date="2020-04-17T01:19:00Z"/>
                <w:lang w:val="de-DE"/>
              </w:rPr>
            </w:pPr>
            <w:ins w:id="12209" w:author="Gary Sullivan" w:date="2020-04-17T01:19:00Z">
              <w:r w:rsidRPr="008C2ADD">
                <w:rPr>
                  <w:lang w:val="de-DE"/>
                </w:rPr>
                <w:t>2</w:t>
              </w:r>
            </w:ins>
            <w:ins w:id="12210" w:author="Gary Sullivan" w:date="2020-04-17T01:21:00Z">
              <w:r>
                <w:rPr>
                  <w:lang w:val="de-DE"/>
                </w:rPr>
                <w:t>.</w:t>
              </w:r>
            </w:ins>
            <w:ins w:id="12211" w:author="Gary Sullivan" w:date="2020-04-17T01:19:00Z">
              <w:r w:rsidRPr="008C2ADD">
                <w:rPr>
                  <w:lang w:val="de-DE"/>
                </w:rPr>
                <w:t>9</w:t>
              </w:r>
            </w:ins>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ins w:id="12212" w:author="Gary Sullivan" w:date="2020-04-17T01:19:00Z"/>
                <w:lang w:val="de-DE"/>
              </w:rPr>
            </w:pPr>
            <w:ins w:id="12213" w:author="Gary Sullivan" w:date="2020-04-17T01:19:00Z">
              <w:r w:rsidRPr="008C2ADD">
                <w:rPr>
                  <w:lang w:val="de-DE"/>
                </w:rPr>
                <w:t>-2</w:t>
              </w:r>
            </w:ins>
            <w:ins w:id="12214" w:author="Gary Sullivan" w:date="2020-04-17T01:21:00Z">
              <w:r>
                <w:rPr>
                  <w:lang w:val="de-DE"/>
                </w:rPr>
                <w:t>.</w:t>
              </w:r>
            </w:ins>
            <w:ins w:id="12215" w:author="Gary Sullivan" w:date="2020-04-17T01:19:00Z">
              <w:r w:rsidRPr="008C2ADD">
                <w:rPr>
                  <w:lang w:val="de-DE"/>
                </w:rPr>
                <w:t>56%</w:t>
              </w:r>
            </w:ins>
          </w:p>
        </w:tc>
      </w:tr>
      <w:tr w:rsidR="008C2ADD" w:rsidRPr="008C2ADD" w14:paraId="1E001787" w14:textId="77777777" w:rsidTr="008C2ADD">
        <w:trPr>
          <w:trHeight w:val="290"/>
          <w:ins w:id="12216"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ins w:id="12217" w:author="Gary Sullivan" w:date="2020-04-17T01:19:00Z"/>
                <w:lang w:val="de-DE"/>
              </w:rPr>
            </w:pPr>
            <w:ins w:id="12218" w:author="Gary Sullivan" w:date="2020-04-17T01:19:00Z">
              <w:r w:rsidRPr="008C2ADD">
                <w:rPr>
                  <w:lang w:val="de-DE"/>
                </w:rPr>
                <w:t>Class E</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ins w:id="12219" w:author="Gary Sullivan" w:date="2020-04-17T01:19:00Z"/>
                <w:lang w:val="de-DE"/>
              </w:rPr>
            </w:pPr>
            <w:ins w:id="12220" w:author="Gary Sullivan" w:date="2020-04-17T01:19:00Z">
              <w:r w:rsidRPr="008C2ADD">
                <w:rPr>
                  <w:lang w:val="de-DE"/>
                </w:rPr>
                <w:t>2</w:t>
              </w:r>
            </w:ins>
            <w:ins w:id="12221" w:author="Gary Sullivan" w:date="2020-04-17T01:21:00Z">
              <w:r>
                <w:rPr>
                  <w:lang w:val="de-DE"/>
                </w:rPr>
                <w:t>.</w:t>
              </w:r>
            </w:ins>
            <w:ins w:id="12222" w:author="Gary Sullivan" w:date="2020-04-17T01:19:00Z">
              <w:r w:rsidRPr="008C2ADD">
                <w:rPr>
                  <w:lang w:val="de-DE"/>
                </w:rPr>
                <w:t>7</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ins w:id="12223" w:author="Gary Sullivan" w:date="2020-04-17T01:19:00Z"/>
                <w:lang w:val="de-DE"/>
              </w:rPr>
            </w:pPr>
            <w:ins w:id="12224" w:author="Gary Sullivan" w:date="2020-04-17T01:19:00Z">
              <w:r w:rsidRPr="008C2ADD">
                <w:rPr>
                  <w:lang w:val="de-DE"/>
                </w:rPr>
                <w:t>3</w:t>
              </w:r>
            </w:ins>
            <w:ins w:id="12225" w:author="Gary Sullivan" w:date="2020-04-17T01:21:00Z">
              <w:r>
                <w:rPr>
                  <w:lang w:val="de-DE"/>
                </w:rPr>
                <w:t>.</w:t>
              </w:r>
            </w:ins>
            <w:ins w:id="12226" w:author="Gary Sullivan" w:date="2020-04-17T01:19:00Z">
              <w:r w:rsidRPr="008C2ADD">
                <w:rPr>
                  <w:lang w:val="de-DE"/>
                </w:rPr>
                <w:t>0</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ins w:id="12227" w:author="Gary Sullivan" w:date="2020-04-17T01:19:00Z"/>
                <w:lang w:val="de-DE"/>
              </w:rPr>
            </w:pPr>
            <w:ins w:id="12228" w:author="Gary Sullivan" w:date="2020-04-17T01:19:00Z">
              <w:r w:rsidRPr="008C2ADD">
                <w:rPr>
                  <w:lang w:val="de-DE"/>
                </w:rPr>
                <w:t>-8</w:t>
              </w:r>
            </w:ins>
            <w:ins w:id="12229" w:author="Gary Sullivan" w:date="2020-04-17T01:21:00Z">
              <w:r>
                <w:rPr>
                  <w:lang w:val="de-DE"/>
                </w:rPr>
                <w:t>.</w:t>
              </w:r>
            </w:ins>
            <w:ins w:id="12230" w:author="Gary Sullivan" w:date="2020-04-17T01:19:00Z">
              <w:r w:rsidRPr="008C2ADD">
                <w:rPr>
                  <w:lang w:val="de-DE"/>
                </w:rPr>
                <w:t>22%</w:t>
              </w:r>
            </w:ins>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ins w:id="12231" w:author="Gary Sullivan" w:date="2020-04-17T01:19:00Z"/>
                <w:lang w:val="de-DE"/>
              </w:rPr>
            </w:pPr>
            <w:ins w:id="12232" w:author="Gary Sullivan" w:date="2020-04-17T01:19:00Z">
              <w:r w:rsidRPr="008C2ADD">
                <w:rPr>
                  <w:lang w:val="de-DE"/>
                </w:rPr>
                <w:t> </w:t>
              </w:r>
            </w:ins>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ins w:id="12233" w:author="Gary Sullivan" w:date="2020-04-17T01:19:00Z"/>
                <w:lang w:val="de-DE"/>
              </w:rPr>
            </w:pPr>
            <w:ins w:id="12234" w:author="Gary Sullivan" w:date="2020-04-17T01:19:00Z">
              <w:r w:rsidRPr="008C2ADD">
                <w:rPr>
                  <w:lang w:val="de-DE"/>
                </w:rPr>
                <w:t> </w:t>
              </w:r>
            </w:ins>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ins w:id="12235" w:author="Gary Sullivan" w:date="2020-04-17T01:19:00Z"/>
                <w:lang w:val="de-DE"/>
              </w:rPr>
            </w:pPr>
            <w:ins w:id="12236" w:author="Gary Sullivan" w:date="2020-04-17T01:19:00Z">
              <w:r w:rsidRPr="008C2ADD">
                <w:rPr>
                  <w:lang w:val="de-DE"/>
                </w:rPr>
                <w:t> </w:t>
              </w:r>
            </w:ins>
          </w:p>
        </w:tc>
      </w:tr>
      <w:tr w:rsidR="008C2ADD" w:rsidRPr="008C2ADD" w14:paraId="02C246E6" w14:textId="77777777" w:rsidTr="008C2ADD">
        <w:trPr>
          <w:trHeight w:val="290"/>
          <w:ins w:id="12237"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ins w:id="12238" w:author="Gary Sullivan" w:date="2020-04-17T01:19:00Z"/>
                <w:lang w:val="de-DE"/>
              </w:rPr>
            </w:pPr>
            <w:ins w:id="12239" w:author="Gary Sullivan" w:date="2020-04-17T01:19:00Z">
              <w:r w:rsidRPr="008C2ADD">
                <w:rPr>
                  <w:lang w:val="de-DE"/>
                </w:rPr>
                <w:t>Class F</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ins w:id="12240" w:author="Gary Sullivan" w:date="2020-04-17T01:19:00Z"/>
                <w:lang w:val="de-DE"/>
              </w:rPr>
            </w:pPr>
            <w:ins w:id="12241" w:author="Gary Sullivan" w:date="2020-04-17T01:19:00Z">
              <w:r w:rsidRPr="008C2ADD">
                <w:rPr>
                  <w:lang w:val="de-DE"/>
                </w:rPr>
                <w:t>4</w:t>
              </w:r>
            </w:ins>
            <w:ins w:id="12242" w:author="Gary Sullivan" w:date="2020-04-17T01:21:00Z">
              <w:r>
                <w:rPr>
                  <w:lang w:val="de-DE"/>
                </w:rPr>
                <w:t>.</w:t>
              </w:r>
            </w:ins>
            <w:ins w:id="12243" w:author="Gary Sullivan" w:date="2020-04-17T01:19:00Z">
              <w:r w:rsidRPr="008C2ADD">
                <w:rPr>
                  <w:lang w:val="de-DE"/>
                </w:rPr>
                <w:t>5</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ins w:id="12244" w:author="Gary Sullivan" w:date="2020-04-17T01:19:00Z"/>
                <w:lang w:val="de-DE"/>
              </w:rPr>
            </w:pPr>
            <w:ins w:id="12245" w:author="Gary Sullivan" w:date="2020-04-17T01:19:00Z">
              <w:r w:rsidRPr="008C2ADD">
                <w:rPr>
                  <w:lang w:val="de-DE"/>
                </w:rPr>
                <w:t>5</w:t>
              </w:r>
            </w:ins>
            <w:ins w:id="12246" w:author="Gary Sullivan" w:date="2020-04-17T01:21:00Z">
              <w:r>
                <w:rPr>
                  <w:lang w:val="de-DE"/>
                </w:rPr>
                <w:t>.</w:t>
              </w:r>
            </w:ins>
            <w:ins w:id="12247" w:author="Gary Sullivan" w:date="2020-04-17T01:19:00Z">
              <w:r w:rsidRPr="008C2ADD">
                <w:rPr>
                  <w:lang w:val="de-DE"/>
                </w:rPr>
                <w:t>2</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ins w:id="12248" w:author="Gary Sullivan" w:date="2020-04-17T01:19:00Z"/>
                <w:lang w:val="de-DE"/>
              </w:rPr>
            </w:pPr>
            <w:ins w:id="12249" w:author="Gary Sullivan" w:date="2020-04-17T01:19:00Z">
              <w:r w:rsidRPr="008C2ADD">
                <w:rPr>
                  <w:lang w:val="de-DE"/>
                </w:rPr>
                <w:t>-12</w:t>
              </w:r>
            </w:ins>
            <w:ins w:id="12250" w:author="Gary Sullivan" w:date="2020-04-17T01:21:00Z">
              <w:r>
                <w:rPr>
                  <w:lang w:val="de-DE"/>
                </w:rPr>
                <w:t>.</w:t>
              </w:r>
            </w:ins>
            <w:ins w:id="12251" w:author="Gary Sullivan" w:date="2020-04-17T01:19:00Z">
              <w:r w:rsidRPr="008C2ADD">
                <w:rPr>
                  <w:lang w:val="de-DE"/>
                </w:rPr>
                <w:t>17%</w:t>
              </w:r>
            </w:ins>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ins w:id="12252" w:author="Gary Sullivan" w:date="2020-04-17T01:19:00Z"/>
                <w:lang w:val="de-DE"/>
              </w:rPr>
            </w:pPr>
            <w:ins w:id="12253" w:author="Gary Sullivan" w:date="2020-04-17T01:19:00Z">
              <w:r w:rsidRPr="008C2ADD">
                <w:rPr>
                  <w:lang w:val="de-DE"/>
                </w:rPr>
                <w:t>26</w:t>
              </w:r>
            </w:ins>
            <w:ins w:id="12254" w:author="Gary Sullivan" w:date="2020-04-17T01:21:00Z">
              <w:r>
                <w:rPr>
                  <w:lang w:val="de-DE"/>
                </w:rPr>
                <w:t>.</w:t>
              </w:r>
            </w:ins>
            <w:ins w:id="12255" w:author="Gary Sullivan" w:date="2020-04-17T01:19:00Z">
              <w:r w:rsidRPr="008C2ADD">
                <w:rPr>
                  <w:lang w:val="de-DE"/>
                </w:rPr>
                <w:t>6</w:t>
              </w:r>
            </w:ins>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ins w:id="12256" w:author="Gary Sullivan" w:date="2020-04-17T01:19:00Z"/>
                <w:lang w:val="de-DE"/>
              </w:rPr>
            </w:pPr>
            <w:ins w:id="12257" w:author="Gary Sullivan" w:date="2020-04-17T01:19:00Z">
              <w:r w:rsidRPr="008C2ADD">
                <w:rPr>
                  <w:lang w:val="de-DE"/>
                </w:rPr>
                <w:t>30</w:t>
              </w:r>
            </w:ins>
            <w:ins w:id="12258" w:author="Gary Sullivan" w:date="2020-04-17T01:21:00Z">
              <w:r>
                <w:rPr>
                  <w:lang w:val="de-DE"/>
                </w:rPr>
                <w:t>.</w:t>
              </w:r>
            </w:ins>
            <w:ins w:id="12259" w:author="Gary Sullivan" w:date="2020-04-17T01:19:00Z">
              <w:r w:rsidRPr="008C2ADD">
                <w:rPr>
                  <w:lang w:val="de-DE"/>
                </w:rPr>
                <w:t>6</w:t>
              </w:r>
            </w:ins>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ins w:id="12260" w:author="Gary Sullivan" w:date="2020-04-17T01:19:00Z"/>
                <w:lang w:val="de-DE"/>
              </w:rPr>
            </w:pPr>
            <w:ins w:id="12261" w:author="Gary Sullivan" w:date="2020-04-17T01:19:00Z">
              <w:r w:rsidRPr="008C2ADD">
                <w:rPr>
                  <w:lang w:val="de-DE"/>
                </w:rPr>
                <w:t>-8</w:t>
              </w:r>
            </w:ins>
            <w:ins w:id="12262" w:author="Gary Sullivan" w:date="2020-04-17T01:21:00Z">
              <w:r>
                <w:rPr>
                  <w:lang w:val="de-DE"/>
                </w:rPr>
                <w:t>.</w:t>
              </w:r>
            </w:ins>
            <w:ins w:id="12263" w:author="Gary Sullivan" w:date="2020-04-17T01:19:00Z">
              <w:r w:rsidRPr="008C2ADD">
                <w:rPr>
                  <w:lang w:val="de-DE"/>
                </w:rPr>
                <w:t>54%</w:t>
              </w:r>
            </w:ins>
          </w:p>
        </w:tc>
      </w:tr>
      <w:tr w:rsidR="008C2ADD" w:rsidRPr="008C2ADD" w14:paraId="3659627D" w14:textId="77777777" w:rsidTr="008C2ADD">
        <w:trPr>
          <w:trHeight w:val="290"/>
          <w:ins w:id="12264" w:author="Gary Sullivan" w:date="2020-04-17T01:19:00Z"/>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ins w:id="12265" w:author="Gary Sullivan" w:date="2020-04-17T01:19:00Z"/>
                <w:lang w:val="de-DE"/>
              </w:rPr>
            </w:pPr>
            <w:ins w:id="12266" w:author="Gary Sullivan" w:date="2020-04-17T01:19:00Z">
              <w:r w:rsidRPr="008C2ADD">
                <w:rPr>
                  <w:lang w:val="de-DE"/>
                </w:rPr>
                <w:t>TGM</w:t>
              </w:r>
            </w:ins>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ins w:id="12267" w:author="Gary Sullivan" w:date="2020-04-17T01:19:00Z"/>
                <w:lang w:val="de-DE"/>
              </w:rPr>
            </w:pPr>
            <w:ins w:id="12268" w:author="Gary Sullivan" w:date="2020-04-17T01:19:00Z">
              <w:r w:rsidRPr="008C2ADD">
                <w:rPr>
                  <w:lang w:val="de-DE"/>
                </w:rPr>
                <w:t>6</w:t>
              </w:r>
            </w:ins>
            <w:ins w:id="12269" w:author="Gary Sullivan" w:date="2020-04-17T01:21:00Z">
              <w:r>
                <w:rPr>
                  <w:lang w:val="de-DE"/>
                </w:rPr>
                <w:t>.</w:t>
              </w:r>
            </w:ins>
            <w:ins w:id="12270" w:author="Gary Sullivan" w:date="2020-04-17T01:19:00Z">
              <w:r w:rsidRPr="008C2ADD">
                <w:rPr>
                  <w:lang w:val="de-DE"/>
                </w:rPr>
                <w:t>1</w:t>
              </w:r>
            </w:ins>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ins w:id="12271" w:author="Gary Sullivan" w:date="2020-04-17T01:19:00Z"/>
                <w:lang w:val="de-DE"/>
              </w:rPr>
            </w:pPr>
            <w:ins w:id="12272" w:author="Gary Sullivan" w:date="2020-04-17T01:19:00Z">
              <w:r w:rsidRPr="008C2ADD">
                <w:rPr>
                  <w:lang w:val="de-DE"/>
                </w:rPr>
                <w:t>8</w:t>
              </w:r>
            </w:ins>
            <w:ins w:id="12273" w:author="Gary Sullivan" w:date="2020-04-17T01:21:00Z">
              <w:r>
                <w:rPr>
                  <w:lang w:val="de-DE"/>
                </w:rPr>
                <w:t>.</w:t>
              </w:r>
            </w:ins>
            <w:ins w:id="12274" w:author="Gary Sullivan" w:date="2020-04-17T01:19:00Z">
              <w:r w:rsidRPr="008C2ADD">
                <w:rPr>
                  <w:lang w:val="de-DE"/>
                </w:rPr>
                <w:t>1</w:t>
              </w:r>
            </w:ins>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ins w:id="12275" w:author="Gary Sullivan" w:date="2020-04-17T01:19:00Z"/>
                <w:lang w:val="de-DE"/>
              </w:rPr>
            </w:pPr>
            <w:ins w:id="12276" w:author="Gary Sullivan" w:date="2020-04-17T01:19:00Z">
              <w:r w:rsidRPr="008C2ADD">
                <w:rPr>
                  <w:lang w:val="de-DE"/>
                </w:rPr>
                <w:t>-22</w:t>
              </w:r>
            </w:ins>
            <w:ins w:id="12277" w:author="Gary Sullivan" w:date="2020-04-17T01:21:00Z">
              <w:r>
                <w:rPr>
                  <w:lang w:val="de-DE"/>
                </w:rPr>
                <w:t>.</w:t>
              </w:r>
            </w:ins>
            <w:ins w:id="12278" w:author="Gary Sullivan" w:date="2020-04-17T01:19:00Z">
              <w:r w:rsidRPr="008C2ADD">
                <w:rPr>
                  <w:lang w:val="de-DE"/>
                </w:rPr>
                <w:t>91%</w:t>
              </w:r>
            </w:ins>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ins w:id="12279" w:author="Gary Sullivan" w:date="2020-04-17T01:19:00Z"/>
                <w:lang w:val="de-DE"/>
              </w:rPr>
            </w:pPr>
            <w:ins w:id="12280" w:author="Gary Sullivan" w:date="2020-04-17T01:19:00Z">
              <w:r w:rsidRPr="008C2ADD">
                <w:rPr>
                  <w:lang w:val="de-DE"/>
                </w:rPr>
                <w:t>74</w:t>
              </w:r>
            </w:ins>
            <w:ins w:id="12281" w:author="Gary Sullivan" w:date="2020-04-17T01:21:00Z">
              <w:r>
                <w:rPr>
                  <w:lang w:val="de-DE"/>
                </w:rPr>
                <w:t>.</w:t>
              </w:r>
            </w:ins>
            <w:ins w:id="12282" w:author="Gary Sullivan" w:date="2020-04-17T01:19:00Z">
              <w:r w:rsidRPr="008C2ADD">
                <w:rPr>
                  <w:lang w:val="de-DE"/>
                </w:rPr>
                <w:t>4</w:t>
              </w:r>
            </w:ins>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ins w:id="12283" w:author="Gary Sullivan" w:date="2020-04-17T01:19:00Z"/>
                <w:lang w:val="de-DE"/>
              </w:rPr>
            </w:pPr>
            <w:ins w:id="12284" w:author="Gary Sullivan" w:date="2020-04-17T01:19:00Z">
              <w:r w:rsidRPr="008C2ADD">
                <w:rPr>
                  <w:lang w:val="de-DE"/>
                </w:rPr>
                <w:t>99</w:t>
              </w:r>
            </w:ins>
            <w:ins w:id="12285" w:author="Gary Sullivan" w:date="2020-04-17T01:21:00Z">
              <w:r>
                <w:rPr>
                  <w:lang w:val="de-DE"/>
                </w:rPr>
                <w:t>.</w:t>
              </w:r>
            </w:ins>
            <w:ins w:id="12286" w:author="Gary Sullivan" w:date="2020-04-17T01:19:00Z">
              <w:r w:rsidRPr="008C2ADD">
                <w:rPr>
                  <w:lang w:val="de-DE"/>
                </w:rPr>
                <w:t>5</w:t>
              </w:r>
            </w:ins>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ins w:id="12287" w:author="Gary Sullivan" w:date="2020-04-17T01:19:00Z"/>
                <w:lang w:val="de-DE"/>
              </w:rPr>
            </w:pPr>
            <w:ins w:id="12288" w:author="Gary Sullivan" w:date="2020-04-17T01:19:00Z">
              <w:r w:rsidRPr="008C2ADD">
                <w:rPr>
                  <w:lang w:val="de-DE"/>
                </w:rPr>
                <w:t>-20</w:t>
              </w:r>
            </w:ins>
            <w:ins w:id="12289" w:author="Gary Sullivan" w:date="2020-04-17T01:21:00Z">
              <w:r>
                <w:rPr>
                  <w:lang w:val="de-DE"/>
                </w:rPr>
                <w:t>.</w:t>
              </w:r>
            </w:ins>
            <w:ins w:id="12290" w:author="Gary Sullivan" w:date="2020-04-17T01:19:00Z">
              <w:r w:rsidRPr="008C2ADD">
                <w:rPr>
                  <w:lang w:val="de-DE"/>
                </w:rPr>
                <w:t>65%</w:t>
              </w:r>
            </w:ins>
          </w:p>
        </w:tc>
      </w:tr>
      <w:tr w:rsidR="008C2ADD" w:rsidRPr="008C2ADD" w14:paraId="54DFC0BA" w14:textId="77777777" w:rsidTr="008C2ADD">
        <w:trPr>
          <w:trHeight w:val="290"/>
          <w:ins w:id="12291" w:author="Gary Sullivan" w:date="2020-04-17T01:19:00Z"/>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ins w:id="12292" w:author="Gary Sullivan" w:date="2020-04-17T01:19:00Z"/>
                <w:b/>
                <w:bCs/>
                <w:lang w:val="de-DE"/>
              </w:rPr>
            </w:pPr>
            <w:ins w:id="12293" w:author="Gary Sullivan" w:date="2020-04-17T01:19:00Z">
              <w:r w:rsidRPr="008C2ADD">
                <w:rPr>
                  <w:b/>
                  <w:bCs/>
                  <w:lang w:val="de-DE"/>
                </w:rPr>
                <w:t>Overall</w:t>
              </w:r>
            </w:ins>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ins w:id="12294" w:author="Gary Sullivan" w:date="2020-04-17T01:19:00Z"/>
                <w:b/>
                <w:bCs/>
                <w:lang w:val="de-DE"/>
              </w:rPr>
            </w:pPr>
            <w:ins w:id="12295" w:author="Gary Sullivan" w:date="2020-04-17T01:19:00Z">
              <w:r w:rsidRPr="008C2ADD">
                <w:rPr>
                  <w:b/>
                  <w:bCs/>
                  <w:lang w:val="de-DE"/>
                </w:rPr>
                <w:t>2</w:t>
              </w:r>
            </w:ins>
            <w:ins w:id="12296" w:author="Gary Sullivan" w:date="2020-04-17T01:21:00Z">
              <w:r>
                <w:rPr>
                  <w:b/>
                  <w:bCs/>
                  <w:lang w:val="de-DE"/>
                </w:rPr>
                <w:t>.</w:t>
              </w:r>
            </w:ins>
            <w:ins w:id="12297" w:author="Gary Sullivan" w:date="2020-04-17T01:19:00Z">
              <w:r w:rsidRPr="008C2ADD">
                <w:rPr>
                  <w:b/>
                  <w:bCs/>
                  <w:lang w:val="de-DE"/>
                </w:rPr>
                <w:t>1</w:t>
              </w:r>
            </w:ins>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ins w:id="12298" w:author="Gary Sullivan" w:date="2020-04-17T01:19:00Z"/>
                <w:b/>
                <w:bCs/>
                <w:lang w:val="de-DE"/>
              </w:rPr>
            </w:pPr>
            <w:ins w:id="12299" w:author="Gary Sullivan" w:date="2020-04-17T01:19:00Z">
              <w:r w:rsidRPr="008C2ADD">
                <w:rPr>
                  <w:b/>
                  <w:bCs/>
                  <w:lang w:val="de-DE"/>
                </w:rPr>
                <w:t>2</w:t>
              </w:r>
            </w:ins>
            <w:ins w:id="12300" w:author="Gary Sullivan" w:date="2020-04-17T01:21:00Z">
              <w:r>
                <w:rPr>
                  <w:b/>
                  <w:bCs/>
                  <w:lang w:val="de-DE"/>
                </w:rPr>
                <w:t>.</w:t>
              </w:r>
            </w:ins>
            <w:ins w:id="12301" w:author="Gary Sullivan" w:date="2020-04-17T01:19:00Z">
              <w:r w:rsidRPr="008C2ADD">
                <w:rPr>
                  <w:b/>
                  <w:bCs/>
                  <w:lang w:val="de-DE"/>
                </w:rPr>
                <w:t>3</w:t>
              </w:r>
            </w:ins>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ins w:id="12302" w:author="Gary Sullivan" w:date="2020-04-17T01:19:00Z"/>
                <w:b/>
                <w:bCs/>
                <w:lang w:val="de-DE"/>
              </w:rPr>
            </w:pPr>
            <w:ins w:id="12303" w:author="Gary Sullivan" w:date="2020-04-17T01:19:00Z">
              <w:r w:rsidRPr="008C2ADD">
                <w:rPr>
                  <w:b/>
                  <w:bCs/>
                  <w:lang w:val="de-DE"/>
                </w:rPr>
                <w:t>-5</w:t>
              </w:r>
            </w:ins>
            <w:ins w:id="12304" w:author="Gary Sullivan" w:date="2020-04-17T01:21:00Z">
              <w:r>
                <w:rPr>
                  <w:b/>
                  <w:bCs/>
                  <w:lang w:val="de-DE"/>
                </w:rPr>
                <w:t>.</w:t>
              </w:r>
            </w:ins>
            <w:ins w:id="12305" w:author="Gary Sullivan" w:date="2020-04-17T01:19:00Z">
              <w:r w:rsidRPr="008C2ADD">
                <w:rPr>
                  <w:b/>
                  <w:bCs/>
                  <w:lang w:val="de-DE"/>
                </w:rPr>
                <w:t>71%</w:t>
              </w:r>
            </w:ins>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ins w:id="12306" w:author="Gary Sullivan" w:date="2020-04-17T01:19:00Z"/>
                <w:b/>
                <w:bCs/>
                <w:lang w:val="de-DE"/>
              </w:rPr>
            </w:pPr>
            <w:ins w:id="12307" w:author="Gary Sullivan" w:date="2020-04-17T01:19:00Z">
              <w:r w:rsidRPr="008C2ADD">
                <w:rPr>
                  <w:b/>
                  <w:bCs/>
                  <w:lang w:val="de-DE"/>
                </w:rPr>
                <w:t>2</w:t>
              </w:r>
            </w:ins>
            <w:ins w:id="12308" w:author="Gary Sullivan" w:date="2020-04-17T01:21:00Z">
              <w:r>
                <w:rPr>
                  <w:b/>
                  <w:bCs/>
                  <w:lang w:val="de-DE"/>
                </w:rPr>
                <w:t>.</w:t>
              </w:r>
            </w:ins>
            <w:ins w:id="12309" w:author="Gary Sullivan" w:date="2020-04-17T01:19:00Z">
              <w:r w:rsidRPr="008C2ADD">
                <w:rPr>
                  <w:b/>
                  <w:bCs/>
                  <w:lang w:val="de-DE"/>
                </w:rPr>
                <w:t>3</w:t>
              </w:r>
            </w:ins>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ins w:id="12310" w:author="Gary Sullivan" w:date="2020-04-17T01:19:00Z"/>
                <w:b/>
                <w:bCs/>
                <w:lang w:val="de-DE"/>
              </w:rPr>
            </w:pPr>
            <w:ins w:id="12311" w:author="Gary Sullivan" w:date="2020-04-17T01:19:00Z">
              <w:r w:rsidRPr="008C2ADD">
                <w:rPr>
                  <w:b/>
                  <w:bCs/>
                  <w:lang w:val="de-DE"/>
                </w:rPr>
                <w:t>2</w:t>
              </w:r>
            </w:ins>
            <w:ins w:id="12312" w:author="Gary Sullivan" w:date="2020-04-17T01:21:00Z">
              <w:r>
                <w:rPr>
                  <w:b/>
                  <w:bCs/>
                  <w:lang w:val="de-DE"/>
                </w:rPr>
                <w:t>.</w:t>
              </w:r>
            </w:ins>
            <w:ins w:id="12313" w:author="Gary Sullivan" w:date="2020-04-17T01:19:00Z">
              <w:r w:rsidRPr="008C2ADD">
                <w:rPr>
                  <w:b/>
                  <w:bCs/>
                  <w:lang w:val="de-DE"/>
                </w:rPr>
                <w:t>3</w:t>
              </w:r>
            </w:ins>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ins w:id="12314" w:author="Gary Sullivan" w:date="2020-04-17T01:19:00Z"/>
                <w:b/>
                <w:bCs/>
                <w:lang w:val="de-DE"/>
              </w:rPr>
            </w:pPr>
            <w:ins w:id="12315" w:author="Gary Sullivan" w:date="2020-04-17T01:19:00Z">
              <w:r w:rsidRPr="008C2ADD">
                <w:rPr>
                  <w:b/>
                  <w:bCs/>
                  <w:lang w:val="de-DE"/>
                </w:rPr>
                <w:t>-3</w:t>
              </w:r>
            </w:ins>
            <w:ins w:id="12316" w:author="Gary Sullivan" w:date="2020-04-17T01:21:00Z">
              <w:r>
                <w:rPr>
                  <w:b/>
                  <w:bCs/>
                  <w:lang w:val="de-DE"/>
                </w:rPr>
                <w:t>.</w:t>
              </w:r>
            </w:ins>
            <w:ins w:id="12317" w:author="Gary Sullivan" w:date="2020-04-17T01:19:00Z">
              <w:r w:rsidRPr="008C2ADD">
                <w:rPr>
                  <w:b/>
                  <w:bCs/>
                  <w:lang w:val="de-DE"/>
                </w:rPr>
                <w:t>14%</w:t>
              </w:r>
            </w:ins>
          </w:p>
        </w:tc>
      </w:tr>
      <w:tr w:rsidR="008C2ADD" w:rsidRPr="008C2ADD" w14:paraId="2DE148CA" w14:textId="77777777" w:rsidTr="008C2ADD">
        <w:trPr>
          <w:trHeight w:val="290"/>
          <w:ins w:id="12318"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ins w:id="12319" w:author="Gary Sullivan" w:date="2020-04-17T01:19:00Z"/>
                <w:lang w:val="de-DE"/>
              </w:rPr>
            </w:pPr>
            <w:ins w:id="12320" w:author="Gary Sullivan" w:date="2020-04-17T01:19:00Z">
              <w:r w:rsidRPr="008C2ADD">
                <w:rPr>
                  <w:lang w:val="de-DE"/>
                </w:rPr>
                <w:t xml:space="preserve">Enc </w:t>
              </w:r>
              <w:proofErr w:type="gramStart"/>
              <w:r w:rsidRPr="008C2ADD">
                <w:rPr>
                  <w:lang w:val="de-DE"/>
                </w:rPr>
                <w:t>Time[</w:t>
              </w:r>
              <w:proofErr w:type="gramEnd"/>
              <w:r w:rsidRPr="008C2ADD">
                <w:rPr>
                  <w:lang w:val="de-DE"/>
                </w:rPr>
                <w:t>%]</w:t>
              </w:r>
            </w:ins>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ins w:id="12321" w:author="Gary Sullivan" w:date="2020-04-17T01:19:00Z"/>
                <w:lang w:val="de-DE"/>
              </w:rPr>
            </w:pPr>
            <w:ins w:id="12322" w:author="Gary Sullivan" w:date="2020-04-17T01:19:00Z">
              <w:r w:rsidRPr="008C2ADD">
                <w:rPr>
                  <w:lang w:val="de-DE"/>
                </w:rPr>
                <w:t>95%</w:t>
              </w:r>
            </w:ins>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ins w:id="12323" w:author="Gary Sullivan" w:date="2020-04-17T01:19:00Z"/>
                <w:lang w:val="de-DE"/>
              </w:rPr>
            </w:pPr>
            <w:ins w:id="12324" w:author="Gary Sullivan" w:date="2020-04-17T01:19:00Z">
              <w:r w:rsidRPr="008C2ADD">
                <w:rPr>
                  <w:lang w:val="de-DE"/>
                </w:rPr>
                <w:t>105%</w:t>
              </w:r>
            </w:ins>
          </w:p>
        </w:tc>
      </w:tr>
      <w:tr w:rsidR="008C2ADD" w:rsidRPr="008C2ADD" w14:paraId="5F0FE47C" w14:textId="77777777" w:rsidTr="008C2ADD">
        <w:trPr>
          <w:trHeight w:val="290"/>
          <w:ins w:id="12325" w:author="Gary Sullivan" w:date="2020-04-17T01:19:00Z"/>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ins w:id="12326" w:author="Gary Sullivan" w:date="2020-04-17T01:19:00Z"/>
                <w:lang w:val="de-DE"/>
              </w:rPr>
            </w:pPr>
            <w:ins w:id="12327" w:author="Gary Sullivan" w:date="2020-04-17T01:19:00Z">
              <w:r w:rsidRPr="008C2ADD">
                <w:rPr>
                  <w:lang w:val="de-DE"/>
                </w:rPr>
                <w:t xml:space="preserve">Dec </w:t>
              </w:r>
              <w:proofErr w:type="gramStart"/>
              <w:r w:rsidRPr="008C2ADD">
                <w:rPr>
                  <w:lang w:val="de-DE"/>
                </w:rPr>
                <w:t>Time[</w:t>
              </w:r>
              <w:proofErr w:type="gramEnd"/>
              <w:r w:rsidRPr="008C2ADD">
                <w:rPr>
                  <w:lang w:val="de-DE"/>
                </w:rPr>
                <w:t>%]</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ins w:id="12328" w:author="Gary Sullivan" w:date="2020-04-17T01:19:00Z"/>
                <w:lang w:val="de-DE"/>
              </w:rPr>
            </w:pPr>
            <w:ins w:id="12329" w:author="Gary Sullivan" w:date="2020-04-17T01:19:00Z">
              <w:r w:rsidRPr="008C2ADD">
                <w:rPr>
                  <w:lang w:val="de-DE"/>
                </w:rPr>
                <w:t>93%</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ins w:id="12330" w:author="Gary Sullivan" w:date="2020-04-17T01:19:00Z"/>
                <w:lang w:val="de-DE"/>
              </w:rPr>
            </w:pPr>
            <w:ins w:id="12331" w:author="Gary Sullivan" w:date="2020-04-17T01:19:00Z">
              <w:r w:rsidRPr="008C2ADD">
                <w:rPr>
                  <w:lang w:val="de-DE"/>
                </w:rPr>
                <w:t>90%</w:t>
              </w:r>
            </w:ins>
          </w:p>
        </w:tc>
      </w:tr>
    </w:tbl>
    <w:p w14:paraId="7FBD637A" w14:textId="77777777" w:rsidR="008C2ADD" w:rsidRPr="008C2ADD" w:rsidRDefault="008C2ADD" w:rsidP="008C2ADD">
      <w:pPr>
        <w:rPr>
          <w:ins w:id="12332" w:author="Gary Sullivan" w:date="2020-04-17T01:19:00Z"/>
          <w:lang w:val="en-US"/>
        </w:rPr>
      </w:pPr>
    </w:p>
    <w:p w14:paraId="1F9E37E2" w14:textId="13CB545D" w:rsidR="008C2ADD" w:rsidRPr="008C2ADD" w:rsidRDefault="008C2ADD" w:rsidP="008C2ADD">
      <w:pPr>
        <w:rPr>
          <w:ins w:id="12333" w:author="Gary Sullivan" w:date="2020-04-17T01:19:00Z"/>
          <w:lang w:val="en-US"/>
        </w:rPr>
      </w:pPr>
      <w:ins w:id="12334" w:author="Gary Sullivan" w:date="2020-04-17T01:19:00Z">
        <w:r w:rsidRPr="008C2ADD">
          <w:rPr>
            <w:lang w:val="en-US"/>
          </w:rPr>
          <w:t xml:space="preserve">The results for VTM-7.0 relative </w:t>
        </w:r>
      </w:ins>
      <w:ins w:id="12335" w:author="Gary Sullivan" w:date="2020-04-17T01:24:00Z">
        <w:r w:rsidR="00971405">
          <w:rPr>
            <w:lang w:val="en-US"/>
          </w:rPr>
          <w:t>[</w:t>
        </w:r>
        <w:r w:rsidR="00971405" w:rsidRPr="00971405">
          <w:rPr>
            <w:highlight w:val="yellow"/>
            <w:lang w:val="en-US"/>
            <w:rPrChange w:id="12336" w:author="Gary Sullivan" w:date="2020-04-17T01:24:00Z">
              <w:rPr>
                <w:lang w:val="en-US"/>
              </w:rPr>
            </w:rPrChange>
          </w:rPr>
          <w:t xml:space="preserve">Update </w:t>
        </w:r>
      </w:ins>
      <w:ins w:id="12337" w:author="Gary Sullivan" w:date="2020-04-17T01:27:00Z">
        <w:r w:rsidR="00971405">
          <w:rPr>
            <w:highlight w:val="yellow"/>
            <w:lang w:val="en-US"/>
          </w:rPr>
          <w:t>for</w:t>
        </w:r>
      </w:ins>
      <w:ins w:id="12338" w:author="Gary Sullivan" w:date="2020-04-17T01:24:00Z">
        <w:r w:rsidR="00971405" w:rsidRPr="00971405">
          <w:rPr>
            <w:highlight w:val="yellow"/>
            <w:lang w:val="en-US"/>
            <w:rPrChange w:id="12339" w:author="Gary Sullivan" w:date="2020-04-17T01:24:00Z">
              <w:rPr>
                <w:lang w:val="en-US"/>
              </w:rPr>
            </w:rPrChange>
          </w:rPr>
          <w:t xml:space="preserve"> VTM 8</w:t>
        </w:r>
        <w:r w:rsidR="00971405">
          <w:rPr>
            <w:lang w:val="en-US"/>
          </w:rPr>
          <w:t xml:space="preserve">] </w:t>
        </w:r>
      </w:ins>
      <w:ins w:id="12340" w:author="Gary Sullivan" w:date="2020-04-17T01:19:00Z">
        <w:r w:rsidRPr="008C2ADD">
          <w:rPr>
            <w:lang w:val="en-US"/>
          </w:rPr>
          <w:t>to HEVC Main/Main10 are as follows.</w:t>
        </w:r>
      </w:ins>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ins w:id="12341" w:author="Gary Sullivan" w:date="2020-04-17T01:19:00Z"/>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ins w:id="12342" w:author="Gary Sullivan" w:date="2020-04-17T01:19:00Z"/>
                <w:lang w:val="en-US"/>
              </w:rPr>
            </w:pPr>
            <w:ins w:id="12343" w:author="Gary Sullivan" w:date="2020-04-17T01:19:00Z">
              <w:r w:rsidRPr="008C2ADD">
                <w:rPr>
                  <w:lang w:val="en-US"/>
                </w:rPr>
                <w:t> </w:t>
              </w:r>
            </w:ins>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ins w:id="12344" w:author="Gary Sullivan" w:date="2020-04-17T01:19:00Z"/>
                <w:b/>
                <w:bCs/>
                <w:lang w:val="de-DE"/>
              </w:rPr>
            </w:pPr>
            <w:ins w:id="12345" w:author="Gary Sullivan" w:date="2020-04-17T01:19:00Z">
              <w:r w:rsidRPr="008C2ADD">
                <w:rPr>
                  <w:b/>
                  <w:bCs/>
                  <w:lang w:val="de-DE"/>
                </w:rPr>
                <w:t>All Intra</w:t>
              </w:r>
            </w:ins>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ins w:id="12346" w:author="Gary Sullivan" w:date="2020-04-17T01:19:00Z"/>
                <w:b/>
                <w:bCs/>
                <w:lang w:val="de-DE"/>
              </w:rPr>
            </w:pPr>
            <w:ins w:id="12347" w:author="Gary Sullivan" w:date="2020-04-17T01:19:00Z">
              <w:r w:rsidRPr="008C2ADD">
                <w:rPr>
                  <w:b/>
                  <w:bCs/>
                  <w:lang w:val="de-DE"/>
                </w:rPr>
                <w:t>Random Access</w:t>
              </w:r>
            </w:ins>
          </w:p>
        </w:tc>
      </w:tr>
      <w:tr w:rsidR="008C2ADD" w:rsidRPr="008C2ADD" w14:paraId="11CDE0A6" w14:textId="77777777" w:rsidTr="008C2ADD">
        <w:trPr>
          <w:trHeight w:val="290"/>
          <w:ins w:id="12348" w:author="Gary Sullivan" w:date="2020-04-17T01:1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ins w:id="12349" w:author="Gary Sullivan" w:date="2020-04-17T01:19:00Z"/>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ins w:id="12350" w:author="Gary Sullivan" w:date="2020-04-17T01:19:00Z"/>
                <w:b/>
                <w:bCs/>
                <w:lang w:val="de-DE"/>
              </w:rPr>
            </w:pPr>
            <w:ins w:id="12351" w:author="Gary Sullivan" w:date="2020-04-17T01:19:00Z">
              <w:r w:rsidRPr="008C2ADD">
                <w:rPr>
                  <w:b/>
                  <w:bCs/>
                  <w:lang w:val="de-DE"/>
                </w:rPr>
                <w:t>ratio</w:t>
              </w:r>
            </w:ins>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ins w:id="12352" w:author="Gary Sullivan" w:date="2020-04-17T01:19:00Z"/>
                <w:lang w:val="de-DE"/>
              </w:rPr>
            </w:pPr>
            <w:ins w:id="12353" w:author="Gary Sullivan" w:date="2020-04-17T01:19:00Z">
              <w:r w:rsidRPr="008C2ADD">
                <w:rPr>
                  <w:lang w:val="de-DE"/>
                </w:rPr>
                <w:t>bit-rate savings</w:t>
              </w:r>
            </w:ins>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ins w:id="12354" w:author="Gary Sullivan" w:date="2020-04-17T01:19:00Z"/>
                <w:b/>
                <w:bCs/>
                <w:lang w:val="de-DE"/>
              </w:rPr>
            </w:pPr>
            <w:ins w:id="12355" w:author="Gary Sullivan" w:date="2020-04-17T01:19:00Z">
              <w:r w:rsidRPr="008C2ADD">
                <w:rPr>
                  <w:b/>
                  <w:bCs/>
                  <w:lang w:val="de-DE"/>
                </w:rPr>
                <w:t>ratio</w:t>
              </w:r>
            </w:ins>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ins w:id="12356" w:author="Gary Sullivan" w:date="2020-04-17T01:19:00Z"/>
                <w:lang w:val="de-DE"/>
              </w:rPr>
            </w:pPr>
            <w:ins w:id="12357" w:author="Gary Sullivan" w:date="2020-04-17T01:19:00Z">
              <w:r w:rsidRPr="008C2ADD">
                <w:rPr>
                  <w:lang w:val="de-DE"/>
                </w:rPr>
                <w:t>bit-rate savings</w:t>
              </w:r>
            </w:ins>
          </w:p>
        </w:tc>
      </w:tr>
      <w:tr w:rsidR="008C2ADD" w:rsidRPr="008C2ADD" w14:paraId="058FD3A3" w14:textId="77777777" w:rsidTr="008C2ADD">
        <w:trPr>
          <w:trHeight w:val="290"/>
          <w:ins w:id="12358" w:author="Gary Sullivan" w:date="2020-04-17T01:1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ins w:id="12359" w:author="Gary Sullivan" w:date="2020-04-17T01:19:00Z"/>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ins w:id="12360" w:author="Gary Sullivan" w:date="2020-04-17T01:19:00Z"/>
                <w:lang w:val="de-DE"/>
              </w:rPr>
            </w:pPr>
            <w:ins w:id="12361" w:author="Gary Sullivan" w:date="2020-04-17T01:19:00Z">
              <w:r w:rsidRPr="008C2ADD">
                <w:rPr>
                  <w:lang w:val="de-DE"/>
                </w:rPr>
                <w:t>HM-16.20</w:t>
              </w:r>
            </w:ins>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ins w:id="12362" w:author="Gary Sullivan" w:date="2020-04-17T01:19:00Z"/>
                <w:lang w:val="de-DE"/>
              </w:rPr>
            </w:pPr>
            <w:ins w:id="12363" w:author="Gary Sullivan" w:date="2020-04-17T01:19:00Z">
              <w:r w:rsidRPr="008C2ADD">
                <w:rPr>
                  <w:lang w:val="de-DE"/>
                </w:rPr>
                <w:t>VTM-7.0</w:t>
              </w:r>
            </w:ins>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ins w:id="12364" w:author="Gary Sullivan" w:date="2020-04-17T01:19:00Z"/>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ins w:id="12365" w:author="Gary Sullivan" w:date="2020-04-17T01:19:00Z"/>
                <w:lang w:val="de-DE"/>
              </w:rPr>
            </w:pPr>
            <w:ins w:id="12366" w:author="Gary Sullivan" w:date="2020-04-17T01:19:00Z">
              <w:r w:rsidRPr="008C2ADD">
                <w:rPr>
                  <w:lang w:val="de-DE"/>
                </w:rPr>
                <w:t>HM-16.20</w:t>
              </w:r>
            </w:ins>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ins w:id="12367" w:author="Gary Sullivan" w:date="2020-04-17T01:19:00Z"/>
                <w:lang w:val="de-DE"/>
              </w:rPr>
            </w:pPr>
            <w:ins w:id="12368" w:author="Gary Sullivan" w:date="2020-04-17T01:19:00Z">
              <w:r w:rsidRPr="008C2ADD">
                <w:rPr>
                  <w:lang w:val="de-DE"/>
                </w:rPr>
                <w:t>VTM-7.0</w:t>
              </w:r>
            </w:ins>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ins w:id="12369" w:author="Gary Sullivan" w:date="2020-04-17T01:19:00Z"/>
                <w:lang w:val="de-DE"/>
              </w:rPr>
            </w:pPr>
          </w:p>
        </w:tc>
      </w:tr>
      <w:tr w:rsidR="008C2ADD" w:rsidRPr="008C2ADD" w14:paraId="71786DBC" w14:textId="77777777" w:rsidTr="008C2ADD">
        <w:trPr>
          <w:trHeight w:val="290"/>
          <w:ins w:id="12370"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ins w:id="12371" w:author="Gary Sullivan" w:date="2020-04-17T01:19:00Z"/>
                <w:lang w:val="de-DE"/>
              </w:rPr>
            </w:pPr>
            <w:ins w:id="12372" w:author="Gary Sullivan" w:date="2020-04-17T01:19:00Z">
              <w:r w:rsidRPr="008C2ADD">
                <w:rPr>
                  <w:lang w:val="de-DE"/>
                </w:rPr>
                <w:t>Class A1</w:t>
              </w:r>
            </w:ins>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ins w:id="12373" w:author="Gary Sullivan" w:date="2020-04-17T01:19:00Z"/>
                <w:lang w:val="de-DE"/>
              </w:rPr>
            </w:pPr>
            <w:ins w:id="12374" w:author="Gary Sullivan" w:date="2020-04-17T01:19:00Z">
              <w:r w:rsidRPr="008C2ADD">
                <w:rPr>
                  <w:lang w:val="de-DE"/>
                </w:rPr>
                <w:t>2</w:t>
              </w:r>
            </w:ins>
            <w:ins w:id="12375" w:author="Gary Sullivan" w:date="2020-04-17T01:21:00Z">
              <w:r>
                <w:rPr>
                  <w:lang w:val="de-DE"/>
                </w:rPr>
                <w:t>.</w:t>
              </w:r>
            </w:ins>
            <w:ins w:id="12376" w:author="Gary Sullivan" w:date="2020-04-17T01:19:00Z">
              <w:r w:rsidRPr="008C2ADD">
                <w:rPr>
                  <w:lang w:val="de-DE"/>
                </w:rPr>
                <w:t>2</w:t>
              </w:r>
            </w:ins>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ins w:id="12377" w:author="Gary Sullivan" w:date="2020-04-17T01:19:00Z"/>
                <w:lang w:val="de-DE"/>
              </w:rPr>
            </w:pPr>
            <w:ins w:id="12378" w:author="Gary Sullivan" w:date="2020-04-17T01:19:00Z">
              <w:r w:rsidRPr="008C2ADD">
                <w:rPr>
                  <w:lang w:val="de-DE"/>
                </w:rPr>
                <w:t>2</w:t>
              </w:r>
            </w:ins>
            <w:ins w:id="12379" w:author="Gary Sullivan" w:date="2020-04-17T01:21:00Z">
              <w:r>
                <w:rPr>
                  <w:lang w:val="de-DE"/>
                </w:rPr>
                <w:t>.</w:t>
              </w:r>
            </w:ins>
            <w:ins w:id="12380" w:author="Gary Sullivan" w:date="2020-04-17T01:19:00Z">
              <w:r w:rsidRPr="008C2ADD">
                <w:rPr>
                  <w:lang w:val="de-DE"/>
                </w:rPr>
                <w:t>2</w:t>
              </w:r>
            </w:ins>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ins w:id="12381" w:author="Gary Sullivan" w:date="2020-04-17T01:19:00Z"/>
                <w:lang w:val="de-DE"/>
              </w:rPr>
            </w:pPr>
            <w:ins w:id="12382" w:author="Gary Sullivan" w:date="2020-04-17T01:19:00Z">
              <w:r w:rsidRPr="008C2ADD">
                <w:rPr>
                  <w:lang w:val="de-DE"/>
                </w:rPr>
                <w:t>-0</w:t>
              </w:r>
            </w:ins>
            <w:ins w:id="12383" w:author="Gary Sullivan" w:date="2020-04-17T01:21:00Z">
              <w:r>
                <w:rPr>
                  <w:lang w:val="de-DE"/>
                </w:rPr>
                <w:t>.</w:t>
              </w:r>
            </w:ins>
            <w:ins w:id="12384" w:author="Gary Sullivan" w:date="2020-04-17T01:19:00Z">
              <w:r w:rsidRPr="008C2ADD">
                <w:rPr>
                  <w:lang w:val="de-DE"/>
                </w:rPr>
                <w:t>24%</w:t>
              </w:r>
            </w:ins>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ins w:id="12385" w:author="Gary Sullivan" w:date="2020-04-17T01:19:00Z"/>
                <w:lang w:val="de-DE"/>
              </w:rPr>
            </w:pPr>
            <w:ins w:id="12386" w:author="Gary Sullivan" w:date="2020-04-17T01:19:00Z">
              <w:r w:rsidRPr="008C2ADD">
                <w:rPr>
                  <w:lang w:val="de-DE"/>
                </w:rPr>
                <w:t>2</w:t>
              </w:r>
            </w:ins>
            <w:ins w:id="12387" w:author="Gary Sullivan" w:date="2020-04-17T01:21:00Z">
              <w:r>
                <w:rPr>
                  <w:lang w:val="de-DE"/>
                </w:rPr>
                <w:t>.</w:t>
              </w:r>
            </w:ins>
            <w:ins w:id="12388" w:author="Gary Sullivan" w:date="2020-04-17T01:19:00Z">
              <w:r w:rsidRPr="008C2ADD">
                <w:rPr>
                  <w:lang w:val="de-DE"/>
                </w:rPr>
                <w:t>3</w:t>
              </w:r>
            </w:ins>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ins w:id="12389" w:author="Gary Sullivan" w:date="2020-04-17T01:19:00Z"/>
                <w:lang w:val="de-DE"/>
              </w:rPr>
            </w:pPr>
            <w:ins w:id="12390" w:author="Gary Sullivan" w:date="2020-04-17T01:19:00Z">
              <w:r w:rsidRPr="008C2ADD">
                <w:rPr>
                  <w:lang w:val="de-DE"/>
                </w:rPr>
                <w:t>2</w:t>
              </w:r>
            </w:ins>
            <w:ins w:id="12391" w:author="Gary Sullivan" w:date="2020-04-17T01:21:00Z">
              <w:r>
                <w:rPr>
                  <w:lang w:val="de-DE"/>
                </w:rPr>
                <w:t>.</w:t>
              </w:r>
            </w:ins>
            <w:ins w:id="12392" w:author="Gary Sullivan" w:date="2020-04-17T01:19:00Z">
              <w:r w:rsidRPr="008C2ADD">
                <w:rPr>
                  <w:lang w:val="de-DE"/>
                </w:rPr>
                <w:t>2</w:t>
              </w:r>
            </w:ins>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ins w:id="12393" w:author="Gary Sullivan" w:date="2020-04-17T01:19:00Z"/>
                <w:lang w:val="de-DE"/>
              </w:rPr>
            </w:pPr>
            <w:ins w:id="12394" w:author="Gary Sullivan" w:date="2020-04-17T01:19:00Z">
              <w:r w:rsidRPr="008C2ADD">
                <w:rPr>
                  <w:lang w:val="de-DE"/>
                </w:rPr>
                <w:t>1</w:t>
              </w:r>
            </w:ins>
            <w:ins w:id="12395" w:author="Gary Sullivan" w:date="2020-04-17T01:21:00Z">
              <w:r>
                <w:rPr>
                  <w:lang w:val="de-DE"/>
                </w:rPr>
                <w:t>.</w:t>
              </w:r>
            </w:ins>
            <w:ins w:id="12396" w:author="Gary Sullivan" w:date="2020-04-17T01:19:00Z">
              <w:r w:rsidRPr="008C2ADD">
                <w:rPr>
                  <w:lang w:val="de-DE"/>
                </w:rPr>
                <w:t>49%</w:t>
              </w:r>
            </w:ins>
          </w:p>
        </w:tc>
      </w:tr>
      <w:tr w:rsidR="008C2ADD" w:rsidRPr="008C2ADD" w14:paraId="49335E23" w14:textId="77777777" w:rsidTr="008C2ADD">
        <w:trPr>
          <w:trHeight w:val="290"/>
          <w:ins w:id="12397"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ins w:id="12398" w:author="Gary Sullivan" w:date="2020-04-17T01:19:00Z"/>
                <w:lang w:val="de-DE"/>
              </w:rPr>
            </w:pPr>
            <w:ins w:id="12399" w:author="Gary Sullivan" w:date="2020-04-17T01:19:00Z">
              <w:r w:rsidRPr="008C2ADD">
                <w:rPr>
                  <w:lang w:val="de-DE"/>
                </w:rPr>
                <w:t>Class A2</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ins w:id="12400" w:author="Gary Sullivan" w:date="2020-04-17T01:19:00Z"/>
                <w:lang w:val="de-DE"/>
              </w:rPr>
            </w:pPr>
            <w:ins w:id="12401" w:author="Gary Sullivan" w:date="2020-04-17T01:19:00Z">
              <w:r w:rsidRPr="008C2ADD">
                <w:rPr>
                  <w:lang w:val="de-DE"/>
                </w:rPr>
                <w:t>1</w:t>
              </w:r>
            </w:ins>
            <w:ins w:id="12402" w:author="Gary Sullivan" w:date="2020-04-17T01:21:00Z">
              <w:r>
                <w:rPr>
                  <w:lang w:val="de-DE"/>
                </w:rPr>
                <w:t>.</w:t>
              </w:r>
            </w:ins>
            <w:ins w:id="12403" w:author="Gary Sullivan" w:date="2020-04-17T01:19:00Z">
              <w:r w:rsidRPr="008C2ADD">
                <w:rPr>
                  <w:lang w:val="de-DE"/>
                </w:rPr>
                <w:t>7</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ins w:id="12404" w:author="Gary Sullivan" w:date="2020-04-17T01:19:00Z"/>
                <w:lang w:val="de-DE"/>
              </w:rPr>
            </w:pPr>
            <w:ins w:id="12405" w:author="Gary Sullivan" w:date="2020-04-17T01:19:00Z">
              <w:r w:rsidRPr="008C2ADD">
                <w:rPr>
                  <w:lang w:val="de-DE"/>
                </w:rPr>
                <w:t>1</w:t>
              </w:r>
            </w:ins>
            <w:ins w:id="12406" w:author="Gary Sullivan" w:date="2020-04-17T01:21:00Z">
              <w:r>
                <w:rPr>
                  <w:lang w:val="de-DE"/>
                </w:rPr>
                <w:t>.</w:t>
              </w:r>
            </w:ins>
            <w:ins w:id="12407" w:author="Gary Sullivan" w:date="2020-04-17T01:19:00Z">
              <w:r w:rsidRPr="008C2ADD">
                <w:rPr>
                  <w:lang w:val="de-DE"/>
                </w:rPr>
                <w:t>6</w:t>
              </w:r>
            </w:ins>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ins w:id="12408" w:author="Gary Sullivan" w:date="2020-04-17T01:19:00Z"/>
                <w:lang w:val="de-DE"/>
              </w:rPr>
            </w:pPr>
            <w:ins w:id="12409" w:author="Gary Sullivan" w:date="2020-04-17T01:19:00Z">
              <w:r w:rsidRPr="008C2ADD">
                <w:rPr>
                  <w:lang w:val="de-DE"/>
                </w:rPr>
                <w:t>5</w:t>
              </w:r>
            </w:ins>
            <w:ins w:id="12410" w:author="Gary Sullivan" w:date="2020-04-17T01:21:00Z">
              <w:r>
                <w:rPr>
                  <w:lang w:val="de-DE"/>
                </w:rPr>
                <w:t>.</w:t>
              </w:r>
            </w:ins>
            <w:ins w:id="12411" w:author="Gary Sullivan" w:date="2020-04-17T01:19:00Z">
              <w:r w:rsidRPr="008C2ADD">
                <w:rPr>
                  <w:lang w:val="de-DE"/>
                </w:rPr>
                <w:t>96%</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ins w:id="12412" w:author="Gary Sullivan" w:date="2020-04-17T01:19:00Z"/>
                <w:lang w:val="de-DE"/>
              </w:rPr>
            </w:pPr>
            <w:ins w:id="12413" w:author="Gary Sullivan" w:date="2020-04-17T01:19:00Z">
              <w:r w:rsidRPr="008C2ADD">
                <w:rPr>
                  <w:lang w:val="de-DE"/>
                </w:rPr>
                <w:t>1</w:t>
              </w:r>
            </w:ins>
            <w:ins w:id="12414" w:author="Gary Sullivan" w:date="2020-04-17T01:21:00Z">
              <w:r>
                <w:rPr>
                  <w:lang w:val="de-DE"/>
                </w:rPr>
                <w:t>.</w:t>
              </w:r>
            </w:ins>
            <w:ins w:id="12415" w:author="Gary Sullivan" w:date="2020-04-17T01:19:00Z">
              <w:r w:rsidRPr="008C2ADD">
                <w:rPr>
                  <w:lang w:val="de-DE"/>
                </w:rPr>
                <w:t>8</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ins w:id="12416" w:author="Gary Sullivan" w:date="2020-04-17T01:19:00Z"/>
                <w:lang w:val="de-DE"/>
              </w:rPr>
            </w:pPr>
            <w:ins w:id="12417" w:author="Gary Sullivan" w:date="2020-04-17T01:19:00Z">
              <w:r w:rsidRPr="008C2ADD">
                <w:rPr>
                  <w:lang w:val="de-DE"/>
                </w:rPr>
                <w:t>1</w:t>
              </w:r>
            </w:ins>
            <w:ins w:id="12418" w:author="Gary Sullivan" w:date="2020-04-17T01:21:00Z">
              <w:r>
                <w:rPr>
                  <w:lang w:val="de-DE"/>
                </w:rPr>
                <w:t>.</w:t>
              </w:r>
            </w:ins>
            <w:ins w:id="12419" w:author="Gary Sullivan" w:date="2020-04-17T01:19:00Z">
              <w:r w:rsidRPr="008C2ADD">
                <w:rPr>
                  <w:lang w:val="de-DE"/>
                </w:rPr>
                <w:t>7</w:t>
              </w:r>
            </w:ins>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ins w:id="12420" w:author="Gary Sullivan" w:date="2020-04-17T01:19:00Z"/>
                <w:lang w:val="de-DE"/>
              </w:rPr>
            </w:pPr>
            <w:ins w:id="12421" w:author="Gary Sullivan" w:date="2020-04-17T01:19:00Z">
              <w:r w:rsidRPr="008C2ADD">
                <w:rPr>
                  <w:lang w:val="de-DE"/>
                </w:rPr>
                <w:t>5</w:t>
              </w:r>
            </w:ins>
            <w:ins w:id="12422" w:author="Gary Sullivan" w:date="2020-04-17T01:21:00Z">
              <w:r>
                <w:rPr>
                  <w:lang w:val="de-DE"/>
                </w:rPr>
                <w:t>.</w:t>
              </w:r>
            </w:ins>
            <w:ins w:id="12423" w:author="Gary Sullivan" w:date="2020-04-17T01:19:00Z">
              <w:r w:rsidRPr="008C2ADD">
                <w:rPr>
                  <w:lang w:val="de-DE"/>
                </w:rPr>
                <w:t>45%</w:t>
              </w:r>
            </w:ins>
          </w:p>
        </w:tc>
      </w:tr>
      <w:tr w:rsidR="008C2ADD" w:rsidRPr="008C2ADD" w14:paraId="2B160B84" w14:textId="77777777" w:rsidTr="008C2ADD">
        <w:trPr>
          <w:trHeight w:val="290"/>
          <w:ins w:id="12424"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ins w:id="12425" w:author="Gary Sullivan" w:date="2020-04-17T01:19:00Z"/>
                <w:lang w:val="de-DE"/>
              </w:rPr>
            </w:pPr>
            <w:ins w:id="12426" w:author="Gary Sullivan" w:date="2020-04-17T01:19:00Z">
              <w:r w:rsidRPr="008C2ADD">
                <w:rPr>
                  <w:lang w:val="de-DE"/>
                </w:rPr>
                <w:t>Class B</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ins w:id="12427" w:author="Gary Sullivan" w:date="2020-04-17T01:19:00Z"/>
                <w:lang w:val="de-DE"/>
              </w:rPr>
            </w:pPr>
            <w:ins w:id="12428" w:author="Gary Sullivan" w:date="2020-04-17T01:19:00Z">
              <w:r w:rsidRPr="008C2ADD">
                <w:rPr>
                  <w:lang w:val="de-DE"/>
                </w:rPr>
                <w:t>2</w:t>
              </w:r>
            </w:ins>
            <w:ins w:id="12429" w:author="Gary Sullivan" w:date="2020-04-17T01:21:00Z">
              <w:r>
                <w:rPr>
                  <w:lang w:val="de-DE"/>
                </w:rPr>
                <w:t>.</w:t>
              </w:r>
            </w:ins>
            <w:ins w:id="12430" w:author="Gary Sullivan" w:date="2020-04-17T01:19:00Z">
              <w:r w:rsidRPr="008C2ADD">
                <w:rPr>
                  <w:lang w:val="de-DE"/>
                </w:rPr>
                <w:t>2</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ins w:id="12431" w:author="Gary Sullivan" w:date="2020-04-17T01:19:00Z"/>
                <w:lang w:val="de-DE"/>
              </w:rPr>
            </w:pPr>
            <w:ins w:id="12432" w:author="Gary Sullivan" w:date="2020-04-17T01:19:00Z">
              <w:r w:rsidRPr="008C2ADD">
                <w:rPr>
                  <w:lang w:val="de-DE"/>
                </w:rPr>
                <w:t>2</w:t>
              </w:r>
            </w:ins>
            <w:ins w:id="12433" w:author="Gary Sullivan" w:date="2020-04-17T01:21:00Z">
              <w:r>
                <w:rPr>
                  <w:lang w:val="de-DE"/>
                </w:rPr>
                <w:t>.</w:t>
              </w:r>
            </w:ins>
            <w:ins w:id="12434" w:author="Gary Sullivan" w:date="2020-04-17T01:19:00Z">
              <w:r w:rsidRPr="008C2ADD">
                <w:rPr>
                  <w:lang w:val="de-DE"/>
                </w:rPr>
                <w:t>2</w:t>
              </w:r>
            </w:ins>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ins w:id="12435" w:author="Gary Sullivan" w:date="2020-04-17T01:19:00Z"/>
                <w:lang w:val="de-DE"/>
              </w:rPr>
            </w:pPr>
            <w:ins w:id="12436" w:author="Gary Sullivan" w:date="2020-04-17T01:19:00Z">
              <w:r w:rsidRPr="008C2ADD">
                <w:rPr>
                  <w:lang w:val="de-DE"/>
                </w:rPr>
                <w:t>-0</w:t>
              </w:r>
            </w:ins>
            <w:ins w:id="12437" w:author="Gary Sullivan" w:date="2020-04-17T01:21:00Z">
              <w:r>
                <w:rPr>
                  <w:lang w:val="de-DE"/>
                </w:rPr>
                <w:t>.</w:t>
              </w:r>
            </w:ins>
            <w:ins w:id="12438" w:author="Gary Sullivan" w:date="2020-04-17T01:19:00Z">
              <w:r w:rsidRPr="008C2ADD">
                <w:rPr>
                  <w:lang w:val="de-DE"/>
                </w:rPr>
                <w:t>30%</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ins w:id="12439" w:author="Gary Sullivan" w:date="2020-04-17T01:19:00Z"/>
                <w:lang w:val="de-DE"/>
              </w:rPr>
            </w:pPr>
            <w:ins w:id="12440" w:author="Gary Sullivan" w:date="2020-04-17T01:19:00Z">
              <w:r w:rsidRPr="008C2ADD">
                <w:rPr>
                  <w:lang w:val="de-DE"/>
                </w:rPr>
                <w:t>2</w:t>
              </w:r>
            </w:ins>
            <w:ins w:id="12441" w:author="Gary Sullivan" w:date="2020-04-17T01:21:00Z">
              <w:r>
                <w:rPr>
                  <w:lang w:val="de-DE"/>
                </w:rPr>
                <w:t>.</w:t>
              </w:r>
            </w:ins>
            <w:ins w:id="12442" w:author="Gary Sullivan" w:date="2020-04-17T01:19:00Z">
              <w:r w:rsidRPr="008C2ADD">
                <w:rPr>
                  <w:lang w:val="de-DE"/>
                </w:rPr>
                <w:t>3</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ins w:id="12443" w:author="Gary Sullivan" w:date="2020-04-17T01:19:00Z"/>
                <w:lang w:val="de-DE"/>
              </w:rPr>
            </w:pPr>
            <w:ins w:id="12444" w:author="Gary Sullivan" w:date="2020-04-17T01:19:00Z">
              <w:r w:rsidRPr="008C2ADD">
                <w:rPr>
                  <w:lang w:val="de-DE"/>
                </w:rPr>
                <w:t>2</w:t>
              </w:r>
            </w:ins>
            <w:ins w:id="12445" w:author="Gary Sullivan" w:date="2020-04-17T01:21:00Z">
              <w:r>
                <w:rPr>
                  <w:lang w:val="de-DE"/>
                </w:rPr>
                <w:t>.</w:t>
              </w:r>
            </w:ins>
            <w:ins w:id="12446" w:author="Gary Sullivan" w:date="2020-04-17T01:19:00Z">
              <w:r w:rsidRPr="008C2ADD">
                <w:rPr>
                  <w:lang w:val="de-DE"/>
                </w:rPr>
                <w:t>3</w:t>
              </w:r>
            </w:ins>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ins w:id="12447" w:author="Gary Sullivan" w:date="2020-04-17T01:19:00Z"/>
                <w:lang w:val="de-DE"/>
              </w:rPr>
            </w:pPr>
            <w:ins w:id="12448" w:author="Gary Sullivan" w:date="2020-04-17T01:19:00Z">
              <w:r w:rsidRPr="008C2ADD">
                <w:rPr>
                  <w:lang w:val="de-DE"/>
                </w:rPr>
                <w:t>0</w:t>
              </w:r>
            </w:ins>
            <w:ins w:id="12449" w:author="Gary Sullivan" w:date="2020-04-17T01:21:00Z">
              <w:r>
                <w:rPr>
                  <w:lang w:val="de-DE"/>
                </w:rPr>
                <w:t>.</w:t>
              </w:r>
            </w:ins>
            <w:ins w:id="12450" w:author="Gary Sullivan" w:date="2020-04-17T01:19:00Z">
              <w:r w:rsidRPr="008C2ADD">
                <w:rPr>
                  <w:lang w:val="de-DE"/>
                </w:rPr>
                <w:t>11%</w:t>
              </w:r>
            </w:ins>
          </w:p>
        </w:tc>
      </w:tr>
      <w:tr w:rsidR="008C2ADD" w:rsidRPr="008C2ADD" w14:paraId="5B158524" w14:textId="77777777" w:rsidTr="008C2ADD">
        <w:trPr>
          <w:trHeight w:val="290"/>
          <w:ins w:id="12451"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ins w:id="12452" w:author="Gary Sullivan" w:date="2020-04-17T01:19:00Z"/>
                <w:lang w:val="de-DE"/>
              </w:rPr>
            </w:pPr>
            <w:ins w:id="12453" w:author="Gary Sullivan" w:date="2020-04-17T01:19:00Z">
              <w:r w:rsidRPr="008C2ADD">
                <w:rPr>
                  <w:lang w:val="de-DE"/>
                </w:rPr>
                <w:t>Class C</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ins w:id="12454" w:author="Gary Sullivan" w:date="2020-04-17T01:19:00Z"/>
                <w:lang w:val="de-DE"/>
              </w:rPr>
            </w:pPr>
            <w:ins w:id="12455" w:author="Gary Sullivan" w:date="2020-04-17T01:19:00Z">
              <w:r w:rsidRPr="008C2ADD">
                <w:rPr>
                  <w:lang w:val="de-DE"/>
                </w:rPr>
                <w:t>1</w:t>
              </w:r>
            </w:ins>
            <w:ins w:id="12456" w:author="Gary Sullivan" w:date="2020-04-17T01:21:00Z">
              <w:r>
                <w:rPr>
                  <w:lang w:val="de-DE"/>
                </w:rPr>
                <w:t>.</w:t>
              </w:r>
            </w:ins>
            <w:ins w:id="12457" w:author="Gary Sullivan" w:date="2020-04-17T01:19:00Z">
              <w:r w:rsidRPr="008C2ADD">
                <w:rPr>
                  <w:lang w:val="de-DE"/>
                </w:rPr>
                <w:t>9</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ins w:id="12458" w:author="Gary Sullivan" w:date="2020-04-17T01:19:00Z"/>
                <w:lang w:val="de-DE"/>
              </w:rPr>
            </w:pPr>
            <w:ins w:id="12459" w:author="Gary Sullivan" w:date="2020-04-17T01:19:00Z">
              <w:r w:rsidRPr="008C2ADD">
                <w:rPr>
                  <w:lang w:val="de-DE"/>
                </w:rPr>
                <w:t>1</w:t>
              </w:r>
            </w:ins>
            <w:ins w:id="12460" w:author="Gary Sullivan" w:date="2020-04-17T01:21:00Z">
              <w:r>
                <w:rPr>
                  <w:lang w:val="de-DE"/>
                </w:rPr>
                <w:t>.</w:t>
              </w:r>
            </w:ins>
            <w:ins w:id="12461" w:author="Gary Sullivan" w:date="2020-04-17T01:19:00Z">
              <w:r w:rsidRPr="008C2ADD">
                <w:rPr>
                  <w:lang w:val="de-DE"/>
                </w:rPr>
                <w:t>9</w:t>
              </w:r>
            </w:ins>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ins w:id="12462" w:author="Gary Sullivan" w:date="2020-04-17T01:19:00Z"/>
                <w:lang w:val="de-DE"/>
              </w:rPr>
            </w:pPr>
            <w:ins w:id="12463" w:author="Gary Sullivan" w:date="2020-04-17T01:19:00Z">
              <w:r w:rsidRPr="008C2ADD">
                <w:rPr>
                  <w:lang w:val="de-DE"/>
                </w:rPr>
                <w:t>-0</w:t>
              </w:r>
            </w:ins>
            <w:ins w:id="12464" w:author="Gary Sullivan" w:date="2020-04-17T01:21:00Z">
              <w:r>
                <w:rPr>
                  <w:lang w:val="de-DE"/>
                </w:rPr>
                <w:t>.</w:t>
              </w:r>
            </w:ins>
            <w:ins w:id="12465" w:author="Gary Sullivan" w:date="2020-04-17T01:19:00Z">
              <w:r w:rsidRPr="008C2ADD">
                <w:rPr>
                  <w:lang w:val="de-DE"/>
                </w:rPr>
                <w:t>36%</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ins w:id="12466" w:author="Gary Sullivan" w:date="2020-04-17T01:19:00Z"/>
                <w:lang w:val="de-DE"/>
              </w:rPr>
            </w:pPr>
            <w:ins w:id="12467" w:author="Gary Sullivan" w:date="2020-04-17T01:19:00Z">
              <w:r w:rsidRPr="008C2ADD">
                <w:rPr>
                  <w:lang w:val="de-DE"/>
                </w:rPr>
                <w:t>2</w:t>
              </w:r>
            </w:ins>
            <w:ins w:id="12468" w:author="Gary Sullivan" w:date="2020-04-17T01:21:00Z">
              <w:r>
                <w:rPr>
                  <w:lang w:val="de-DE"/>
                </w:rPr>
                <w:t>.</w:t>
              </w:r>
            </w:ins>
            <w:ins w:id="12469" w:author="Gary Sullivan" w:date="2020-04-17T01:19:00Z">
              <w:r w:rsidRPr="008C2ADD">
                <w:rPr>
                  <w:lang w:val="de-DE"/>
                </w:rPr>
                <w:t>5</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ins w:id="12470" w:author="Gary Sullivan" w:date="2020-04-17T01:19:00Z"/>
                <w:lang w:val="de-DE"/>
              </w:rPr>
            </w:pPr>
            <w:ins w:id="12471" w:author="Gary Sullivan" w:date="2020-04-17T01:19:00Z">
              <w:r w:rsidRPr="008C2ADD">
                <w:rPr>
                  <w:lang w:val="de-DE"/>
                </w:rPr>
                <w:t>2</w:t>
              </w:r>
            </w:ins>
            <w:ins w:id="12472" w:author="Gary Sullivan" w:date="2020-04-17T01:21:00Z">
              <w:r>
                <w:rPr>
                  <w:lang w:val="de-DE"/>
                </w:rPr>
                <w:t>.</w:t>
              </w:r>
            </w:ins>
            <w:ins w:id="12473" w:author="Gary Sullivan" w:date="2020-04-17T01:19:00Z">
              <w:r w:rsidRPr="008C2ADD">
                <w:rPr>
                  <w:lang w:val="de-DE"/>
                </w:rPr>
                <w:t>4</w:t>
              </w:r>
            </w:ins>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ins w:id="12474" w:author="Gary Sullivan" w:date="2020-04-17T01:19:00Z"/>
                <w:lang w:val="de-DE"/>
              </w:rPr>
            </w:pPr>
            <w:ins w:id="12475" w:author="Gary Sullivan" w:date="2020-04-17T01:19:00Z">
              <w:r w:rsidRPr="008C2ADD">
                <w:rPr>
                  <w:lang w:val="de-DE"/>
                </w:rPr>
                <w:t>1</w:t>
              </w:r>
            </w:ins>
            <w:ins w:id="12476" w:author="Gary Sullivan" w:date="2020-04-17T01:21:00Z">
              <w:r>
                <w:rPr>
                  <w:lang w:val="de-DE"/>
                </w:rPr>
                <w:t>.</w:t>
              </w:r>
            </w:ins>
            <w:ins w:id="12477" w:author="Gary Sullivan" w:date="2020-04-17T01:19:00Z">
              <w:r w:rsidRPr="008C2ADD">
                <w:rPr>
                  <w:lang w:val="de-DE"/>
                </w:rPr>
                <w:t>55%</w:t>
              </w:r>
            </w:ins>
          </w:p>
        </w:tc>
      </w:tr>
      <w:tr w:rsidR="008C2ADD" w:rsidRPr="008C2ADD" w14:paraId="15BC8C61" w14:textId="77777777" w:rsidTr="008C2ADD">
        <w:trPr>
          <w:trHeight w:val="290"/>
          <w:ins w:id="12478"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ins w:id="12479" w:author="Gary Sullivan" w:date="2020-04-17T01:19:00Z"/>
                <w:lang w:val="de-DE"/>
              </w:rPr>
            </w:pPr>
            <w:ins w:id="12480" w:author="Gary Sullivan" w:date="2020-04-17T01:19:00Z">
              <w:r w:rsidRPr="008C2ADD">
                <w:rPr>
                  <w:lang w:val="de-DE"/>
                </w:rPr>
                <w:t>Class D</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ins w:id="12481" w:author="Gary Sullivan" w:date="2020-04-17T01:19:00Z"/>
                <w:lang w:val="de-DE"/>
              </w:rPr>
            </w:pPr>
            <w:ins w:id="12482" w:author="Gary Sullivan" w:date="2020-04-17T01:19:00Z">
              <w:r w:rsidRPr="008C2ADD">
                <w:rPr>
                  <w:lang w:val="de-DE"/>
                </w:rPr>
                <w:t>1</w:t>
              </w:r>
            </w:ins>
            <w:ins w:id="12483" w:author="Gary Sullivan" w:date="2020-04-17T01:21:00Z">
              <w:r>
                <w:rPr>
                  <w:lang w:val="de-DE"/>
                </w:rPr>
                <w:t>.</w:t>
              </w:r>
            </w:ins>
            <w:ins w:id="12484" w:author="Gary Sullivan" w:date="2020-04-17T01:19:00Z">
              <w:r w:rsidRPr="008C2ADD">
                <w:rPr>
                  <w:lang w:val="de-DE"/>
                </w:rPr>
                <w:t>9</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ins w:id="12485" w:author="Gary Sullivan" w:date="2020-04-17T01:19:00Z"/>
                <w:lang w:val="de-DE"/>
              </w:rPr>
            </w:pPr>
            <w:ins w:id="12486" w:author="Gary Sullivan" w:date="2020-04-17T01:19:00Z">
              <w:r w:rsidRPr="008C2ADD">
                <w:rPr>
                  <w:lang w:val="de-DE"/>
                </w:rPr>
                <w:t>1</w:t>
              </w:r>
            </w:ins>
            <w:ins w:id="12487" w:author="Gary Sullivan" w:date="2020-04-17T01:21:00Z">
              <w:r>
                <w:rPr>
                  <w:lang w:val="de-DE"/>
                </w:rPr>
                <w:t>.</w:t>
              </w:r>
            </w:ins>
            <w:ins w:id="12488" w:author="Gary Sullivan" w:date="2020-04-17T01:19:00Z">
              <w:r w:rsidRPr="008C2ADD">
                <w:rPr>
                  <w:lang w:val="de-DE"/>
                </w:rPr>
                <w:t>9</w:t>
              </w:r>
            </w:ins>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ins w:id="12489" w:author="Gary Sullivan" w:date="2020-04-17T01:19:00Z"/>
                <w:lang w:val="de-DE"/>
              </w:rPr>
            </w:pPr>
            <w:ins w:id="12490" w:author="Gary Sullivan" w:date="2020-04-17T01:19:00Z">
              <w:r w:rsidRPr="008C2ADD">
                <w:rPr>
                  <w:lang w:val="de-DE"/>
                </w:rPr>
                <w:t>-0</w:t>
              </w:r>
            </w:ins>
            <w:ins w:id="12491" w:author="Gary Sullivan" w:date="2020-04-17T01:21:00Z">
              <w:r>
                <w:rPr>
                  <w:lang w:val="de-DE"/>
                </w:rPr>
                <w:t>.</w:t>
              </w:r>
            </w:ins>
            <w:ins w:id="12492" w:author="Gary Sullivan" w:date="2020-04-17T01:19:00Z">
              <w:r w:rsidRPr="008C2ADD">
                <w:rPr>
                  <w:lang w:val="de-DE"/>
                </w:rPr>
                <w:t>82%</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ins w:id="12493" w:author="Gary Sullivan" w:date="2020-04-17T01:19:00Z"/>
                <w:lang w:val="de-DE"/>
              </w:rPr>
            </w:pPr>
            <w:ins w:id="12494" w:author="Gary Sullivan" w:date="2020-04-17T01:19:00Z">
              <w:r w:rsidRPr="008C2ADD">
                <w:rPr>
                  <w:lang w:val="de-DE"/>
                </w:rPr>
                <w:t>2</w:t>
              </w:r>
            </w:ins>
            <w:ins w:id="12495" w:author="Gary Sullivan" w:date="2020-04-17T01:21:00Z">
              <w:r>
                <w:rPr>
                  <w:lang w:val="de-DE"/>
                </w:rPr>
                <w:t>.</w:t>
              </w:r>
            </w:ins>
            <w:ins w:id="12496" w:author="Gary Sullivan" w:date="2020-04-17T01:19:00Z">
              <w:r w:rsidRPr="008C2ADD">
                <w:rPr>
                  <w:lang w:val="de-DE"/>
                </w:rPr>
                <w:t>8</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ins w:id="12497" w:author="Gary Sullivan" w:date="2020-04-17T01:19:00Z"/>
                <w:lang w:val="de-DE"/>
              </w:rPr>
            </w:pPr>
            <w:ins w:id="12498" w:author="Gary Sullivan" w:date="2020-04-17T01:19:00Z">
              <w:r w:rsidRPr="008C2ADD">
                <w:rPr>
                  <w:lang w:val="de-DE"/>
                </w:rPr>
                <w:t>2</w:t>
              </w:r>
            </w:ins>
            <w:ins w:id="12499" w:author="Gary Sullivan" w:date="2020-04-17T01:21:00Z">
              <w:r>
                <w:rPr>
                  <w:lang w:val="de-DE"/>
                </w:rPr>
                <w:t>.</w:t>
              </w:r>
            </w:ins>
            <w:ins w:id="12500" w:author="Gary Sullivan" w:date="2020-04-17T01:19:00Z">
              <w:r w:rsidRPr="008C2ADD">
                <w:rPr>
                  <w:lang w:val="de-DE"/>
                </w:rPr>
                <w:t>8</w:t>
              </w:r>
            </w:ins>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ins w:id="12501" w:author="Gary Sullivan" w:date="2020-04-17T01:19:00Z"/>
                <w:lang w:val="de-DE"/>
              </w:rPr>
            </w:pPr>
            <w:ins w:id="12502" w:author="Gary Sullivan" w:date="2020-04-17T01:19:00Z">
              <w:r w:rsidRPr="008C2ADD">
                <w:rPr>
                  <w:lang w:val="de-DE"/>
                </w:rPr>
                <w:t>1</w:t>
              </w:r>
            </w:ins>
            <w:ins w:id="12503" w:author="Gary Sullivan" w:date="2020-04-17T01:21:00Z">
              <w:r>
                <w:rPr>
                  <w:lang w:val="de-DE"/>
                </w:rPr>
                <w:t>.</w:t>
              </w:r>
            </w:ins>
            <w:ins w:id="12504" w:author="Gary Sullivan" w:date="2020-04-17T01:19:00Z">
              <w:r w:rsidRPr="008C2ADD">
                <w:rPr>
                  <w:lang w:val="de-DE"/>
                </w:rPr>
                <w:t>20%</w:t>
              </w:r>
            </w:ins>
          </w:p>
        </w:tc>
      </w:tr>
      <w:tr w:rsidR="008C2ADD" w:rsidRPr="008C2ADD" w14:paraId="397436EA" w14:textId="77777777" w:rsidTr="008C2ADD">
        <w:trPr>
          <w:trHeight w:val="290"/>
          <w:ins w:id="12505"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ins w:id="12506" w:author="Gary Sullivan" w:date="2020-04-17T01:19:00Z"/>
                <w:lang w:val="de-DE"/>
              </w:rPr>
            </w:pPr>
            <w:ins w:id="12507" w:author="Gary Sullivan" w:date="2020-04-17T01:19:00Z">
              <w:r w:rsidRPr="008C2ADD">
                <w:rPr>
                  <w:lang w:val="de-DE"/>
                </w:rPr>
                <w:t>Class E</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ins w:id="12508" w:author="Gary Sullivan" w:date="2020-04-17T01:19:00Z"/>
                <w:lang w:val="de-DE"/>
              </w:rPr>
            </w:pPr>
            <w:ins w:id="12509" w:author="Gary Sullivan" w:date="2020-04-17T01:19:00Z">
              <w:r w:rsidRPr="008C2ADD">
                <w:rPr>
                  <w:lang w:val="de-DE"/>
                </w:rPr>
                <w:t>2</w:t>
              </w:r>
            </w:ins>
            <w:ins w:id="12510" w:author="Gary Sullivan" w:date="2020-04-17T01:21:00Z">
              <w:r>
                <w:rPr>
                  <w:lang w:val="de-DE"/>
                </w:rPr>
                <w:t>.</w:t>
              </w:r>
            </w:ins>
            <w:ins w:id="12511" w:author="Gary Sullivan" w:date="2020-04-17T01:19:00Z">
              <w:r w:rsidRPr="008C2ADD">
                <w:rPr>
                  <w:lang w:val="de-DE"/>
                </w:rPr>
                <w:t>7</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ins w:id="12512" w:author="Gary Sullivan" w:date="2020-04-17T01:19:00Z"/>
                <w:lang w:val="de-DE"/>
              </w:rPr>
            </w:pPr>
            <w:ins w:id="12513" w:author="Gary Sullivan" w:date="2020-04-17T01:19:00Z">
              <w:r w:rsidRPr="008C2ADD">
                <w:rPr>
                  <w:lang w:val="de-DE"/>
                </w:rPr>
                <w:t>2</w:t>
              </w:r>
            </w:ins>
            <w:ins w:id="12514" w:author="Gary Sullivan" w:date="2020-04-17T01:21:00Z">
              <w:r>
                <w:rPr>
                  <w:lang w:val="de-DE"/>
                </w:rPr>
                <w:t>.</w:t>
              </w:r>
            </w:ins>
            <w:ins w:id="12515" w:author="Gary Sullivan" w:date="2020-04-17T01:19:00Z">
              <w:r w:rsidRPr="008C2ADD">
                <w:rPr>
                  <w:lang w:val="de-DE"/>
                </w:rPr>
                <w:t>8</w:t>
              </w:r>
            </w:ins>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ins w:id="12516" w:author="Gary Sullivan" w:date="2020-04-17T01:19:00Z"/>
                <w:lang w:val="de-DE"/>
              </w:rPr>
            </w:pPr>
            <w:ins w:id="12517" w:author="Gary Sullivan" w:date="2020-04-17T01:19:00Z">
              <w:r w:rsidRPr="008C2ADD">
                <w:rPr>
                  <w:lang w:val="de-DE"/>
                </w:rPr>
                <w:t>-2</w:t>
              </w:r>
            </w:ins>
            <w:ins w:id="12518" w:author="Gary Sullivan" w:date="2020-04-17T01:21:00Z">
              <w:r>
                <w:rPr>
                  <w:lang w:val="de-DE"/>
                </w:rPr>
                <w:t>.</w:t>
              </w:r>
            </w:ins>
            <w:ins w:id="12519" w:author="Gary Sullivan" w:date="2020-04-17T01:19:00Z">
              <w:r w:rsidRPr="008C2ADD">
                <w:rPr>
                  <w:lang w:val="de-DE"/>
                </w:rPr>
                <w:t>18%</w:t>
              </w:r>
            </w:ins>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ins w:id="12520" w:author="Gary Sullivan" w:date="2020-04-17T01:19:00Z"/>
                <w:lang w:val="de-DE"/>
              </w:rPr>
            </w:pPr>
            <w:ins w:id="12521" w:author="Gary Sullivan" w:date="2020-04-17T01:19:00Z">
              <w:r w:rsidRPr="008C2ADD">
                <w:rPr>
                  <w:lang w:val="de-DE"/>
                </w:rPr>
                <w:t> </w:t>
              </w:r>
            </w:ins>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ins w:id="12522" w:author="Gary Sullivan" w:date="2020-04-17T01:19:00Z"/>
                <w:lang w:val="de-DE"/>
              </w:rPr>
            </w:pPr>
            <w:ins w:id="12523" w:author="Gary Sullivan" w:date="2020-04-17T01:19:00Z">
              <w:r w:rsidRPr="008C2ADD">
                <w:rPr>
                  <w:lang w:val="de-DE"/>
                </w:rPr>
                <w:t> </w:t>
              </w:r>
            </w:ins>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ins w:id="12524" w:author="Gary Sullivan" w:date="2020-04-17T01:19:00Z"/>
                <w:lang w:val="de-DE"/>
              </w:rPr>
            </w:pPr>
            <w:ins w:id="12525" w:author="Gary Sullivan" w:date="2020-04-17T01:19:00Z">
              <w:r w:rsidRPr="008C2ADD">
                <w:rPr>
                  <w:lang w:val="de-DE"/>
                </w:rPr>
                <w:t> </w:t>
              </w:r>
            </w:ins>
          </w:p>
        </w:tc>
      </w:tr>
      <w:tr w:rsidR="008C2ADD" w:rsidRPr="008C2ADD" w14:paraId="6A82DB22" w14:textId="77777777" w:rsidTr="008C2ADD">
        <w:trPr>
          <w:trHeight w:val="290"/>
          <w:ins w:id="12526"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ins w:id="12527" w:author="Gary Sullivan" w:date="2020-04-17T01:19:00Z"/>
                <w:lang w:val="de-DE"/>
              </w:rPr>
            </w:pPr>
            <w:ins w:id="12528" w:author="Gary Sullivan" w:date="2020-04-17T01:19:00Z">
              <w:r w:rsidRPr="008C2ADD">
                <w:rPr>
                  <w:lang w:val="de-DE"/>
                </w:rPr>
                <w:t>Class F</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ins w:id="12529" w:author="Gary Sullivan" w:date="2020-04-17T01:19:00Z"/>
                <w:lang w:val="de-DE"/>
              </w:rPr>
            </w:pPr>
            <w:ins w:id="12530" w:author="Gary Sullivan" w:date="2020-04-17T01:19:00Z">
              <w:r w:rsidRPr="008C2ADD">
                <w:rPr>
                  <w:lang w:val="de-DE"/>
                </w:rPr>
                <w:t>4</w:t>
              </w:r>
            </w:ins>
            <w:ins w:id="12531" w:author="Gary Sullivan" w:date="2020-04-17T01:21:00Z">
              <w:r>
                <w:rPr>
                  <w:lang w:val="de-DE"/>
                </w:rPr>
                <w:t>.</w:t>
              </w:r>
            </w:ins>
            <w:ins w:id="12532" w:author="Gary Sullivan" w:date="2020-04-17T01:19:00Z">
              <w:r w:rsidRPr="008C2ADD">
                <w:rPr>
                  <w:lang w:val="de-DE"/>
                </w:rPr>
                <w:t>5</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ins w:id="12533" w:author="Gary Sullivan" w:date="2020-04-17T01:19:00Z"/>
                <w:lang w:val="de-DE"/>
              </w:rPr>
            </w:pPr>
            <w:ins w:id="12534" w:author="Gary Sullivan" w:date="2020-04-17T01:19:00Z">
              <w:r w:rsidRPr="008C2ADD">
                <w:rPr>
                  <w:lang w:val="de-DE"/>
                </w:rPr>
                <w:t>5</w:t>
              </w:r>
            </w:ins>
            <w:ins w:id="12535" w:author="Gary Sullivan" w:date="2020-04-17T01:21:00Z">
              <w:r>
                <w:rPr>
                  <w:lang w:val="de-DE"/>
                </w:rPr>
                <w:t>.</w:t>
              </w:r>
            </w:ins>
            <w:ins w:id="12536" w:author="Gary Sullivan" w:date="2020-04-17T01:19:00Z">
              <w:r w:rsidRPr="008C2ADD">
                <w:rPr>
                  <w:lang w:val="de-DE"/>
                </w:rPr>
                <w:t>3</w:t>
              </w:r>
            </w:ins>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ins w:id="12537" w:author="Gary Sullivan" w:date="2020-04-17T01:19:00Z"/>
                <w:lang w:val="de-DE"/>
              </w:rPr>
            </w:pPr>
            <w:ins w:id="12538" w:author="Gary Sullivan" w:date="2020-04-17T01:19:00Z">
              <w:r w:rsidRPr="008C2ADD">
                <w:rPr>
                  <w:lang w:val="de-DE"/>
                </w:rPr>
                <w:t>-13</w:t>
              </w:r>
            </w:ins>
            <w:ins w:id="12539" w:author="Gary Sullivan" w:date="2020-04-17T01:21:00Z">
              <w:r>
                <w:rPr>
                  <w:lang w:val="de-DE"/>
                </w:rPr>
                <w:t>.</w:t>
              </w:r>
            </w:ins>
            <w:ins w:id="12540" w:author="Gary Sullivan" w:date="2020-04-17T01:19:00Z">
              <w:r w:rsidRPr="008C2ADD">
                <w:rPr>
                  <w:lang w:val="de-DE"/>
                </w:rPr>
                <w:t>28%</w:t>
              </w:r>
            </w:ins>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ins w:id="12541" w:author="Gary Sullivan" w:date="2020-04-17T01:19:00Z"/>
                <w:lang w:val="de-DE"/>
              </w:rPr>
            </w:pPr>
            <w:ins w:id="12542" w:author="Gary Sullivan" w:date="2020-04-17T01:19:00Z">
              <w:r w:rsidRPr="008C2ADD">
                <w:rPr>
                  <w:lang w:val="de-DE"/>
                </w:rPr>
                <w:t>26</w:t>
              </w:r>
            </w:ins>
            <w:ins w:id="12543" w:author="Gary Sullivan" w:date="2020-04-17T01:21:00Z">
              <w:r>
                <w:rPr>
                  <w:lang w:val="de-DE"/>
                </w:rPr>
                <w:t>.</w:t>
              </w:r>
            </w:ins>
            <w:ins w:id="12544" w:author="Gary Sullivan" w:date="2020-04-17T01:19:00Z">
              <w:r w:rsidRPr="008C2ADD">
                <w:rPr>
                  <w:lang w:val="de-DE"/>
                </w:rPr>
                <w:t>6</w:t>
              </w:r>
            </w:ins>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ins w:id="12545" w:author="Gary Sullivan" w:date="2020-04-17T01:19:00Z"/>
                <w:lang w:val="de-DE"/>
              </w:rPr>
            </w:pPr>
            <w:ins w:id="12546" w:author="Gary Sullivan" w:date="2020-04-17T01:19:00Z">
              <w:r w:rsidRPr="008C2ADD">
                <w:rPr>
                  <w:lang w:val="de-DE"/>
                </w:rPr>
                <w:t>33</w:t>
              </w:r>
            </w:ins>
            <w:ins w:id="12547" w:author="Gary Sullivan" w:date="2020-04-17T01:21:00Z">
              <w:r>
                <w:rPr>
                  <w:lang w:val="de-DE"/>
                </w:rPr>
                <w:t>.</w:t>
              </w:r>
            </w:ins>
            <w:ins w:id="12548" w:author="Gary Sullivan" w:date="2020-04-17T01:19:00Z">
              <w:r w:rsidRPr="008C2ADD">
                <w:rPr>
                  <w:lang w:val="de-DE"/>
                </w:rPr>
                <w:t>7</w:t>
              </w:r>
            </w:ins>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ins w:id="12549" w:author="Gary Sullivan" w:date="2020-04-17T01:19:00Z"/>
                <w:lang w:val="de-DE"/>
              </w:rPr>
            </w:pPr>
            <w:ins w:id="12550" w:author="Gary Sullivan" w:date="2020-04-17T01:19:00Z">
              <w:r w:rsidRPr="008C2ADD">
                <w:rPr>
                  <w:lang w:val="de-DE"/>
                </w:rPr>
                <w:t>-10</w:t>
              </w:r>
            </w:ins>
            <w:ins w:id="12551" w:author="Gary Sullivan" w:date="2020-04-17T01:21:00Z">
              <w:r>
                <w:rPr>
                  <w:lang w:val="de-DE"/>
                </w:rPr>
                <w:t>.</w:t>
              </w:r>
            </w:ins>
            <w:ins w:id="12552" w:author="Gary Sullivan" w:date="2020-04-17T01:19:00Z">
              <w:r w:rsidRPr="008C2ADD">
                <w:rPr>
                  <w:lang w:val="de-DE"/>
                </w:rPr>
                <w:t>55%</w:t>
              </w:r>
            </w:ins>
          </w:p>
        </w:tc>
      </w:tr>
      <w:tr w:rsidR="008C2ADD" w:rsidRPr="008C2ADD" w14:paraId="315BF11F" w14:textId="77777777" w:rsidTr="008C2ADD">
        <w:trPr>
          <w:trHeight w:val="290"/>
          <w:ins w:id="12553" w:author="Gary Sullivan" w:date="2020-04-17T01:19:00Z"/>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ins w:id="12554" w:author="Gary Sullivan" w:date="2020-04-17T01:19:00Z"/>
                <w:lang w:val="de-DE"/>
              </w:rPr>
            </w:pPr>
            <w:ins w:id="12555" w:author="Gary Sullivan" w:date="2020-04-17T01:19:00Z">
              <w:r w:rsidRPr="008C2ADD">
                <w:rPr>
                  <w:lang w:val="de-DE"/>
                </w:rPr>
                <w:t>TGM</w:t>
              </w:r>
            </w:ins>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ins w:id="12556" w:author="Gary Sullivan" w:date="2020-04-17T01:19:00Z"/>
                <w:lang w:val="de-DE"/>
              </w:rPr>
            </w:pPr>
            <w:ins w:id="12557" w:author="Gary Sullivan" w:date="2020-04-17T01:19:00Z">
              <w:r w:rsidRPr="008C2ADD">
                <w:rPr>
                  <w:lang w:val="de-DE"/>
                </w:rPr>
                <w:t>6</w:t>
              </w:r>
            </w:ins>
            <w:ins w:id="12558" w:author="Gary Sullivan" w:date="2020-04-17T01:21:00Z">
              <w:r>
                <w:rPr>
                  <w:lang w:val="de-DE"/>
                </w:rPr>
                <w:t>.</w:t>
              </w:r>
            </w:ins>
            <w:ins w:id="12559" w:author="Gary Sullivan" w:date="2020-04-17T01:19:00Z">
              <w:r w:rsidRPr="008C2ADD">
                <w:rPr>
                  <w:lang w:val="de-DE"/>
                </w:rPr>
                <w:t>1</w:t>
              </w:r>
            </w:ins>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ins w:id="12560" w:author="Gary Sullivan" w:date="2020-04-17T01:19:00Z"/>
                <w:lang w:val="de-DE"/>
              </w:rPr>
            </w:pPr>
            <w:ins w:id="12561" w:author="Gary Sullivan" w:date="2020-04-17T01:19:00Z">
              <w:r w:rsidRPr="008C2ADD">
                <w:rPr>
                  <w:lang w:val="de-DE"/>
                </w:rPr>
                <w:t>11</w:t>
              </w:r>
            </w:ins>
            <w:ins w:id="12562" w:author="Gary Sullivan" w:date="2020-04-17T01:21:00Z">
              <w:r>
                <w:rPr>
                  <w:lang w:val="de-DE"/>
                </w:rPr>
                <w:t>.</w:t>
              </w:r>
            </w:ins>
            <w:ins w:id="12563" w:author="Gary Sullivan" w:date="2020-04-17T01:19:00Z">
              <w:r w:rsidRPr="008C2ADD">
                <w:rPr>
                  <w:lang w:val="de-DE"/>
                </w:rPr>
                <w:t>8</w:t>
              </w:r>
            </w:ins>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ins w:id="12564" w:author="Gary Sullivan" w:date="2020-04-17T01:19:00Z"/>
                <w:lang w:val="de-DE"/>
              </w:rPr>
            </w:pPr>
            <w:ins w:id="12565" w:author="Gary Sullivan" w:date="2020-04-17T01:19:00Z">
              <w:r w:rsidRPr="008C2ADD">
                <w:rPr>
                  <w:lang w:val="de-DE"/>
                </w:rPr>
                <w:t>-44</w:t>
              </w:r>
            </w:ins>
            <w:ins w:id="12566" w:author="Gary Sullivan" w:date="2020-04-17T01:21:00Z">
              <w:r>
                <w:rPr>
                  <w:lang w:val="de-DE"/>
                </w:rPr>
                <w:t>.</w:t>
              </w:r>
            </w:ins>
            <w:ins w:id="12567" w:author="Gary Sullivan" w:date="2020-04-17T01:19:00Z">
              <w:r w:rsidRPr="008C2ADD">
                <w:rPr>
                  <w:lang w:val="de-DE"/>
                </w:rPr>
                <w:t>31%</w:t>
              </w:r>
            </w:ins>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ins w:id="12568" w:author="Gary Sullivan" w:date="2020-04-17T01:19:00Z"/>
                <w:lang w:val="de-DE"/>
              </w:rPr>
            </w:pPr>
            <w:ins w:id="12569" w:author="Gary Sullivan" w:date="2020-04-17T01:19:00Z">
              <w:r w:rsidRPr="008C2ADD">
                <w:rPr>
                  <w:lang w:val="de-DE"/>
                </w:rPr>
                <w:t>74</w:t>
              </w:r>
            </w:ins>
            <w:ins w:id="12570" w:author="Gary Sullivan" w:date="2020-04-17T01:21:00Z">
              <w:r>
                <w:rPr>
                  <w:lang w:val="de-DE"/>
                </w:rPr>
                <w:t>.</w:t>
              </w:r>
            </w:ins>
            <w:ins w:id="12571" w:author="Gary Sullivan" w:date="2020-04-17T01:19:00Z">
              <w:r w:rsidRPr="008C2ADD">
                <w:rPr>
                  <w:lang w:val="de-DE"/>
                </w:rPr>
                <w:t>4</w:t>
              </w:r>
            </w:ins>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ins w:id="12572" w:author="Gary Sullivan" w:date="2020-04-17T01:19:00Z"/>
                <w:lang w:val="de-DE"/>
              </w:rPr>
            </w:pPr>
            <w:ins w:id="12573" w:author="Gary Sullivan" w:date="2020-04-17T01:19:00Z">
              <w:r w:rsidRPr="008C2ADD">
                <w:rPr>
                  <w:lang w:val="de-DE"/>
                </w:rPr>
                <w:t>107</w:t>
              </w:r>
            </w:ins>
            <w:ins w:id="12574" w:author="Gary Sullivan" w:date="2020-04-17T01:21:00Z">
              <w:r>
                <w:rPr>
                  <w:lang w:val="de-DE"/>
                </w:rPr>
                <w:t>.</w:t>
              </w:r>
            </w:ins>
            <w:ins w:id="12575" w:author="Gary Sullivan" w:date="2020-04-17T01:19:00Z">
              <w:r w:rsidRPr="008C2ADD">
                <w:rPr>
                  <w:lang w:val="de-DE"/>
                </w:rPr>
                <w:t>1</w:t>
              </w:r>
            </w:ins>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ins w:id="12576" w:author="Gary Sullivan" w:date="2020-04-17T01:19:00Z"/>
                <w:lang w:val="de-DE"/>
              </w:rPr>
            </w:pPr>
            <w:ins w:id="12577" w:author="Gary Sullivan" w:date="2020-04-17T01:19:00Z">
              <w:r w:rsidRPr="008C2ADD">
                <w:rPr>
                  <w:lang w:val="de-DE"/>
                </w:rPr>
                <w:t>-30</w:t>
              </w:r>
            </w:ins>
            <w:ins w:id="12578" w:author="Gary Sullivan" w:date="2020-04-17T01:21:00Z">
              <w:r>
                <w:rPr>
                  <w:lang w:val="de-DE"/>
                </w:rPr>
                <w:t>.</w:t>
              </w:r>
            </w:ins>
            <w:ins w:id="12579" w:author="Gary Sullivan" w:date="2020-04-17T01:19:00Z">
              <w:r w:rsidRPr="008C2ADD">
                <w:rPr>
                  <w:lang w:val="de-DE"/>
                </w:rPr>
                <w:t>87%</w:t>
              </w:r>
            </w:ins>
          </w:p>
        </w:tc>
      </w:tr>
      <w:tr w:rsidR="008C2ADD" w:rsidRPr="008C2ADD" w14:paraId="5554DFAF" w14:textId="77777777" w:rsidTr="008C2ADD">
        <w:trPr>
          <w:trHeight w:val="290"/>
          <w:ins w:id="12580" w:author="Gary Sullivan" w:date="2020-04-17T01:19:00Z"/>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ins w:id="12581" w:author="Gary Sullivan" w:date="2020-04-17T01:19:00Z"/>
                <w:b/>
                <w:bCs/>
                <w:lang w:val="de-DE"/>
              </w:rPr>
            </w:pPr>
            <w:ins w:id="12582" w:author="Gary Sullivan" w:date="2020-04-17T01:19:00Z">
              <w:r w:rsidRPr="008C2ADD">
                <w:rPr>
                  <w:b/>
                  <w:bCs/>
                  <w:lang w:val="de-DE"/>
                </w:rPr>
                <w:t>Overall</w:t>
              </w:r>
            </w:ins>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ins w:id="12583" w:author="Gary Sullivan" w:date="2020-04-17T01:19:00Z"/>
                <w:b/>
                <w:bCs/>
                <w:lang w:val="de-DE"/>
              </w:rPr>
            </w:pPr>
            <w:ins w:id="12584" w:author="Gary Sullivan" w:date="2020-04-17T01:19:00Z">
              <w:r w:rsidRPr="008C2ADD">
                <w:rPr>
                  <w:b/>
                  <w:bCs/>
                  <w:lang w:val="de-DE"/>
                </w:rPr>
                <w:t>2</w:t>
              </w:r>
            </w:ins>
            <w:ins w:id="12585" w:author="Gary Sullivan" w:date="2020-04-17T01:21:00Z">
              <w:r>
                <w:rPr>
                  <w:b/>
                  <w:bCs/>
                  <w:lang w:val="de-DE"/>
                </w:rPr>
                <w:t>.</w:t>
              </w:r>
            </w:ins>
            <w:ins w:id="12586" w:author="Gary Sullivan" w:date="2020-04-17T01:19:00Z">
              <w:r w:rsidRPr="008C2ADD">
                <w:rPr>
                  <w:b/>
                  <w:bCs/>
                  <w:lang w:val="de-DE"/>
                </w:rPr>
                <w:t>1</w:t>
              </w:r>
            </w:ins>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ins w:id="12587" w:author="Gary Sullivan" w:date="2020-04-17T01:19:00Z"/>
                <w:b/>
                <w:bCs/>
                <w:lang w:val="de-DE"/>
              </w:rPr>
            </w:pPr>
            <w:ins w:id="12588" w:author="Gary Sullivan" w:date="2020-04-17T01:19:00Z">
              <w:r w:rsidRPr="008C2ADD">
                <w:rPr>
                  <w:b/>
                  <w:bCs/>
                  <w:lang w:val="de-DE"/>
                </w:rPr>
                <w:t>2</w:t>
              </w:r>
            </w:ins>
            <w:ins w:id="12589" w:author="Gary Sullivan" w:date="2020-04-17T01:21:00Z">
              <w:r>
                <w:rPr>
                  <w:b/>
                  <w:bCs/>
                  <w:lang w:val="de-DE"/>
                </w:rPr>
                <w:t>.</w:t>
              </w:r>
            </w:ins>
            <w:ins w:id="12590" w:author="Gary Sullivan" w:date="2020-04-17T01:19:00Z">
              <w:r w:rsidRPr="008C2ADD">
                <w:rPr>
                  <w:b/>
                  <w:bCs/>
                  <w:lang w:val="de-DE"/>
                </w:rPr>
                <w:t>1</w:t>
              </w:r>
            </w:ins>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ins w:id="12591" w:author="Gary Sullivan" w:date="2020-04-17T01:19:00Z"/>
                <w:b/>
                <w:bCs/>
                <w:lang w:val="de-DE"/>
              </w:rPr>
            </w:pPr>
            <w:ins w:id="12592" w:author="Gary Sullivan" w:date="2020-04-17T01:19:00Z">
              <w:r w:rsidRPr="008C2ADD">
                <w:rPr>
                  <w:b/>
                  <w:bCs/>
                  <w:lang w:val="de-DE"/>
                </w:rPr>
                <w:t>0</w:t>
              </w:r>
            </w:ins>
            <w:ins w:id="12593" w:author="Gary Sullivan" w:date="2020-04-17T01:21:00Z">
              <w:r>
                <w:rPr>
                  <w:b/>
                  <w:bCs/>
                  <w:lang w:val="de-DE"/>
                </w:rPr>
                <w:t>.</w:t>
              </w:r>
            </w:ins>
            <w:ins w:id="12594" w:author="Gary Sullivan" w:date="2020-04-17T01:19:00Z">
              <w:r w:rsidRPr="008C2ADD">
                <w:rPr>
                  <w:b/>
                  <w:bCs/>
                  <w:lang w:val="de-DE"/>
                </w:rPr>
                <w:t>43%</w:t>
              </w:r>
            </w:ins>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ins w:id="12595" w:author="Gary Sullivan" w:date="2020-04-17T01:19:00Z"/>
                <w:b/>
                <w:bCs/>
                <w:lang w:val="de-DE"/>
              </w:rPr>
            </w:pPr>
            <w:ins w:id="12596" w:author="Gary Sullivan" w:date="2020-04-17T01:19:00Z">
              <w:r w:rsidRPr="008C2ADD">
                <w:rPr>
                  <w:b/>
                  <w:bCs/>
                  <w:lang w:val="de-DE"/>
                </w:rPr>
                <w:t>2</w:t>
              </w:r>
            </w:ins>
            <w:ins w:id="12597" w:author="Gary Sullivan" w:date="2020-04-17T01:21:00Z">
              <w:r>
                <w:rPr>
                  <w:b/>
                  <w:bCs/>
                  <w:lang w:val="de-DE"/>
                </w:rPr>
                <w:t>.</w:t>
              </w:r>
            </w:ins>
            <w:ins w:id="12598" w:author="Gary Sullivan" w:date="2020-04-17T01:19:00Z">
              <w:r w:rsidRPr="008C2ADD">
                <w:rPr>
                  <w:b/>
                  <w:bCs/>
                  <w:lang w:val="de-DE"/>
                </w:rPr>
                <w:t>3</w:t>
              </w:r>
            </w:ins>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ins w:id="12599" w:author="Gary Sullivan" w:date="2020-04-17T01:19:00Z"/>
                <w:b/>
                <w:bCs/>
                <w:lang w:val="de-DE"/>
              </w:rPr>
            </w:pPr>
            <w:ins w:id="12600" w:author="Gary Sullivan" w:date="2020-04-17T01:19:00Z">
              <w:r w:rsidRPr="008C2ADD">
                <w:rPr>
                  <w:b/>
                  <w:bCs/>
                  <w:lang w:val="de-DE"/>
                </w:rPr>
                <w:t>2</w:t>
              </w:r>
            </w:ins>
            <w:ins w:id="12601" w:author="Gary Sullivan" w:date="2020-04-17T01:21:00Z">
              <w:r>
                <w:rPr>
                  <w:b/>
                  <w:bCs/>
                  <w:lang w:val="de-DE"/>
                </w:rPr>
                <w:t>.</w:t>
              </w:r>
            </w:ins>
            <w:ins w:id="12602" w:author="Gary Sullivan" w:date="2020-04-17T01:19:00Z">
              <w:r w:rsidRPr="008C2ADD">
                <w:rPr>
                  <w:b/>
                  <w:bCs/>
                  <w:lang w:val="de-DE"/>
                </w:rPr>
                <w:t>2</w:t>
              </w:r>
            </w:ins>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ins w:id="12603" w:author="Gary Sullivan" w:date="2020-04-17T01:19:00Z"/>
                <w:b/>
                <w:bCs/>
                <w:lang w:val="de-DE"/>
              </w:rPr>
            </w:pPr>
            <w:ins w:id="12604" w:author="Gary Sullivan" w:date="2020-04-17T01:19:00Z">
              <w:r w:rsidRPr="008C2ADD">
                <w:rPr>
                  <w:b/>
                  <w:bCs/>
                  <w:lang w:val="de-DE"/>
                </w:rPr>
                <w:t>1</w:t>
              </w:r>
            </w:ins>
            <w:ins w:id="12605" w:author="Gary Sullivan" w:date="2020-04-17T01:21:00Z">
              <w:r>
                <w:rPr>
                  <w:b/>
                  <w:bCs/>
                  <w:lang w:val="de-DE"/>
                </w:rPr>
                <w:t>.</w:t>
              </w:r>
            </w:ins>
            <w:ins w:id="12606" w:author="Gary Sullivan" w:date="2020-04-17T01:19:00Z">
              <w:r w:rsidRPr="008C2ADD">
                <w:rPr>
                  <w:b/>
                  <w:bCs/>
                  <w:lang w:val="de-DE"/>
                </w:rPr>
                <w:t>84%</w:t>
              </w:r>
            </w:ins>
          </w:p>
        </w:tc>
      </w:tr>
      <w:tr w:rsidR="008C2ADD" w:rsidRPr="008C2ADD" w14:paraId="267354D1" w14:textId="77777777" w:rsidTr="008C2ADD">
        <w:trPr>
          <w:trHeight w:val="290"/>
          <w:ins w:id="12607"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ins w:id="12608" w:author="Gary Sullivan" w:date="2020-04-17T01:19:00Z"/>
                <w:lang w:val="de-DE"/>
              </w:rPr>
            </w:pPr>
            <w:ins w:id="12609" w:author="Gary Sullivan" w:date="2020-04-17T01:19:00Z">
              <w:r w:rsidRPr="008C2ADD">
                <w:rPr>
                  <w:lang w:val="de-DE"/>
                </w:rPr>
                <w:t xml:space="preserve">Enc </w:t>
              </w:r>
              <w:proofErr w:type="gramStart"/>
              <w:r w:rsidRPr="008C2ADD">
                <w:rPr>
                  <w:lang w:val="de-DE"/>
                </w:rPr>
                <w:t>Time[</w:t>
              </w:r>
              <w:proofErr w:type="gramEnd"/>
              <w:r w:rsidRPr="008C2ADD">
                <w:rPr>
                  <w:lang w:val="de-DE"/>
                </w:rPr>
                <w:t>%]</w:t>
              </w:r>
            </w:ins>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ins w:id="12610" w:author="Gary Sullivan" w:date="2020-04-17T01:19:00Z"/>
                <w:lang w:val="de-DE"/>
              </w:rPr>
            </w:pPr>
            <w:ins w:id="12611" w:author="Gary Sullivan" w:date="2020-04-17T01:19:00Z">
              <w:r w:rsidRPr="008C2ADD">
                <w:rPr>
                  <w:lang w:val="de-DE"/>
                </w:rPr>
                <w:t>3133%</w:t>
              </w:r>
            </w:ins>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ins w:id="12612" w:author="Gary Sullivan" w:date="2020-04-17T01:19:00Z"/>
                <w:lang w:val="de-DE"/>
              </w:rPr>
            </w:pPr>
            <w:ins w:id="12613" w:author="Gary Sullivan" w:date="2020-04-17T01:19:00Z">
              <w:r w:rsidRPr="008C2ADD">
                <w:rPr>
                  <w:lang w:val="de-DE"/>
                </w:rPr>
                <w:t>1339%</w:t>
              </w:r>
            </w:ins>
          </w:p>
        </w:tc>
      </w:tr>
      <w:tr w:rsidR="008C2ADD" w:rsidRPr="008C2ADD" w14:paraId="7B427C90" w14:textId="77777777" w:rsidTr="008C2ADD">
        <w:trPr>
          <w:trHeight w:val="290"/>
          <w:ins w:id="12614" w:author="Gary Sullivan" w:date="2020-04-17T01:19:00Z"/>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ins w:id="12615" w:author="Gary Sullivan" w:date="2020-04-17T01:19:00Z"/>
                <w:lang w:val="de-DE"/>
              </w:rPr>
            </w:pPr>
            <w:ins w:id="12616" w:author="Gary Sullivan" w:date="2020-04-17T01:19:00Z">
              <w:r w:rsidRPr="008C2ADD">
                <w:rPr>
                  <w:lang w:val="de-DE"/>
                </w:rPr>
                <w:t xml:space="preserve">Dec </w:t>
              </w:r>
              <w:proofErr w:type="gramStart"/>
              <w:r w:rsidRPr="008C2ADD">
                <w:rPr>
                  <w:lang w:val="de-DE"/>
                </w:rPr>
                <w:t>Time[</w:t>
              </w:r>
              <w:proofErr w:type="gramEnd"/>
              <w:r w:rsidRPr="008C2ADD">
                <w:rPr>
                  <w:lang w:val="de-DE"/>
                </w:rPr>
                <w:t>%]</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ins w:id="12617" w:author="Gary Sullivan" w:date="2020-04-17T01:19:00Z"/>
                <w:lang w:val="de-DE"/>
              </w:rPr>
            </w:pPr>
            <w:ins w:id="12618" w:author="Gary Sullivan" w:date="2020-04-17T01:19:00Z">
              <w:r w:rsidRPr="008C2ADD">
                <w:rPr>
                  <w:lang w:val="de-DE"/>
                </w:rPr>
                <w:t>172%</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ins w:id="12619" w:author="Gary Sullivan" w:date="2020-04-17T01:19:00Z"/>
                <w:lang w:val="de-DE"/>
              </w:rPr>
            </w:pPr>
            <w:ins w:id="12620" w:author="Gary Sullivan" w:date="2020-04-17T01:19:00Z">
              <w:r w:rsidRPr="008C2ADD">
                <w:rPr>
                  <w:lang w:val="de-DE"/>
                </w:rPr>
                <w:t>136%</w:t>
              </w:r>
            </w:ins>
          </w:p>
        </w:tc>
      </w:tr>
    </w:tbl>
    <w:p w14:paraId="40B19C05" w14:textId="77777777" w:rsidR="008C2ADD" w:rsidRPr="008C2ADD" w:rsidRDefault="008C2ADD" w:rsidP="008C2ADD">
      <w:pPr>
        <w:rPr>
          <w:ins w:id="12621" w:author="Gary Sullivan" w:date="2020-04-17T01:19:00Z"/>
          <w:lang w:val="en-US"/>
        </w:rPr>
      </w:pPr>
    </w:p>
    <w:p w14:paraId="78BB4175" w14:textId="16B819AC" w:rsidR="008C2ADD" w:rsidRPr="008C2ADD" w:rsidRDefault="008C2ADD" w:rsidP="008C2ADD">
      <w:pPr>
        <w:rPr>
          <w:ins w:id="12622" w:author="Gary Sullivan" w:date="2020-04-17T01:19:00Z"/>
          <w:lang w:val="en-US"/>
        </w:rPr>
      </w:pPr>
      <w:ins w:id="12623" w:author="Gary Sullivan" w:date="2020-04-17T01:19:00Z">
        <w:r w:rsidRPr="008C2ADD">
          <w:rPr>
            <w:lang w:val="en-US"/>
          </w:rPr>
          <w:t xml:space="preserve">The results for VTM-7.0 relative to HEVC RExt </w:t>
        </w:r>
      </w:ins>
      <w:ins w:id="12624" w:author="Gary Sullivan" w:date="2020-04-17T01:25:00Z">
        <w:r w:rsidR="00971405">
          <w:rPr>
            <w:lang w:val="en-US"/>
          </w:rPr>
          <w:t>[</w:t>
        </w:r>
        <w:r w:rsidR="00971405" w:rsidRPr="00096E3A">
          <w:rPr>
            <w:highlight w:val="yellow"/>
            <w:lang w:val="en-US"/>
          </w:rPr>
          <w:t xml:space="preserve">Update </w:t>
        </w:r>
      </w:ins>
      <w:ins w:id="12625" w:author="Gary Sullivan" w:date="2020-04-17T01:27:00Z">
        <w:r w:rsidR="00971405">
          <w:rPr>
            <w:highlight w:val="yellow"/>
            <w:lang w:val="en-US"/>
          </w:rPr>
          <w:t>for</w:t>
        </w:r>
      </w:ins>
      <w:ins w:id="12626" w:author="Gary Sullivan" w:date="2020-04-17T01:25:00Z">
        <w:r w:rsidR="00971405" w:rsidRPr="00096E3A">
          <w:rPr>
            <w:highlight w:val="yellow"/>
            <w:lang w:val="en-US"/>
          </w:rPr>
          <w:t xml:space="preserve"> VTM 8</w:t>
        </w:r>
        <w:r w:rsidR="00971405">
          <w:rPr>
            <w:lang w:val="en-US"/>
          </w:rPr>
          <w:t xml:space="preserve">] </w:t>
        </w:r>
      </w:ins>
      <w:ins w:id="12627" w:author="Gary Sullivan" w:date="2020-04-17T01:19:00Z">
        <w:r w:rsidRPr="008C2ADD">
          <w:rPr>
            <w:lang w:val="en-US"/>
          </w:rPr>
          <w:t>are as follows.</w:t>
        </w:r>
      </w:ins>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ins w:id="12628" w:author="Gary Sullivan" w:date="2020-04-17T01:19:00Z"/>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ins w:id="12629" w:author="Gary Sullivan" w:date="2020-04-17T01:19:00Z"/>
                <w:lang w:val="en-US"/>
              </w:rPr>
            </w:pPr>
            <w:ins w:id="12630" w:author="Gary Sullivan" w:date="2020-04-17T01:19:00Z">
              <w:r w:rsidRPr="008C2ADD">
                <w:rPr>
                  <w:lang w:val="en-US"/>
                </w:rPr>
                <w:t> </w:t>
              </w:r>
            </w:ins>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ins w:id="12631" w:author="Gary Sullivan" w:date="2020-04-17T01:19:00Z"/>
                <w:b/>
                <w:bCs/>
                <w:lang w:val="de-DE"/>
              </w:rPr>
            </w:pPr>
            <w:ins w:id="12632" w:author="Gary Sullivan" w:date="2020-04-17T01:19:00Z">
              <w:r w:rsidRPr="008C2ADD">
                <w:rPr>
                  <w:b/>
                  <w:bCs/>
                  <w:lang w:val="de-DE"/>
                </w:rPr>
                <w:t>All Intra</w:t>
              </w:r>
            </w:ins>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ins w:id="12633" w:author="Gary Sullivan" w:date="2020-04-17T01:19:00Z"/>
                <w:b/>
                <w:bCs/>
                <w:lang w:val="de-DE"/>
              </w:rPr>
            </w:pPr>
            <w:ins w:id="12634" w:author="Gary Sullivan" w:date="2020-04-17T01:19:00Z">
              <w:r w:rsidRPr="008C2ADD">
                <w:rPr>
                  <w:b/>
                  <w:bCs/>
                  <w:lang w:val="de-DE"/>
                </w:rPr>
                <w:t>Random Access</w:t>
              </w:r>
            </w:ins>
          </w:p>
        </w:tc>
      </w:tr>
      <w:tr w:rsidR="008C2ADD" w:rsidRPr="008C2ADD" w14:paraId="35D287DE" w14:textId="77777777" w:rsidTr="008C2ADD">
        <w:trPr>
          <w:trHeight w:val="290"/>
          <w:ins w:id="12635" w:author="Gary Sullivan" w:date="2020-04-17T01:1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ins w:id="12636" w:author="Gary Sullivan" w:date="2020-04-17T01:19:00Z"/>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ins w:id="12637" w:author="Gary Sullivan" w:date="2020-04-17T01:19:00Z"/>
                <w:b/>
                <w:bCs/>
                <w:lang w:val="de-DE"/>
              </w:rPr>
            </w:pPr>
            <w:ins w:id="12638" w:author="Gary Sullivan" w:date="2020-04-17T01:19:00Z">
              <w:r w:rsidRPr="008C2ADD">
                <w:rPr>
                  <w:b/>
                  <w:bCs/>
                  <w:lang w:val="de-DE"/>
                </w:rPr>
                <w:t>ratio</w:t>
              </w:r>
            </w:ins>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ins w:id="12639" w:author="Gary Sullivan" w:date="2020-04-17T01:19:00Z"/>
                <w:lang w:val="de-DE"/>
              </w:rPr>
            </w:pPr>
            <w:ins w:id="12640" w:author="Gary Sullivan" w:date="2020-04-17T01:19:00Z">
              <w:r w:rsidRPr="008C2ADD">
                <w:rPr>
                  <w:lang w:val="de-DE"/>
                </w:rPr>
                <w:t>bit-rate savings</w:t>
              </w:r>
            </w:ins>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ins w:id="12641" w:author="Gary Sullivan" w:date="2020-04-17T01:19:00Z"/>
                <w:b/>
                <w:bCs/>
                <w:lang w:val="de-DE"/>
              </w:rPr>
            </w:pPr>
            <w:ins w:id="12642" w:author="Gary Sullivan" w:date="2020-04-17T01:19:00Z">
              <w:r w:rsidRPr="008C2ADD">
                <w:rPr>
                  <w:b/>
                  <w:bCs/>
                  <w:lang w:val="de-DE"/>
                </w:rPr>
                <w:t>ratio</w:t>
              </w:r>
            </w:ins>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ins w:id="12643" w:author="Gary Sullivan" w:date="2020-04-17T01:19:00Z"/>
                <w:lang w:val="de-DE"/>
              </w:rPr>
            </w:pPr>
            <w:ins w:id="12644" w:author="Gary Sullivan" w:date="2020-04-17T01:19:00Z">
              <w:r w:rsidRPr="008C2ADD">
                <w:rPr>
                  <w:lang w:val="de-DE"/>
                </w:rPr>
                <w:t>bit-rate savings</w:t>
              </w:r>
            </w:ins>
          </w:p>
        </w:tc>
      </w:tr>
      <w:tr w:rsidR="008C2ADD" w:rsidRPr="008C2ADD" w14:paraId="177EF91C" w14:textId="77777777" w:rsidTr="008C2ADD">
        <w:trPr>
          <w:trHeight w:val="290"/>
          <w:ins w:id="12645" w:author="Gary Sullivan" w:date="2020-04-17T01:1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ins w:id="12646" w:author="Gary Sullivan" w:date="2020-04-17T01:19:00Z"/>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ins w:id="12647" w:author="Gary Sullivan" w:date="2020-04-17T01:19:00Z"/>
                <w:lang w:val="de-DE"/>
              </w:rPr>
            </w:pPr>
            <w:ins w:id="12648" w:author="Gary Sullivan" w:date="2020-04-17T01:19:00Z">
              <w:r w:rsidRPr="008C2ADD">
                <w:rPr>
                  <w:lang w:val="de-DE"/>
                </w:rPr>
                <w:t>HM-16.20 Rext</w:t>
              </w:r>
            </w:ins>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ins w:id="12649" w:author="Gary Sullivan" w:date="2020-04-17T01:19:00Z"/>
                <w:lang w:val="de-DE"/>
              </w:rPr>
            </w:pPr>
            <w:ins w:id="12650" w:author="Gary Sullivan" w:date="2020-04-17T01:19:00Z">
              <w:r w:rsidRPr="008C2ADD">
                <w:rPr>
                  <w:lang w:val="de-DE"/>
                </w:rPr>
                <w:t>VTM-7.0</w:t>
              </w:r>
            </w:ins>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ins w:id="12651" w:author="Gary Sullivan" w:date="2020-04-17T01:19:00Z"/>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ins w:id="12652" w:author="Gary Sullivan" w:date="2020-04-17T01:19:00Z"/>
                <w:lang w:val="de-DE"/>
              </w:rPr>
            </w:pPr>
            <w:ins w:id="12653" w:author="Gary Sullivan" w:date="2020-04-17T01:19:00Z">
              <w:r w:rsidRPr="008C2ADD">
                <w:rPr>
                  <w:lang w:val="de-DE"/>
                </w:rPr>
                <w:t>HM-16.20 Rext</w:t>
              </w:r>
            </w:ins>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ins w:id="12654" w:author="Gary Sullivan" w:date="2020-04-17T01:19:00Z"/>
                <w:lang w:val="de-DE"/>
              </w:rPr>
            </w:pPr>
            <w:ins w:id="12655" w:author="Gary Sullivan" w:date="2020-04-17T01:19:00Z">
              <w:r w:rsidRPr="008C2ADD">
                <w:rPr>
                  <w:lang w:val="de-DE"/>
                </w:rPr>
                <w:t>VTM-7.0</w:t>
              </w:r>
            </w:ins>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ins w:id="12656" w:author="Gary Sullivan" w:date="2020-04-17T01:19:00Z"/>
                <w:lang w:val="de-DE"/>
              </w:rPr>
            </w:pPr>
          </w:p>
        </w:tc>
      </w:tr>
      <w:tr w:rsidR="008C2ADD" w:rsidRPr="008C2ADD" w14:paraId="2C10F314" w14:textId="77777777" w:rsidTr="008C2ADD">
        <w:trPr>
          <w:trHeight w:val="290"/>
          <w:ins w:id="12657"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ins w:id="12658" w:author="Gary Sullivan" w:date="2020-04-17T01:19:00Z"/>
                <w:lang w:val="de-DE"/>
              </w:rPr>
            </w:pPr>
            <w:ins w:id="12659" w:author="Gary Sullivan" w:date="2020-04-17T01:19:00Z">
              <w:r w:rsidRPr="008C2ADD">
                <w:rPr>
                  <w:lang w:val="de-DE"/>
                </w:rPr>
                <w:t>Class A1</w:t>
              </w:r>
            </w:ins>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ins w:id="12660" w:author="Gary Sullivan" w:date="2020-04-17T01:19:00Z"/>
                <w:lang w:val="de-DE"/>
              </w:rPr>
            </w:pPr>
            <w:ins w:id="12661" w:author="Gary Sullivan" w:date="2020-04-17T01:19:00Z">
              <w:r w:rsidRPr="008C2ADD">
                <w:rPr>
                  <w:lang w:val="de-DE"/>
                </w:rPr>
                <w:t>2</w:t>
              </w:r>
            </w:ins>
            <w:ins w:id="12662" w:author="Gary Sullivan" w:date="2020-04-17T01:21:00Z">
              <w:r>
                <w:rPr>
                  <w:lang w:val="de-DE"/>
                </w:rPr>
                <w:t>.</w:t>
              </w:r>
            </w:ins>
            <w:ins w:id="12663" w:author="Gary Sullivan" w:date="2020-04-17T01:19:00Z">
              <w:r w:rsidRPr="008C2ADD">
                <w:rPr>
                  <w:lang w:val="de-DE"/>
                </w:rPr>
                <w:t>3</w:t>
              </w:r>
            </w:ins>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ins w:id="12664" w:author="Gary Sullivan" w:date="2020-04-17T01:19:00Z"/>
                <w:lang w:val="de-DE"/>
              </w:rPr>
            </w:pPr>
            <w:ins w:id="12665" w:author="Gary Sullivan" w:date="2020-04-17T01:19:00Z">
              <w:r w:rsidRPr="008C2ADD">
                <w:rPr>
                  <w:lang w:val="de-DE"/>
                </w:rPr>
                <w:t>2</w:t>
              </w:r>
            </w:ins>
            <w:ins w:id="12666" w:author="Gary Sullivan" w:date="2020-04-17T01:21:00Z">
              <w:r>
                <w:rPr>
                  <w:lang w:val="de-DE"/>
                </w:rPr>
                <w:t>.</w:t>
              </w:r>
            </w:ins>
            <w:ins w:id="12667" w:author="Gary Sullivan" w:date="2020-04-17T01:19:00Z">
              <w:r w:rsidRPr="008C2ADD">
                <w:rPr>
                  <w:lang w:val="de-DE"/>
                </w:rPr>
                <w:t>2</w:t>
              </w:r>
            </w:ins>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ins w:id="12668" w:author="Gary Sullivan" w:date="2020-04-17T01:19:00Z"/>
                <w:lang w:val="de-DE"/>
              </w:rPr>
            </w:pPr>
            <w:ins w:id="12669" w:author="Gary Sullivan" w:date="2020-04-17T01:19:00Z">
              <w:r w:rsidRPr="008C2ADD">
                <w:rPr>
                  <w:lang w:val="de-DE"/>
                </w:rPr>
                <w:t>4</w:t>
              </w:r>
            </w:ins>
            <w:ins w:id="12670" w:author="Gary Sullivan" w:date="2020-04-17T01:21:00Z">
              <w:r>
                <w:rPr>
                  <w:lang w:val="de-DE"/>
                </w:rPr>
                <w:t>.</w:t>
              </w:r>
            </w:ins>
            <w:ins w:id="12671" w:author="Gary Sullivan" w:date="2020-04-17T01:19:00Z">
              <w:r w:rsidRPr="008C2ADD">
                <w:rPr>
                  <w:lang w:val="de-DE"/>
                </w:rPr>
                <w:t>47%</w:t>
              </w:r>
            </w:ins>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ins w:id="12672" w:author="Gary Sullivan" w:date="2020-04-17T01:19:00Z"/>
                <w:lang w:val="de-DE"/>
              </w:rPr>
            </w:pPr>
            <w:ins w:id="12673" w:author="Gary Sullivan" w:date="2020-04-17T01:19:00Z">
              <w:r w:rsidRPr="008C2ADD">
                <w:rPr>
                  <w:lang w:val="de-DE"/>
                </w:rPr>
                <w:t>2</w:t>
              </w:r>
            </w:ins>
            <w:ins w:id="12674" w:author="Gary Sullivan" w:date="2020-04-17T01:21:00Z">
              <w:r>
                <w:rPr>
                  <w:lang w:val="de-DE"/>
                </w:rPr>
                <w:t>.</w:t>
              </w:r>
            </w:ins>
            <w:ins w:id="12675" w:author="Gary Sullivan" w:date="2020-04-17T01:19:00Z">
              <w:r w:rsidRPr="008C2ADD">
                <w:rPr>
                  <w:lang w:val="de-DE"/>
                </w:rPr>
                <w:t>4</w:t>
              </w:r>
            </w:ins>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ins w:id="12676" w:author="Gary Sullivan" w:date="2020-04-17T01:19:00Z"/>
                <w:lang w:val="de-DE"/>
              </w:rPr>
            </w:pPr>
            <w:ins w:id="12677" w:author="Gary Sullivan" w:date="2020-04-17T01:19:00Z">
              <w:r w:rsidRPr="008C2ADD">
                <w:rPr>
                  <w:lang w:val="de-DE"/>
                </w:rPr>
                <w:t>2</w:t>
              </w:r>
            </w:ins>
            <w:ins w:id="12678" w:author="Gary Sullivan" w:date="2020-04-17T01:21:00Z">
              <w:r>
                <w:rPr>
                  <w:lang w:val="de-DE"/>
                </w:rPr>
                <w:t>.</w:t>
              </w:r>
            </w:ins>
            <w:ins w:id="12679" w:author="Gary Sullivan" w:date="2020-04-17T01:19:00Z">
              <w:r w:rsidRPr="008C2ADD">
                <w:rPr>
                  <w:lang w:val="de-DE"/>
                </w:rPr>
                <w:t>2</w:t>
              </w:r>
            </w:ins>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ins w:id="12680" w:author="Gary Sullivan" w:date="2020-04-17T01:19:00Z"/>
                <w:lang w:val="de-DE"/>
              </w:rPr>
            </w:pPr>
            <w:ins w:id="12681" w:author="Gary Sullivan" w:date="2020-04-17T01:19:00Z">
              <w:r w:rsidRPr="008C2ADD">
                <w:rPr>
                  <w:lang w:val="de-DE"/>
                </w:rPr>
                <w:t>5</w:t>
              </w:r>
            </w:ins>
            <w:ins w:id="12682" w:author="Gary Sullivan" w:date="2020-04-17T01:21:00Z">
              <w:r>
                <w:rPr>
                  <w:lang w:val="de-DE"/>
                </w:rPr>
                <w:t>.</w:t>
              </w:r>
            </w:ins>
            <w:ins w:id="12683" w:author="Gary Sullivan" w:date="2020-04-17T01:19:00Z">
              <w:r w:rsidRPr="008C2ADD">
                <w:rPr>
                  <w:lang w:val="de-DE"/>
                </w:rPr>
                <w:t>59%</w:t>
              </w:r>
            </w:ins>
          </w:p>
        </w:tc>
      </w:tr>
      <w:tr w:rsidR="008C2ADD" w:rsidRPr="008C2ADD" w14:paraId="5D6CBFB1" w14:textId="77777777" w:rsidTr="008C2ADD">
        <w:trPr>
          <w:trHeight w:val="290"/>
          <w:ins w:id="12684"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ins w:id="12685" w:author="Gary Sullivan" w:date="2020-04-17T01:19:00Z"/>
                <w:lang w:val="de-DE"/>
              </w:rPr>
            </w:pPr>
            <w:ins w:id="12686" w:author="Gary Sullivan" w:date="2020-04-17T01:19:00Z">
              <w:r w:rsidRPr="008C2ADD">
                <w:rPr>
                  <w:lang w:val="de-DE"/>
                </w:rPr>
                <w:t>Class A2</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ins w:id="12687" w:author="Gary Sullivan" w:date="2020-04-17T01:19:00Z"/>
                <w:lang w:val="de-DE"/>
              </w:rPr>
            </w:pPr>
            <w:ins w:id="12688" w:author="Gary Sullivan" w:date="2020-04-17T01:19:00Z">
              <w:r w:rsidRPr="008C2ADD">
                <w:rPr>
                  <w:lang w:val="de-DE"/>
                </w:rPr>
                <w:t>1</w:t>
              </w:r>
            </w:ins>
            <w:ins w:id="12689" w:author="Gary Sullivan" w:date="2020-04-17T01:21:00Z">
              <w:r>
                <w:rPr>
                  <w:lang w:val="de-DE"/>
                </w:rPr>
                <w:t>.</w:t>
              </w:r>
            </w:ins>
            <w:ins w:id="12690" w:author="Gary Sullivan" w:date="2020-04-17T01:19:00Z">
              <w:r w:rsidRPr="008C2ADD">
                <w:rPr>
                  <w:lang w:val="de-DE"/>
                </w:rPr>
                <w:t>8</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ins w:id="12691" w:author="Gary Sullivan" w:date="2020-04-17T01:19:00Z"/>
                <w:lang w:val="de-DE"/>
              </w:rPr>
            </w:pPr>
            <w:ins w:id="12692" w:author="Gary Sullivan" w:date="2020-04-17T01:19:00Z">
              <w:r w:rsidRPr="008C2ADD">
                <w:rPr>
                  <w:lang w:val="de-DE"/>
                </w:rPr>
                <w:t>1</w:t>
              </w:r>
            </w:ins>
            <w:ins w:id="12693" w:author="Gary Sullivan" w:date="2020-04-17T01:21:00Z">
              <w:r>
                <w:rPr>
                  <w:lang w:val="de-DE"/>
                </w:rPr>
                <w:t>.</w:t>
              </w:r>
            </w:ins>
            <w:ins w:id="12694" w:author="Gary Sullivan" w:date="2020-04-17T01:19:00Z">
              <w:r w:rsidRPr="008C2ADD">
                <w:rPr>
                  <w:lang w:val="de-DE"/>
                </w:rPr>
                <w:t>6</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ins w:id="12695" w:author="Gary Sullivan" w:date="2020-04-17T01:19:00Z"/>
                <w:lang w:val="de-DE"/>
              </w:rPr>
            </w:pPr>
            <w:ins w:id="12696" w:author="Gary Sullivan" w:date="2020-04-17T01:19:00Z">
              <w:r w:rsidRPr="008C2ADD">
                <w:rPr>
                  <w:lang w:val="de-DE"/>
                </w:rPr>
                <w:t>12</w:t>
              </w:r>
            </w:ins>
            <w:ins w:id="12697" w:author="Gary Sullivan" w:date="2020-04-17T01:21:00Z">
              <w:r>
                <w:rPr>
                  <w:lang w:val="de-DE"/>
                </w:rPr>
                <w:t>.</w:t>
              </w:r>
            </w:ins>
            <w:ins w:id="12698" w:author="Gary Sullivan" w:date="2020-04-17T01:19:00Z">
              <w:r w:rsidRPr="008C2ADD">
                <w:rPr>
                  <w:lang w:val="de-DE"/>
                </w:rPr>
                <w:t>66%</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ins w:id="12699" w:author="Gary Sullivan" w:date="2020-04-17T01:19:00Z"/>
                <w:lang w:val="de-DE"/>
              </w:rPr>
            </w:pPr>
            <w:ins w:id="12700" w:author="Gary Sullivan" w:date="2020-04-17T01:19:00Z">
              <w:r w:rsidRPr="008C2ADD">
                <w:rPr>
                  <w:lang w:val="de-DE"/>
                </w:rPr>
                <w:t>1</w:t>
              </w:r>
            </w:ins>
            <w:ins w:id="12701" w:author="Gary Sullivan" w:date="2020-04-17T01:21:00Z">
              <w:r>
                <w:rPr>
                  <w:lang w:val="de-DE"/>
                </w:rPr>
                <w:t>.</w:t>
              </w:r>
            </w:ins>
            <w:ins w:id="12702" w:author="Gary Sullivan" w:date="2020-04-17T01:19:00Z">
              <w:r w:rsidRPr="008C2ADD">
                <w:rPr>
                  <w:lang w:val="de-DE"/>
                </w:rPr>
                <w:t>9</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ins w:id="12703" w:author="Gary Sullivan" w:date="2020-04-17T01:19:00Z"/>
                <w:lang w:val="de-DE"/>
              </w:rPr>
            </w:pPr>
            <w:ins w:id="12704" w:author="Gary Sullivan" w:date="2020-04-17T01:19:00Z">
              <w:r w:rsidRPr="008C2ADD">
                <w:rPr>
                  <w:lang w:val="de-DE"/>
                </w:rPr>
                <w:t>1</w:t>
              </w:r>
            </w:ins>
            <w:ins w:id="12705" w:author="Gary Sullivan" w:date="2020-04-17T01:21:00Z">
              <w:r>
                <w:rPr>
                  <w:lang w:val="de-DE"/>
                </w:rPr>
                <w:t>.</w:t>
              </w:r>
            </w:ins>
            <w:ins w:id="12706" w:author="Gary Sullivan" w:date="2020-04-17T01:19:00Z">
              <w:r w:rsidRPr="008C2ADD">
                <w:rPr>
                  <w:lang w:val="de-DE"/>
                </w:rPr>
                <w:t>7</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ins w:id="12707" w:author="Gary Sullivan" w:date="2020-04-17T01:19:00Z"/>
                <w:lang w:val="de-DE"/>
              </w:rPr>
            </w:pPr>
            <w:ins w:id="12708" w:author="Gary Sullivan" w:date="2020-04-17T01:19:00Z">
              <w:r w:rsidRPr="008C2ADD">
                <w:rPr>
                  <w:lang w:val="de-DE"/>
                </w:rPr>
                <w:t>10</w:t>
              </w:r>
            </w:ins>
            <w:ins w:id="12709" w:author="Gary Sullivan" w:date="2020-04-17T01:22:00Z">
              <w:r>
                <w:rPr>
                  <w:lang w:val="de-DE"/>
                </w:rPr>
                <w:t>.</w:t>
              </w:r>
            </w:ins>
            <w:ins w:id="12710" w:author="Gary Sullivan" w:date="2020-04-17T01:19:00Z">
              <w:r w:rsidRPr="008C2ADD">
                <w:rPr>
                  <w:lang w:val="de-DE"/>
                </w:rPr>
                <w:t>50%</w:t>
              </w:r>
            </w:ins>
          </w:p>
        </w:tc>
      </w:tr>
      <w:tr w:rsidR="008C2ADD" w:rsidRPr="008C2ADD" w14:paraId="35184C94" w14:textId="77777777" w:rsidTr="008C2ADD">
        <w:trPr>
          <w:trHeight w:val="290"/>
          <w:ins w:id="12711"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ins w:id="12712" w:author="Gary Sullivan" w:date="2020-04-17T01:19:00Z"/>
                <w:lang w:val="de-DE"/>
              </w:rPr>
            </w:pPr>
            <w:ins w:id="12713" w:author="Gary Sullivan" w:date="2020-04-17T01:19:00Z">
              <w:r w:rsidRPr="008C2ADD">
                <w:rPr>
                  <w:lang w:val="de-DE"/>
                </w:rPr>
                <w:t>Class B</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ins w:id="12714" w:author="Gary Sullivan" w:date="2020-04-17T01:19:00Z"/>
                <w:lang w:val="de-DE"/>
              </w:rPr>
            </w:pPr>
            <w:ins w:id="12715" w:author="Gary Sullivan" w:date="2020-04-17T01:19:00Z">
              <w:r w:rsidRPr="008C2ADD">
                <w:rPr>
                  <w:lang w:val="de-DE"/>
                </w:rPr>
                <w:t>2</w:t>
              </w:r>
            </w:ins>
            <w:ins w:id="12716" w:author="Gary Sullivan" w:date="2020-04-17T01:22:00Z">
              <w:r>
                <w:rPr>
                  <w:lang w:val="de-DE"/>
                </w:rPr>
                <w:t>.</w:t>
              </w:r>
            </w:ins>
            <w:ins w:id="12717" w:author="Gary Sullivan" w:date="2020-04-17T01:19:00Z">
              <w:r w:rsidRPr="008C2ADD">
                <w:rPr>
                  <w:lang w:val="de-DE"/>
                </w:rPr>
                <w:t>3</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ins w:id="12718" w:author="Gary Sullivan" w:date="2020-04-17T01:19:00Z"/>
                <w:lang w:val="de-DE"/>
              </w:rPr>
            </w:pPr>
            <w:ins w:id="12719" w:author="Gary Sullivan" w:date="2020-04-17T01:19:00Z">
              <w:r w:rsidRPr="008C2ADD">
                <w:rPr>
                  <w:lang w:val="de-DE"/>
                </w:rPr>
                <w:t>2</w:t>
              </w:r>
            </w:ins>
            <w:ins w:id="12720" w:author="Gary Sullivan" w:date="2020-04-17T01:22:00Z">
              <w:r>
                <w:rPr>
                  <w:lang w:val="de-DE"/>
                </w:rPr>
                <w:t>.</w:t>
              </w:r>
            </w:ins>
            <w:ins w:id="12721" w:author="Gary Sullivan" w:date="2020-04-17T01:19:00Z">
              <w:r w:rsidRPr="008C2ADD">
                <w:rPr>
                  <w:lang w:val="de-DE"/>
                </w:rPr>
                <w:t>2</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ins w:id="12722" w:author="Gary Sullivan" w:date="2020-04-17T01:19:00Z"/>
                <w:lang w:val="de-DE"/>
              </w:rPr>
            </w:pPr>
            <w:ins w:id="12723" w:author="Gary Sullivan" w:date="2020-04-17T01:19:00Z">
              <w:r w:rsidRPr="008C2ADD">
                <w:rPr>
                  <w:lang w:val="de-DE"/>
                </w:rPr>
                <w:t>5</w:t>
              </w:r>
            </w:ins>
            <w:ins w:id="12724" w:author="Gary Sullivan" w:date="2020-04-17T01:22:00Z">
              <w:r>
                <w:rPr>
                  <w:lang w:val="de-DE"/>
                </w:rPr>
                <w:t>.</w:t>
              </w:r>
            </w:ins>
            <w:ins w:id="12725" w:author="Gary Sullivan" w:date="2020-04-17T01:19:00Z">
              <w:r w:rsidRPr="008C2ADD">
                <w:rPr>
                  <w:lang w:val="de-DE"/>
                </w:rPr>
                <w:t>06%</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ins w:id="12726" w:author="Gary Sullivan" w:date="2020-04-17T01:19:00Z"/>
                <w:lang w:val="de-DE"/>
              </w:rPr>
            </w:pPr>
            <w:ins w:id="12727" w:author="Gary Sullivan" w:date="2020-04-17T01:19:00Z">
              <w:r w:rsidRPr="008C2ADD">
                <w:rPr>
                  <w:lang w:val="de-DE"/>
                </w:rPr>
                <w:t>2</w:t>
              </w:r>
            </w:ins>
            <w:ins w:id="12728" w:author="Gary Sullivan" w:date="2020-04-17T01:22:00Z">
              <w:r>
                <w:rPr>
                  <w:lang w:val="de-DE"/>
                </w:rPr>
                <w:t>.</w:t>
              </w:r>
            </w:ins>
            <w:ins w:id="12729" w:author="Gary Sullivan" w:date="2020-04-17T01:19:00Z">
              <w:r w:rsidRPr="008C2ADD">
                <w:rPr>
                  <w:lang w:val="de-DE"/>
                </w:rPr>
                <w:t>4</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ins w:id="12730" w:author="Gary Sullivan" w:date="2020-04-17T01:19:00Z"/>
                <w:lang w:val="de-DE"/>
              </w:rPr>
            </w:pPr>
            <w:ins w:id="12731" w:author="Gary Sullivan" w:date="2020-04-17T01:19:00Z">
              <w:r w:rsidRPr="008C2ADD">
                <w:rPr>
                  <w:lang w:val="de-DE"/>
                </w:rPr>
                <w:t>2</w:t>
              </w:r>
            </w:ins>
            <w:ins w:id="12732" w:author="Gary Sullivan" w:date="2020-04-17T01:22:00Z">
              <w:r>
                <w:rPr>
                  <w:lang w:val="de-DE"/>
                </w:rPr>
                <w:t>.</w:t>
              </w:r>
            </w:ins>
            <w:ins w:id="12733" w:author="Gary Sullivan" w:date="2020-04-17T01:19:00Z">
              <w:r w:rsidRPr="008C2ADD">
                <w:rPr>
                  <w:lang w:val="de-DE"/>
                </w:rPr>
                <w:t>3</w:t>
              </w:r>
            </w:ins>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ins w:id="12734" w:author="Gary Sullivan" w:date="2020-04-17T01:19:00Z"/>
                <w:lang w:val="de-DE"/>
              </w:rPr>
            </w:pPr>
            <w:ins w:id="12735" w:author="Gary Sullivan" w:date="2020-04-17T01:19:00Z">
              <w:r w:rsidRPr="008C2ADD">
                <w:rPr>
                  <w:lang w:val="de-DE"/>
                </w:rPr>
                <w:t>2</w:t>
              </w:r>
            </w:ins>
            <w:ins w:id="12736" w:author="Gary Sullivan" w:date="2020-04-17T01:22:00Z">
              <w:r>
                <w:rPr>
                  <w:lang w:val="de-DE"/>
                </w:rPr>
                <w:t>.</w:t>
              </w:r>
            </w:ins>
            <w:ins w:id="12737" w:author="Gary Sullivan" w:date="2020-04-17T01:19:00Z">
              <w:r w:rsidRPr="008C2ADD">
                <w:rPr>
                  <w:lang w:val="de-DE"/>
                </w:rPr>
                <w:t>81%</w:t>
              </w:r>
            </w:ins>
          </w:p>
        </w:tc>
      </w:tr>
      <w:tr w:rsidR="008C2ADD" w:rsidRPr="008C2ADD" w14:paraId="7B5BDF4B" w14:textId="77777777" w:rsidTr="008C2ADD">
        <w:trPr>
          <w:trHeight w:val="290"/>
          <w:ins w:id="12738"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ins w:id="12739" w:author="Gary Sullivan" w:date="2020-04-17T01:19:00Z"/>
                <w:lang w:val="de-DE"/>
              </w:rPr>
            </w:pPr>
            <w:ins w:id="12740" w:author="Gary Sullivan" w:date="2020-04-17T01:19:00Z">
              <w:r w:rsidRPr="008C2ADD">
                <w:rPr>
                  <w:lang w:val="de-DE"/>
                </w:rPr>
                <w:t>Class C</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ins w:id="12741" w:author="Gary Sullivan" w:date="2020-04-17T01:19:00Z"/>
                <w:lang w:val="de-DE"/>
              </w:rPr>
            </w:pPr>
            <w:ins w:id="12742" w:author="Gary Sullivan" w:date="2020-04-17T01:19:00Z">
              <w:r w:rsidRPr="008C2ADD">
                <w:rPr>
                  <w:lang w:val="de-DE"/>
                </w:rPr>
                <w:t>2</w:t>
              </w:r>
            </w:ins>
            <w:ins w:id="12743" w:author="Gary Sullivan" w:date="2020-04-17T01:22:00Z">
              <w:r>
                <w:rPr>
                  <w:lang w:val="de-DE"/>
                </w:rPr>
                <w:t>.</w:t>
              </w:r>
            </w:ins>
            <w:ins w:id="12744" w:author="Gary Sullivan" w:date="2020-04-17T01:19:00Z">
              <w:r w:rsidRPr="008C2ADD">
                <w:rPr>
                  <w:lang w:val="de-DE"/>
                </w:rPr>
                <w:t>0</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ins w:id="12745" w:author="Gary Sullivan" w:date="2020-04-17T01:19:00Z"/>
                <w:lang w:val="de-DE"/>
              </w:rPr>
            </w:pPr>
            <w:ins w:id="12746" w:author="Gary Sullivan" w:date="2020-04-17T01:19:00Z">
              <w:r w:rsidRPr="008C2ADD">
                <w:rPr>
                  <w:lang w:val="de-DE"/>
                </w:rPr>
                <w:t>1</w:t>
              </w:r>
            </w:ins>
            <w:ins w:id="12747" w:author="Gary Sullivan" w:date="2020-04-17T01:22:00Z">
              <w:r>
                <w:rPr>
                  <w:lang w:val="de-DE"/>
                </w:rPr>
                <w:t>.</w:t>
              </w:r>
            </w:ins>
            <w:ins w:id="12748" w:author="Gary Sullivan" w:date="2020-04-17T01:19:00Z">
              <w:r w:rsidRPr="008C2ADD">
                <w:rPr>
                  <w:lang w:val="de-DE"/>
                </w:rPr>
                <w:t>9</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ins w:id="12749" w:author="Gary Sullivan" w:date="2020-04-17T01:19:00Z"/>
                <w:lang w:val="de-DE"/>
              </w:rPr>
            </w:pPr>
            <w:ins w:id="12750" w:author="Gary Sullivan" w:date="2020-04-17T01:19:00Z">
              <w:r w:rsidRPr="008C2ADD">
                <w:rPr>
                  <w:lang w:val="de-DE"/>
                </w:rPr>
                <w:t>5</w:t>
              </w:r>
            </w:ins>
            <w:ins w:id="12751" w:author="Gary Sullivan" w:date="2020-04-17T01:22:00Z">
              <w:r>
                <w:rPr>
                  <w:lang w:val="de-DE"/>
                </w:rPr>
                <w:t>.</w:t>
              </w:r>
            </w:ins>
            <w:ins w:id="12752" w:author="Gary Sullivan" w:date="2020-04-17T01:19:00Z">
              <w:r w:rsidRPr="008C2ADD">
                <w:rPr>
                  <w:lang w:val="de-DE"/>
                </w:rPr>
                <w:t>37%</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ins w:id="12753" w:author="Gary Sullivan" w:date="2020-04-17T01:19:00Z"/>
                <w:lang w:val="de-DE"/>
              </w:rPr>
            </w:pPr>
            <w:ins w:id="12754" w:author="Gary Sullivan" w:date="2020-04-17T01:19:00Z">
              <w:r w:rsidRPr="008C2ADD">
                <w:rPr>
                  <w:lang w:val="de-DE"/>
                </w:rPr>
                <w:t>2</w:t>
              </w:r>
            </w:ins>
            <w:ins w:id="12755" w:author="Gary Sullivan" w:date="2020-04-17T01:22:00Z">
              <w:r>
                <w:rPr>
                  <w:lang w:val="de-DE"/>
                </w:rPr>
                <w:t>.</w:t>
              </w:r>
            </w:ins>
            <w:ins w:id="12756" w:author="Gary Sullivan" w:date="2020-04-17T01:19:00Z">
              <w:r w:rsidRPr="008C2ADD">
                <w:rPr>
                  <w:lang w:val="de-DE"/>
                </w:rPr>
                <w:t>5</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ins w:id="12757" w:author="Gary Sullivan" w:date="2020-04-17T01:19:00Z"/>
                <w:lang w:val="de-DE"/>
              </w:rPr>
            </w:pPr>
            <w:ins w:id="12758" w:author="Gary Sullivan" w:date="2020-04-17T01:19:00Z">
              <w:r w:rsidRPr="008C2ADD">
                <w:rPr>
                  <w:lang w:val="de-DE"/>
                </w:rPr>
                <w:t>2</w:t>
              </w:r>
            </w:ins>
            <w:ins w:id="12759" w:author="Gary Sullivan" w:date="2020-04-17T01:22:00Z">
              <w:r>
                <w:rPr>
                  <w:lang w:val="de-DE"/>
                </w:rPr>
                <w:t>.</w:t>
              </w:r>
            </w:ins>
            <w:ins w:id="12760" w:author="Gary Sullivan" w:date="2020-04-17T01:19:00Z">
              <w:r w:rsidRPr="008C2ADD">
                <w:rPr>
                  <w:lang w:val="de-DE"/>
                </w:rPr>
                <w:t>4</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ins w:id="12761" w:author="Gary Sullivan" w:date="2020-04-17T01:19:00Z"/>
                <w:lang w:val="de-DE"/>
              </w:rPr>
            </w:pPr>
            <w:ins w:id="12762" w:author="Gary Sullivan" w:date="2020-04-17T01:19:00Z">
              <w:r w:rsidRPr="008C2ADD">
                <w:rPr>
                  <w:lang w:val="de-DE"/>
                </w:rPr>
                <w:t>3</w:t>
              </w:r>
            </w:ins>
            <w:ins w:id="12763" w:author="Gary Sullivan" w:date="2020-04-17T01:22:00Z">
              <w:r>
                <w:rPr>
                  <w:lang w:val="de-DE"/>
                </w:rPr>
                <w:t>.</w:t>
              </w:r>
            </w:ins>
            <w:ins w:id="12764" w:author="Gary Sullivan" w:date="2020-04-17T01:19:00Z">
              <w:r w:rsidRPr="008C2ADD">
                <w:rPr>
                  <w:lang w:val="de-DE"/>
                </w:rPr>
                <w:t>86%</w:t>
              </w:r>
            </w:ins>
          </w:p>
        </w:tc>
      </w:tr>
      <w:tr w:rsidR="008C2ADD" w:rsidRPr="008C2ADD" w14:paraId="3BEFE2EB" w14:textId="77777777" w:rsidTr="008C2ADD">
        <w:trPr>
          <w:trHeight w:val="290"/>
          <w:ins w:id="12765"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ins w:id="12766" w:author="Gary Sullivan" w:date="2020-04-17T01:19:00Z"/>
                <w:lang w:val="de-DE"/>
              </w:rPr>
            </w:pPr>
            <w:ins w:id="12767" w:author="Gary Sullivan" w:date="2020-04-17T01:19:00Z">
              <w:r w:rsidRPr="008C2ADD">
                <w:rPr>
                  <w:lang w:val="de-DE"/>
                </w:rPr>
                <w:t>Class D</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ins w:id="12768" w:author="Gary Sullivan" w:date="2020-04-17T01:19:00Z"/>
                <w:lang w:val="de-DE"/>
              </w:rPr>
            </w:pPr>
            <w:ins w:id="12769" w:author="Gary Sullivan" w:date="2020-04-17T01:19:00Z">
              <w:r w:rsidRPr="008C2ADD">
                <w:rPr>
                  <w:lang w:val="de-DE"/>
                </w:rPr>
                <w:t>2</w:t>
              </w:r>
            </w:ins>
            <w:ins w:id="12770" w:author="Gary Sullivan" w:date="2020-04-17T01:22:00Z">
              <w:r>
                <w:rPr>
                  <w:lang w:val="de-DE"/>
                </w:rPr>
                <w:t>.</w:t>
              </w:r>
            </w:ins>
            <w:ins w:id="12771" w:author="Gary Sullivan" w:date="2020-04-17T01:19:00Z">
              <w:r w:rsidRPr="008C2ADD">
                <w:rPr>
                  <w:lang w:val="de-DE"/>
                </w:rPr>
                <w:t>1</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ins w:id="12772" w:author="Gary Sullivan" w:date="2020-04-17T01:19:00Z"/>
                <w:lang w:val="de-DE"/>
              </w:rPr>
            </w:pPr>
            <w:ins w:id="12773" w:author="Gary Sullivan" w:date="2020-04-17T01:19:00Z">
              <w:r w:rsidRPr="008C2ADD">
                <w:rPr>
                  <w:lang w:val="de-DE"/>
                </w:rPr>
                <w:t>1</w:t>
              </w:r>
            </w:ins>
            <w:ins w:id="12774" w:author="Gary Sullivan" w:date="2020-04-17T01:22:00Z">
              <w:r>
                <w:rPr>
                  <w:lang w:val="de-DE"/>
                </w:rPr>
                <w:t>.</w:t>
              </w:r>
            </w:ins>
            <w:ins w:id="12775" w:author="Gary Sullivan" w:date="2020-04-17T01:19:00Z">
              <w:r w:rsidRPr="008C2ADD">
                <w:rPr>
                  <w:lang w:val="de-DE"/>
                </w:rPr>
                <w:t>9</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ins w:id="12776" w:author="Gary Sullivan" w:date="2020-04-17T01:19:00Z"/>
                <w:lang w:val="de-DE"/>
              </w:rPr>
            </w:pPr>
            <w:ins w:id="12777" w:author="Gary Sullivan" w:date="2020-04-17T01:19:00Z">
              <w:r w:rsidRPr="008C2ADD">
                <w:rPr>
                  <w:lang w:val="de-DE"/>
                </w:rPr>
                <w:t>7</w:t>
              </w:r>
            </w:ins>
            <w:ins w:id="12778" w:author="Gary Sullivan" w:date="2020-04-17T01:22:00Z">
              <w:r>
                <w:rPr>
                  <w:lang w:val="de-DE"/>
                </w:rPr>
                <w:t>.</w:t>
              </w:r>
            </w:ins>
            <w:ins w:id="12779" w:author="Gary Sullivan" w:date="2020-04-17T01:19:00Z">
              <w:r w:rsidRPr="008C2ADD">
                <w:rPr>
                  <w:lang w:val="de-DE"/>
                </w:rPr>
                <w:t>65%</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ins w:id="12780" w:author="Gary Sullivan" w:date="2020-04-17T01:19:00Z"/>
                <w:lang w:val="de-DE"/>
              </w:rPr>
            </w:pPr>
            <w:ins w:id="12781" w:author="Gary Sullivan" w:date="2020-04-17T01:19:00Z">
              <w:r w:rsidRPr="008C2ADD">
                <w:rPr>
                  <w:lang w:val="de-DE"/>
                </w:rPr>
                <w:t>2</w:t>
              </w:r>
            </w:ins>
            <w:ins w:id="12782" w:author="Gary Sullivan" w:date="2020-04-17T01:22:00Z">
              <w:r>
                <w:rPr>
                  <w:lang w:val="de-DE"/>
                </w:rPr>
                <w:t>.</w:t>
              </w:r>
            </w:ins>
            <w:ins w:id="12783" w:author="Gary Sullivan" w:date="2020-04-17T01:19:00Z">
              <w:r w:rsidRPr="008C2ADD">
                <w:rPr>
                  <w:lang w:val="de-DE"/>
                </w:rPr>
                <w:t>9</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ins w:id="12784" w:author="Gary Sullivan" w:date="2020-04-17T01:19:00Z"/>
                <w:lang w:val="de-DE"/>
              </w:rPr>
            </w:pPr>
            <w:ins w:id="12785" w:author="Gary Sullivan" w:date="2020-04-17T01:19:00Z">
              <w:r w:rsidRPr="008C2ADD">
                <w:rPr>
                  <w:lang w:val="de-DE"/>
                </w:rPr>
                <w:t>2</w:t>
              </w:r>
            </w:ins>
            <w:ins w:id="12786" w:author="Gary Sullivan" w:date="2020-04-17T01:22:00Z">
              <w:r>
                <w:rPr>
                  <w:lang w:val="de-DE"/>
                </w:rPr>
                <w:t>.</w:t>
              </w:r>
            </w:ins>
            <w:ins w:id="12787" w:author="Gary Sullivan" w:date="2020-04-17T01:19:00Z">
              <w:r w:rsidRPr="008C2ADD">
                <w:rPr>
                  <w:lang w:val="de-DE"/>
                </w:rPr>
                <w:t>8</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ins w:id="12788" w:author="Gary Sullivan" w:date="2020-04-17T01:19:00Z"/>
                <w:lang w:val="de-DE"/>
              </w:rPr>
            </w:pPr>
            <w:ins w:id="12789" w:author="Gary Sullivan" w:date="2020-04-17T01:19:00Z">
              <w:r w:rsidRPr="008C2ADD">
                <w:rPr>
                  <w:lang w:val="de-DE"/>
                </w:rPr>
                <w:t>3</w:t>
              </w:r>
            </w:ins>
            <w:ins w:id="12790" w:author="Gary Sullivan" w:date="2020-04-17T01:22:00Z">
              <w:r>
                <w:rPr>
                  <w:lang w:val="de-DE"/>
                </w:rPr>
                <w:t>.</w:t>
              </w:r>
            </w:ins>
            <w:ins w:id="12791" w:author="Gary Sullivan" w:date="2020-04-17T01:19:00Z">
              <w:r w:rsidRPr="008C2ADD">
                <w:rPr>
                  <w:lang w:val="de-DE"/>
                </w:rPr>
                <w:t>86%</w:t>
              </w:r>
            </w:ins>
          </w:p>
        </w:tc>
      </w:tr>
      <w:tr w:rsidR="008C2ADD" w:rsidRPr="008C2ADD" w14:paraId="3B68716F" w14:textId="77777777" w:rsidTr="008C2ADD">
        <w:trPr>
          <w:trHeight w:val="290"/>
          <w:ins w:id="12792"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ins w:id="12793" w:author="Gary Sullivan" w:date="2020-04-17T01:19:00Z"/>
                <w:lang w:val="de-DE"/>
              </w:rPr>
            </w:pPr>
            <w:ins w:id="12794" w:author="Gary Sullivan" w:date="2020-04-17T01:19:00Z">
              <w:r w:rsidRPr="008C2ADD">
                <w:rPr>
                  <w:lang w:val="de-DE"/>
                </w:rPr>
                <w:t>Class E</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ins w:id="12795" w:author="Gary Sullivan" w:date="2020-04-17T01:19:00Z"/>
                <w:lang w:val="de-DE"/>
              </w:rPr>
            </w:pPr>
            <w:ins w:id="12796" w:author="Gary Sullivan" w:date="2020-04-17T01:19:00Z">
              <w:r w:rsidRPr="008C2ADD">
                <w:rPr>
                  <w:lang w:val="de-DE"/>
                </w:rPr>
                <w:t>3</w:t>
              </w:r>
            </w:ins>
            <w:ins w:id="12797" w:author="Gary Sullivan" w:date="2020-04-17T01:22:00Z">
              <w:r>
                <w:rPr>
                  <w:lang w:val="de-DE"/>
                </w:rPr>
                <w:t>.</w:t>
              </w:r>
            </w:ins>
            <w:ins w:id="12798" w:author="Gary Sullivan" w:date="2020-04-17T01:19:00Z">
              <w:r w:rsidRPr="008C2ADD">
                <w:rPr>
                  <w:lang w:val="de-DE"/>
                </w:rPr>
                <w:t>0</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ins w:id="12799" w:author="Gary Sullivan" w:date="2020-04-17T01:19:00Z"/>
                <w:lang w:val="de-DE"/>
              </w:rPr>
            </w:pPr>
            <w:ins w:id="12800" w:author="Gary Sullivan" w:date="2020-04-17T01:19:00Z">
              <w:r w:rsidRPr="008C2ADD">
                <w:rPr>
                  <w:lang w:val="de-DE"/>
                </w:rPr>
                <w:t>2</w:t>
              </w:r>
            </w:ins>
            <w:ins w:id="12801" w:author="Gary Sullivan" w:date="2020-04-17T01:22:00Z">
              <w:r>
                <w:rPr>
                  <w:lang w:val="de-DE"/>
                </w:rPr>
                <w:t>.</w:t>
              </w:r>
            </w:ins>
            <w:ins w:id="12802" w:author="Gary Sullivan" w:date="2020-04-17T01:19:00Z">
              <w:r w:rsidRPr="008C2ADD">
                <w:rPr>
                  <w:lang w:val="de-DE"/>
                </w:rPr>
                <w:t>8</w:t>
              </w:r>
            </w:ins>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ins w:id="12803" w:author="Gary Sullivan" w:date="2020-04-17T01:19:00Z"/>
                <w:lang w:val="de-DE"/>
              </w:rPr>
            </w:pPr>
            <w:ins w:id="12804" w:author="Gary Sullivan" w:date="2020-04-17T01:19:00Z">
              <w:r w:rsidRPr="008C2ADD">
                <w:rPr>
                  <w:lang w:val="de-DE"/>
                </w:rPr>
                <w:t>6</w:t>
              </w:r>
            </w:ins>
            <w:ins w:id="12805" w:author="Gary Sullivan" w:date="2020-04-17T01:22:00Z">
              <w:r>
                <w:rPr>
                  <w:lang w:val="de-DE"/>
                </w:rPr>
                <w:t>.</w:t>
              </w:r>
            </w:ins>
            <w:ins w:id="12806" w:author="Gary Sullivan" w:date="2020-04-17T01:19:00Z">
              <w:r w:rsidRPr="008C2ADD">
                <w:rPr>
                  <w:lang w:val="de-DE"/>
                </w:rPr>
                <w:t>59%</w:t>
              </w:r>
            </w:ins>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ins w:id="12807" w:author="Gary Sullivan" w:date="2020-04-17T01:19:00Z"/>
                <w:lang w:val="de-DE"/>
              </w:rPr>
            </w:pPr>
            <w:ins w:id="12808" w:author="Gary Sullivan" w:date="2020-04-17T01:19:00Z">
              <w:r w:rsidRPr="008C2ADD">
                <w:rPr>
                  <w:lang w:val="de-DE"/>
                </w:rPr>
                <w:t> </w:t>
              </w:r>
            </w:ins>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ins w:id="12809" w:author="Gary Sullivan" w:date="2020-04-17T01:19:00Z"/>
                <w:lang w:val="de-DE"/>
              </w:rPr>
            </w:pPr>
            <w:ins w:id="12810" w:author="Gary Sullivan" w:date="2020-04-17T01:19:00Z">
              <w:r w:rsidRPr="008C2ADD">
                <w:rPr>
                  <w:lang w:val="de-DE"/>
                </w:rPr>
                <w:t> </w:t>
              </w:r>
            </w:ins>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ins w:id="12811" w:author="Gary Sullivan" w:date="2020-04-17T01:19:00Z"/>
                <w:lang w:val="de-DE"/>
              </w:rPr>
            </w:pPr>
            <w:ins w:id="12812" w:author="Gary Sullivan" w:date="2020-04-17T01:19:00Z">
              <w:r w:rsidRPr="008C2ADD">
                <w:rPr>
                  <w:lang w:val="de-DE"/>
                </w:rPr>
                <w:t> </w:t>
              </w:r>
            </w:ins>
          </w:p>
        </w:tc>
      </w:tr>
      <w:tr w:rsidR="008C2ADD" w:rsidRPr="008C2ADD" w14:paraId="65216133" w14:textId="77777777" w:rsidTr="008C2ADD">
        <w:trPr>
          <w:trHeight w:val="290"/>
          <w:ins w:id="12813"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ins w:id="12814" w:author="Gary Sullivan" w:date="2020-04-17T01:19:00Z"/>
                <w:lang w:val="de-DE"/>
              </w:rPr>
            </w:pPr>
            <w:ins w:id="12815" w:author="Gary Sullivan" w:date="2020-04-17T01:19:00Z">
              <w:r w:rsidRPr="008C2ADD">
                <w:rPr>
                  <w:lang w:val="de-DE"/>
                </w:rPr>
                <w:t>Class F</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ins w:id="12816" w:author="Gary Sullivan" w:date="2020-04-17T01:19:00Z"/>
                <w:lang w:val="de-DE"/>
              </w:rPr>
            </w:pPr>
            <w:ins w:id="12817" w:author="Gary Sullivan" w:date="2020-04-17T01:19:00Z">
              <w:r w:rsidRPr="008C2ADD">
                <w:rPr>
                  <w:lang w:val="de-DE"/>
                </w:rPr>
                <w:t>5</w:t>
              </w:r>
            </w:ins>
            <w:ins w:id="12818" w:author="Gary Sullivan" w:date="2020-04-17T01:22:00Z">
              <w:r>
                <w:rPr>
                  <w:lang w:val="de-DE"/>
                </w:rPr>
                <w:t>.</w:t>
              </w:r>
            </w:ins>
            <w:ins w:id="12819" w:author="Gary Sullivan" w:date="2020-04-17T01:19:00Z">
              <w:r w:rsidRPr="008C2ADD">
                <w:rPr>
                  <w:lang w:val="de-DE"/>
                </w:rPr>
                <w:t>2</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ins w:id="12820" w:author="Gary Sullivan" w:date="2020-04-17T01:19:00Z"/>
                <w:lang w:val="de-DE"/>
              </w:rPr>
            </w:pPr>
            <w:ins w:id="12821" w:author="Gary Sullivan" w:date="2020-04-17T01:19:00Z">
              <w:r w:rsidRPr="008C2ADD">
                <w:rPr>
                  <w:lang w:val="de-DE"/>
                </w:rPr>
                <w:t>5</w:t>
              </w:r>
            </w:ins>
            <w:ins w:id="12822" w:author="Gary Sullivan" w:date="2020-04-17T01:22:00Z">
              <w:r>
                <w:rPr>
                  <w:lang w:val="de-DE"/>
                </w:rPr>
                <w:t>.</w:t>
              </w:r>
            </w:ins>
            <w:ins w:id="12823" w:author="Gary Sullivan" w:date="2020-04-17T01:19:00Z">
              <w:r w:rsidRPr="008C2ADD">
                <w:rPr>
                  <w:lang w:val="de-DE"/>
                </w:rPr>
                <w:t>3</w:t>
              </w:r>
            </w:ins>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ins w:id="12824" w:author="Gary Sullivan" w:date="2020-04-17T01:19:00Z"/>
                <w:lang w:val="de-DE"/>
              </w:rPr>
            </w:pPr>
            <w:ins w:id="12825" w:author="Gary Sullivan" w:date="2020-04-17T01:19:00Z">
              <w:r w:rsidRPr="008C2ADD">
                <w:rPr>
                  <w:lang w:val="de-DE"/>
                </w:rPr>
                <w:t>-1</w:t>
              </w:r>
            </w:ins>
            <w:ins w:id="12826" w:author="Gary Sullivan" w:date="2020-04-17T01:22:00Z">
              <w:r>
                <w:rPr>
                  <w:lang w:val="de-DE"/>
                </w:rPr>
                <w:t>.</w:t>
              </w:r>
            </w:ins>
            <w:ins w:id="12827" w:author="Gary Sullivan" w:date="2020-04-17T01:19:00Z">
              <w:r w:rsidRPr="008C2ADD">
                <w:rPr>
                  <w:lang w:val="de-DE"/>
                </w:rPr>
                <w:t>51%</w:t>
              </w:r>
            </w:ins>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ins w:id="12828" w:author="Gary Sullivan" w:date="2020-04-17T01:19:00Z"/>
                <w:lang w:val="de-DE"/>
              </w:rPr>
            </w:pPr>
            <w:ins w:id="12829" w:author="Gary Sullivan" w:date="2020-04-17T01:19:00Z">
              <w:r w:rsidRPr="008C2ADD">
                <w:rPr>
                  <w:lang w:val="de-DE"/>
                </w:rPr>
                <w:t>30</w:t>
              </w:r>
            </w:ins>
            <w:ins w:id="12830" w:author="Gary Sullivan" w:date="2020-04-17T01:22:00Z">
              <w:r>
                <w:rPr>
                  <w:lang w:val="de-DE"/>
                </w:rPr>
                <w:t>.</w:t>
              </w:r>
            </w:ins>
            <w:ins w:id="12831" w:author="Gary Sullivan" w:date="2020-04-17T01:19:00Z">
              <w:r w:rsidRPr="008C2ADD">
                <w:rPr>
                  <w:lang w:val="de-DE"/>
                </w:rPr>
                <w:t>6</w:t>
              </w:r>
            </w:ins>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ins w:id="12832" w:author="Gary Sullivan" w:date="2020-04-17T01:19:00Z"/>
                <w:lang w:val="de-DE"/>
              </w:rPr>
            </w:pPr>
            <w:ins w:id="12833" w:author="Gary Sullivan" w:date="2020-04-17T01:19:00Z">
              <w:r w:rsidRPr="008C2ADD">
                <w:rPr>
                  <w:lang w:val="de-DE"/>
                </w:rPr>
                <w:t>33</w:t>
              </w:r>
            </w:ins>
            <w:ins w:id="12834" w:author="Gary Sullivan" w:date="2020-04-17T01:22:00Z">
              <w:r>
                <w:rPr>
                  <w:lang w:val="de-DE"/>
                </w:rPr>
                <w:t>.</w:t>
              </w:r>
            </w:ins>
            <w:ins w:id="12835" w:author="Gary Sullivan" w:date="2020-04-17T01:19:00Z">
              <w:r w:rsidRPr="008C2ADD">
                <w:rPr>
                  <w:lang w:val="de-DE"/>
                </w:rPr>
                <w:t>7</w:t>
              </w:r>
            </w:ins>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ins w:id="12836" w:author="Gary Sullivan" w:date="2020-04-17T01:19:00Z"/>
                <w:lang w:val="de-DE"/>
              </w:rPr>
            </w:pPr>
            <w:ins w:id="12837" w:author="Gary Sullivan" w:date="2020-04-17T01:19:00Z">
              <w:r w:rsidRPr="008C2ADD">
                <w:rPr>
                  <w:lang w:val="de-DE"/>
                </w:rPr>
                <w:t>-2</w:t>
              </w:r>
            </w:ins>
            <w:ins w:id="12838" w:author="Gary Sullivan" w:date="2020-04-17T01:22:00Z">
              <w:r>
                <w:rPr>
                  <w:lang w:val="de-DE"/>
                </w:rPr>
                <w:t>.</w:t>
              </w:r>
            </w:ins>
            <w:ins w:id="12839" w:author="Gary Sullivan" w:date="2020-04-17T01:19:00Z">
              <w:r w:rsidRPr="008C2ADD">
                <w:rPr>
                  <w:lang w:val="de-DE"/>
                </w:rPr>
                <w:t>52%</w:t>
              </w:r>
            </w:ins>
          </w:p>
        </w:tc>
      </w:tr>
      <w:tr w:rsidR="008C2ADD" w:rsidRPr="008C2ADD" w14:paraId="0393CB0E" w14:textId="77777777" w:rsidTr="008C2ADD">
        <w:trPr>
          <w:trHeight w:val="290"/>
          <w:ins w:id="12840" w:author="Gary Sullivan" w:date="2020-04-17T01:19:00Z"/>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ins w:id="12841" w:author="Gary Sullivan" w:date="2020-04-17T01:19:00Z"/>
                <w:lang w:val="de-DE"/>
              </w:rPr>
            </w:pPr>
            <w:ins w:id="12842" w:author="Gary Sullivan" w:date="2020-04-17T01:19:00Z">
              <w:r w:rsidRPr="008C2ADD">
                <w:rPr>
                  <w:lang w:val="de-DE"/>
                </w:rPr>
                <w:t>TGM</w:t>
              </w:r>
            </w:ins>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ins w:id="12843" w:author="Gary Sullivan" w:date="2020-04-17T01:19:00Z"/>
                <w:lang w:val="de-DE"/>
              </w:rPr>
            </w:pPr>
            <w:ins w:id="12844" w:author="Gary Sullivan" w:date="2020-04-17T01:19:00Z">
              <w:r w:rsidRPr="008C2ADD">
                <w:rPr>
                  <w:lang w:val="de-DE"/>
                </w:rPr>
                <w:t>8</w:t>
              </w:r>
            </w:ins>
            <w:ins w:id="12845" w:author="Gary Sullivan" w:date="2020-04-17T01:22:00Z">
              <w:r>
                <w:rPr>
                  <w:lang w:val="de-DE"/>
                </w:rPr>
                <w:t>.</w:t>
              </w:r>
            </w:ins>
            <w:ins w:id="12846" w:author="Gary Sullivan" w:date="2020-04-17T01:19:00Z">
              <w:r w:rsidRPr="008C2ADD">
                <w:rPr>
                  <w:lang w:val="de-DE"/>
                </w:rPr>
                <w:t>1</w:t>
              </w:r>
            </w:ins>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ins w:id="12847" w:author="Gary Sullivan" w:date="2020-04-17T01:19:00Z"/>
                <w:lang w:val="de-DE"/>
              </w:rPr>
            </w:pPr>
            <w:ins w:id="12848" w:author="Gary Sullivan" w:date="2020-04-17T01:19:00Z">
              <w:r w:rsidRPr="008C2ADD">
                <w:rPr>
                  <w:lang w:val="de-DE"/>
                </w:rPr>
                <w:t>11</w:t>
              </w:r>
            </w:ins>
            <w:ins w:id="12849" w:author="Gary Sullivan" w:date="2020-04-17T01:22:00Z">
              <w:r>
                <w:rPr>
                  <w:lang w:val="de-DE"/>
                </w:rPr>
                <w:t>.</w:t>
              </w:r>
            </w:ins>
            <w:ins w:id="12850" w:author="Gary Sullivan" w:date="2020-04-17T01:19:00Z">
              <w:r w:rsidRPr="008C2ADD">
                <w:rPr>
                  <w:lang w:val="de-DE"/>
                </w:rPr>
                <w:t>8</w:t>
              </w:r>
            </w:ins>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ins w:id="12851" w:author="Gary Sullivan" w:date="2020-04-17T01:19:00Z"/>
                <w:lang w:val="de-DE"/>
              </w:rPr>
            </w:pPr>
            <w:ins w:id="12852" w:author="Gary Sullivan" w:date="2020-04-17T01:19:00Z">
              <w:r w:rsidRPr="008C2ADD">
                <w:rPr>
                  <w:lang w:val="de-DE"/>
                </w:rPr>
                <w:t>-28</w:t>
              </w:r>
            </w:ins>
            <w:ins w:id="12853" w:author="Gary Sullivan" w:date="2020-04-17T01:22:00Z">
              <w:r>
                <w:rPr>
                  <w:lang w:val="de-DE"/>
                </w:rPr>
                <w:t>.</w:t>
              </w:r>
            </w:ins>
            <w:ins w:id="12854" w:author="Gary Sullivan" w:date="2020-04-17T01:19:00Z">
              <w:r w:rsidRPr="008C2ADD">
                <w:rPr>
                  <w:lang w:val="de-DE"/>
                </w:rPr>
                <w:t>31%</w:t>
              </w:r>
            </w:ins>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ins w:id="12855" w:author="Gary Sullivan" w:date="2020-04-17T01:19:00Z"/>
                <w:lang w:val="de-DE"/>
              </w:rPr>
            </w:pPr>
            <w:ins w:id="12856" w:author="Gary Sullivan" w:date="2020-04-17T01:19:00Z">
              <w:r w:rsidRPr="008C2ADD">
                <w:rPr>
                  <w:lang w:val="de-DE"/>
                </w:rPr>
                <w:t>99</w:t>
              </w:r>
            </w:ins>
            <w:ins w:id="12857" w:author="Gary Sullivan" w:date="2020-04-17T01:22:00Z">
              <w:r>
                <w:rPr>
                  <w:lang w:val="de-DE"/>
                </w:rPr>
                <w:t>.</w:t>
              </w:r>
            </w:ins>
            <w:ins w:id="12858" w:author="Gary Sullivan" w:date="2020-04-17T01:19:00Z">
              <w:r w:rsidRPr="008C2ADD">
                <w:rPr>
                  <w:lang w:val="de-DE"/>
                </w:rPr>
                <w:t>5</w:t>
              </w:r>
            </w:ins>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ins w:id="12859" w:author="Gary Sullivan" w:date="2020-04-17T01:19:00Z"/>
                <w:lang w:val="de-DE"/>
              </w:rPr>
            </w:pPr>
            <w:ins w:id="12860" w:author="Gary Sullivan" w:date="2020-04-17T01:19:00Z">
              <w:r w:rsidRPr="008C2ADD">
                <w:rPr>
                  <w:lang w:val="de-DE"/>
                </w:rPr>
                <w:t>107</w:t>
              </w:r>
            </w:ins>
            <w:ins w:id="12861" w:author="Gary Sullivan" w:date="2020-04-17T01:22:00Z">
              <w:r>
                <w:rPr>
                  <w:lang w:val="de-DE"/>
                </w:rPr>
                <w:t>.</w:t>
              </w:r>
            </w:ins>
            <w:ins w:id="12862" w:author="Gary Sullivan" w:date="2020-04-17T01:19:00Z">
              <w:r w:rsidRPr="008C2ADD">
                <w:rPr>
                  <w:lang w:val="de-DE"/>
                </w:rPr>
                <w:t>1</w:t>
              </w:r>
            </w:ins>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ins w:id="12863" w:author="Gary Sullivan" w:date="2020-04-17T01:19:00Z"/>
                <w:lang w:val="de-DE"/>
              </w:rPr>
            </w:pPr>
            <w:ins w:id="12864" w:author="Gary Sullivan" w:date="2020-04-17T01:19:00Z">
              <w:r w:rsidRPr="008C2ADD">
                <w:rPr>
                  <w:lang w:val="de-DE"/>
                </w:rPr>
                <w:t>-12</w:t>
              </w:r>
            </w:ins>
            <w:ins w:id="12865" w:author="Gary Sullivan" w:date="2020-04-17T01:22:00Z">
              <w:r>
                <w:rPr>
                  <w:lang w:val="de-DE"/>
                </w:rPr>
                <w:t>.</w:t>
              </w:r>
            </w:ins>
            <w:ins w:id="12866" w:author="Gary Sullivan" w:date="2020-04-17T01:19:00Z">
              <w:r w:rsidRPr="008C2ADD">
                <w:rPr>
                  <w:lang w:val="de-DE"/>
                </w:rPr>
                <w:t>06%</w:t>
              </w:r>
            </w:ins>
          </w:p>
        </w:tc>
      </w:tr>
      <w:tr w:rsidR="008C2ADD" w:rsidRPr="008C2ADD" w14:paraId="0BDE3FD0" w14:textId="77777777" w:rsidTr="008C2ADD">
        <w:trPr>
          <w:trHeight w:val="290"/>
          <w:ins w:id="12867" w:author="Gary Sullivan" w:date="2020-04-17T01:19:00Z"/>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ins w:id="12868" w:author="Gary Sullivan" w:date="2020-04-17T01:19:00Z"/>
                <w:b/>
                <w:bCs/>
                <w:lang w:val="de-DE"/>
              </w:rPr>
            </w:pPr>
            <w:ins w:id="12869" w:author="Gary Sullivan" w:date="2020-04-17T01:19:00Z">
              <w:r w:rsidRPr="008C2ADD">
                <w:rPr>
                  <w:b/>
                  <w:bCs/>
                  <w:lang w:val="de-DE"/>
                </w:rPr>
                <w:t>Overall</w:t>
              </w:r>
            </w:ins>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ins w:id="12870" w:author="Gary Sullivan" w:date="2020-04-17T01:19:00Z"/>
                <w:b/>
                <w:bCs/>
                <w:lang w:val="de-DE"/>
              </w:rPr>
            </w:pPr>
            <w:ins w:id="12871" w:author="Gary Sullivan" w:date="2020-04-17T01:19:00Z">
              <w:r w:rsidRPr="008C2ADD">
                <w:rPr>
                  <w:b/>
                  <w:bCs/>
                  <w:lang w:val="de-DE"/>
                </w:rPr>
                <w:t>2</w:t>
              </w:r>
            </w:ins>
            <w:ins w:id="12872" w:author="Gary Sullivan" w:date="2020-04-17T01:22:00Z">
              <w:r>
                <w:rPr>
                  <w:b/>
                  <w:bCs/>
                  <w:lang w:val="de-DE"/>
                </w:rPr>
                <w:t>.</w:t>
              </w:r>
            </w:ins>
            <w:ins w:id="12873" w:author="Gary Sullivan" w:date="2020-04-17T01:19:00Z">
              <w:r w:rsidRPr="008C2ADD">
                <w:rPr>
                  <w:b/>
                  <w:bCs/>
                  <w:lang w:val="de-DE"/>
                </w:rPr>
                <w:t>3</w:t>
              </w:r>
            </w:ins>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ins w:id="12874" w:author="Gary Sullivan" w:date="2020-04-17T01:26:00Z"/>
                <w:b/>
                <w:bCs/>
                <w:lang w:val="de-DE"/>
              </w:rPr>
            </w:pPr>
            <w:ins w:id="12875" w:author="Gary Sullivan" w:date="2020-04-17T01:19:00Z">
              <w:r w:rsidRPr="00971405">
                <w:rPr>
                  <w:b/>
                  <w:bCs/>
                  <w:highlight w:val="yellow"/>
                  <w:lang w:val="de-DE"/>
                  <w:rPrChange w:id="12876" w:author="Gary Sullivan" w:date="2020-04-17T01:26:00Z">
                    <w:rPr>
                      <w:b/>
                      <w:bCs/>
                      <w:lang w:val="de-DE"/>
                    </w:rPr>
                  </w:rPrChange>
                </w:rPr>
                <w:t>2</w:t>
              </w:r>
            </w:ins>
            <w:ins w:id="12877" w:author="Gary Sullivan" w:date="2020-04-17T01:22:00Z">
              <w:r w:rsidRPr="00971405">
                <w:rPr>
                  <w:b/>
                  <w:bCs/>
                  <w:highlight w:val="yellow"/>
                  <w:lang w:val="de-DE"/>
                  <w:rPrChange w:id="12878" w:author="Gary Sullivan" w:date="2020-04-17T01:26:00Z">
                    <w:rPr>
                      <w:b/>
                      <w:bCs/>
                      <w:lang w:val="de-DE"/>
                    </w:rPr>
                  </w:rPrChange>
                </w:rPr>
                <w:t>.</w:t>
              </w:r>
            </w:ins>
            <w:ins w:id="12879" w:author="Gary Sullivan" w:date="2020-04-17T01:19:00Z">
              <w:r w:rsidRPr="00971405">
                <w:rPr>
                  <w:b/>
                  <w:bCs/>
                  <w:highlight w:val="yellow"/>
                  <w:lang w:val="de-DE"/>
                  <w:rPrChange w:id="12880" w:author="Gary Sullivan" w:date="2020-04-17T01:26:00Z">
                    <w:rPr>
                      <w:b/>
                      <w:bCs/>
                      <w:lang w:val="de-DE"/>
                    </w:rPr>
                  </w:rPrChange>
                </w:rPr>
                <w:t>1</w:t>
              </w:r>
            </w:ins>
          </w:p>
          <w:p w14:paraId="6F9F641C" w14:textId="456AF0B1" w:rsidR="00971405" w:rsidRPr="008C2ADD" w:rsidRDefault="00971405" w:rsidP="008C2ADD">
            <w:pPr>
              <w:rPr>
                <w:ins w:id="12881" w:author="Gary Sullivan" w:date="2020-04-17T01:19:00Z"/>
                <w:b/>
                <w:bCs/>
                <w:lang w:val="de-DE"/>
              </w:rPr>
            </w:pPr>
            <w:ins w:id="12882" w:author="Gary Sullivan" w:date="2020-04-17T01:26:00Z">
              <w:r w:rsidRPr="00971405">
                <w:rPr>
                  <w:b/>
                  <w:bCs/>
                  <w:highlight w:val="yellow"/>
                  <w:lang w:val="de-DE"/>
                  <w:rPrChange w:id="12883" w:author="Gary Sullivan" w:date="2020-04-17T01:26:00Z">
                    <w:rPr>
                      <w:b/>
                      <w:bCs/>
                      <w:lang w:val="de-DE"/>
                    </w:rPr>
                  </w:rPrChange>
                </w:rPr>
                <w:t>[TSRC]</w:t>
              </w:r>
            </w:ins>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ins w:id="12884" w:author="Gary Sullivan" w:date="2020-04-17T01:19:00Z"/>
                <w:b/>
                <w:bCs/>
                <w:lang w:val="de-DE"/>
              </w:rPr>
            </w:pPr>
            <w:ins w:id="12885" w:author="Gary Sullivan" w:date="2020-04-17T01:19:00Z">
              <w:r w:rsidRPr="008C2ADD">
                <w:rPr>
                  <w:b/>
                  <w:bCs/>
                  <w:lang w:val="de-DE"/>
                </w:rPr>
                <w:t>6</w:t>
              </w:r>
            </w:ins>
            <w:ins w:id="12886" w:author="Gary Sullivan" w:date="2020-04-17T01:22:00Z">
              <w:r>
                <w:rPr>
                  <w:b/>
                  <w:bCs/>
                  <w:lang w:val="de-DE"/>
                </w:rPr>
                <w:t>.</w:t>
              </w:r>
            </w:ins>
            <w:ins w:id="12887" w:author="Gary Sullivan" w:date="2020-04-17T01:19:00Z">
              <w:r w:rsidRPr="008C2ADD">
                <w:rPr>
                  <w:b/>
                  <w:bCs/>
                  <w:lang w:val="de-DE"/>
                </w:rPr>
                <w:t>55%</w:t>
              </w:r>
            </w:ins>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ins w:id="12888" w:author="Gary Sullivan" w:date="2020-04-17T01:19:00Z"/>
                <w:b/>
                <w:bCs/>
                <w:lang w:val="de-DE"/>
              </w:rPr>
            </w:pPr>
            <w:ins w:id="12889" w:author="Gary Sullivan" w:date="2020-04-17T01:19:00Z">
              <w:r w:rsidRPr="008C2ADD">
                <w:rPr>
                  <w:b/>
                  <w:bCs/>
                  <w:lang w:val="de-DE"/>
                </w:rPr>
                <w:t>2</w:t>
              </w:r>
            </w:ins>
            <w:ins w:id="12890" w:author="Gary Sullivan" w:date="2020-04-17T01:22:00Z">
              <w:r>
                <w:rPr>
                  <w:b/>
                  <w:bCs/>
                  <w:lang w:val="de-DE"/>
                </w:rPr>
                <w:t>.</w:t>
              </w:r>
            </w:ins>
            <w:ins w:id="12891" w:author="Gary Sullivan" w:date="2020-04-17T01:19:00Z">
              <w:r w:rsidRPr="008C2ADD">
                <w:rPr>
                  <w:b/>
                  <w:bCs/>
                  <w:lang w:val="de-DE"/>
                </w:rPr>
                <w:t>3</w:t>
              </w:r>
            </w:ins>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ins w:id="12892" w:author="Gary Sullivan" w:date="2020-04-17T01:19:00Z"/>
                <w:b/>
                <w:bCs/>
                <w:lang w:val="de-DE"/>
              </w:rPr>
            </w:pPr>
            <w:ins w:id="12893" w:author="Gary Sullivan" w:date="2020-04-17T01:19:00Z">
              <w:r w:rsidRPr="008C2ADD">
                <w:rPr>
                  <w:b/>
                  <w:bCs/>
                  <w:lang w:val="de-DE"/>
                </w:rPr>
                <w:t>2</w:t>
              </w:r>
            </w:ins>
            <w:ins w:id="12894" w:author="Gary Sullivan" w:date="2020-04-17T01:22:00Z">
              <w:r>
                <w:rPr>
                  <w:b/>
                  <w:bCs/>
                  <w:lang w:val="de-DE"/>
                </w:rPr>
                <w:t>.</w:t>
              </w:r>
            </w:ins>
            <w:ins w:id="12895" w:author="Gary Sullivan" w:date="2020-04-17T01:19:00Z">
              <w:r w:rsidRPr="008C2ADD">
                <w:rPr>
                  <w:b/>
                  <w:bCs/>
                  <w:lang w:val="de-DE"/>
                </w:rPr>
                <w:t>2</w:t>
              </w:r>
            </w:ins>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ins w:id="12896" w:author="Gary Sullivan" w:date="2020-04-17T01:19:00Z"/>
                <w:b/>
                <w:bCs/>
                <w:lang w:val="de-DE"/>
              </w:rPr>
            </w:pPr>
            <w:ins w:id="12897" w:author="Gary Sullivan" w:date="2020-04-17T01:19:00Z">
              <w:r w:rsidRPr="008C2ADD">
                <w:rPr>
                  <w:b/>
                  <w:bCs/>
                  <w:lang w:val="de-DE"/>
                </w:rPr>
                <w:t>5</w:t>
              </w:r>
            </w:ins>
            <w:ins w:id="12898" w:author="Gary Sullivan" w:date="2020-04-17T01:22:00Z">
              <w:r>
                <w:rPr>
                  <w:b/>
                  <w:bCs/>
                  <w:lang w:val="de-DE"/>
                </w:rPr>
                <w:t>.</w:t>
              </w:r>
            </w:ins>
            <w:ins w:id="12899" w:author="Gary Sullivan" w:date="2020-04-17T01:19:00Z">
              <w:r w:rsidRPr="008C2ADD">
                <w:rPr>
                  <w:b/>
                  <w:bCs/>
                  <w:lang w:val="de-DE"/>
                </w:rPr>
                <w:t>18%</w:t>
              </w:r>
            </w:ins>
          </w:p>
        </w:tc>
      </w:tr>
      <w:tr w:rsidR="008C2ADD" w:rsidRPr="008C2ADD" w14:paraId="76958E7E" w14:textId="77777777" w:rsidTr="008C2ADD">
        <w:trPr>
          <w:trHeight w:val="290"/>
          <w:ins w:id="12900" w:author="Gary Sullivan" w:date="2020-04-17T01:19:00Z"/>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ins w:id="12901" w:author="Gary Sullivan" w:date="2020-04-17T01:19:00Z"/>
                <w:lang w:val="de-DE"/>
              </w:rPr>
            </w:pPr>
            <w:ins w:id="12902" w:author="Gary Sullivan" w:date="2020-04-17T01:19:00Z">
              <w:r w:rsidRPr="008C2ADD">
                <w:rPr>
                  <w:lang w:val="de-DE"/>
                </w:rPr>
                <w:t xml:space="preserve">Enc </w:t>
              </w:r>
              <w:proofErr w:type="gramStart"/>
              <w:r w:rsidRPr="008C2ADD">
                <w:rPr>
                  <w:lang w:val="de-DE"/>
                </w:rPr>
                <w:t>Time[</w:t>
              </w:r>
              <w:proofErr w:type="gramEnd"/>
              <w:r w:rsidRPr="008C2ADD">
                <w:rPr>
                  <w:lang w:val="de-DE"/>
                </w:rPr>
                <w:t>%]</w:t>
              </w:r>
            </w:ins>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ins w:id="12903" w:author="Gary Sullivan" w:date="2020-04-17T01:19:00Z"/>
                <w:lang w:val="de-DE"/>
              </w:rPr>
            </w:pPr>
            <w:ins w:id="12904" w:author="Gary Sullivan" w:date="2020-04-17T01:19:00Z">
              <w:r w:rsidRPr="008C2ADD">
                <w:rPr>
                  <w:lang w:val="de-DE"/>
                </w:rPr>
                <w:t>3285%</w:t>
              </w:r>
            </w:ins>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ins w:id="12905" w:author="Gary Sullivan" w:date="2020-04-17T01:19:00Z"/>
                <w:lang w:val="de-DE"/>
              </w:rPr>
            </w:pPr>
            <w:ins w:id="12906" w:author="Gary Sullivan" w:date="2020-04-17T01:19:00Z">
              <w:r w:rsidRPr="008C2ADD">
                <w:rPr>
                  <w:lang w:val="de-DE"/>
                </w:rPr>
                <w:t>1270%</w:t>
              </w:r>
            </w:ins>
          </w:p>
        </w:tc>
      </w:tr>
      <w:tr w:rsidR="008C2ADD" w:rsidRPr="008C2ADD" w14:paraId="005D46E4" w14:textId="77777777" w:rsidTr="008C2ADD">
        <w:trPr>
          <w:trHeight w:val="290"/>
          <w:ins w:id="12907" w:author="Gary Sullivan" w:date="2020-04-17T01:19:00Z"/>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ins w:id="12908" w:author="Gary Sullivan" w:date="2020-04-17T01:19:00Z"/>
                <w:lang w:val="de-DE"/>
              </w:rPr>
            </w:pPr>
            <w:ins w:id="12909" w:author="Gary Sullivan" w:date="2020-04-17T01:19:00Z">
              <w:r w:rsidRPr="008C2ADD">
                <w:rPr>
                  <w:lang w:val="de-DE"/>
                </w:rPr>
                <w:t xml:space="preserve">Dec </w:t>
              </w:r>
              <w:proofErr w:type="gramStart"/>
              <w:r w:rsidRPr="008C2ADD">
                <w:rPr>
                  <w:lang w:val="de-DE"/>
                </w:rPr>
                <w:t>Time[</w:t>
              </w:r>
              <w:proofErr w:type="gramEnd"/>
              <w:r w:rsidRPr="008C2ADD">
                <w:rPr>
                  <w:lang w:val="de-DE"/>
                </w:rPr>
                <w:t>%]</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ins w:id="12910" w:author="Gary Sullivan" w:date="2020-04-17T01:19:00Z"/>
                <w:lang w:val="de-DE"/>
              </w:rPr>
            </w:pPr>
            <w:ins w:id="12911" w:author="Gary Sullivan" w:date="2020-04-17T01:19:00Z">
              <w:r w:rsidRPr="008C2ADD">
                <w:rPr>
                  <w:lang w:val="de-DE"/>
                </w:rPr>
                <w:t>185%</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ins w:id="12912" w:author="Gary Sullivan" w:date="2020-04-17T01:19:00Z"/>
                <w:lang w:val="de-DE"/>
              </w:rPr>
            </w:pPr>
            <w:ins w:id="12913" w:author="Gary Sullivan" w:date="2020-04-17T01:19:00Z">
              <w:r w:rsidRPr="008C2ADD">
                <w:rPr>
                  <w:lang w:val="de-DE"/>
                </w:rPr>
                <w:t>151%</w:t>
              </w:r>
            </w:ins>
          </w:p>
        </w:tc>
      </w:tr>
    </w:tbl>
    <w:p w14:paraId="15753C32" w14:textId="77777777" w:rsidR="008C2ADD" w:rsidRPr="008C2ADD" w:rsidRDefault="008C2ADD" w:rsidP="008C2ADD">
      <w:pPr>
        <w:rPr>
          <w:ins w:id="12914" w:author="Gary Sullivan" w:date="2020-04-17T01:19:00Z"/>
          <w:lang w:val="en-US"/>
        </w:rPr>
      </w:pPr>
    </w:p>
    <w:p w14:paraId="337FFC20" w14:textId="3F0F6BDF" w:rsidR="008C2ADD" w:rsidRDefault="008C2ADD">
      <w:pPr>
        <w:keepNext/>
        <w:rPr>
          <w:ins w:id="12915" w:author="Gary Sullivan" w:date="2020-04-17T01:20:00Z"/>
        </w:rPr>
        <w:pPrChange w:id="12916" w:author="Gary Sullivan" w:date="2020-04-17T01:25:00Z">
          <w:pPr/>
        </w:pPrChange>
      </w:pPr>
      <w:ins w:id="12917" w:author="Gary Sullivan" w:date="2020-04-17T01:20:00Z">
        <w:r>
          <w:t>Related contributions</w:t>
        </w:r>
      </w:ins>
      <w:ins w:id="12918" w:author="Gary Sullivan" w:date="2020-04-17T01:25:00Z">
        <w:r w:rsidR="00971405">
          <w:t xml:space="preserve"> were noted:</w:t>
        </w:r>
      </w:ins>
    </w:p>
    <w:p w14:paraId="4FF81AAF" w14:textId="77777777" w:rsidR="008C2ADD" w:rsidRDefault="008C2ADD">
      <w:pPr>
        <w:numPr>
          <w:ilvl w:val="0"/>
          <w:numId w:val="126"/>
        </w:numPr>
        <w:rPr>
          <w:ins w:id="12919" w:author="Gary Sullivan" w:date="2020-04-17T01:20:00Z"/>
        </w:rPr>
        <w:pPrChange w:id="12920" w:author="Gary Sullivan" w:date="2020-04-17T01:20:00Z">
          <w:pPr/>
        </w:pPrChange>
      </w:pPr>
      <w:ins w:id="12921" w:author="Gary Sullivan" w:date="2020-04-17T01:20:00Z">
        <w:r>
          <w:t>JVET-R0083 AHG14: Residual coding constraints for transform skip blocks</w:t>
        </w:r>
      </w:ins>
    </w:p>
    <w:p w14:paraId="7C249B37" w14:textId="77777777" w:rsidR="008C2ADD" w:rsidRDefault="008C2ADD">
      <w:pPr>
        <w:numPr>
          <w:ilvl w:val="0"/>
          <w:numId w:val="126"/>
        </w:numPr>
        <w:rPr>
          <w:ins w:id="12922" w:author="Gary Sullivan" w:date="2020-04-17T01:20:00Z"/>
        </w:rPr>
        <w:pPrChange w:id="12923" w:author="Gary Sullivan" w:date="2020-04-17T01:20:00Z">
          <w:pPr/>
        </w:pPrChange>
      </w:pPr>
      <w:ins w:id="12924" w:author="Gary Sullivan" w:date="2020-04-17T01:20:00Z">
        <w:r>
          <w:t>JVET-R0084 AHG14: On signalling for lossless coding</w:t>
        </w:r>
      </w:ins>
    </w:p>
    <w:p w14:paraId="23637F8C" w14:textId="77777777" w:rsidR="008C2ADD" w:rsidRDefault="008C2ADD">
      <w:pPr>
        <w:numPr>
          <w:ilvl w:val="0"/>
          <w:numId w:val="126"/>
        </w:numPr>
        <w:rPr>
          <w:ins w:id="12925" w:author="Gary Sullivan" w:date="2020-04-17T01:20:00Z"/>
        </w:rPr>
        <w:pPrChange w:id="12926" w:author="Gary Sullivan" w:date="2020-04-17T01:20:00Z">
          <w:pPr/>
        </w:pPrChange>
      </w:pPr>
      <w:ins w:id="12927" w:author="Gary Sullivan" w:date="2020-04-17T01:20:00Z">
        <w:r>
          <w:t>JVET-R0110 AHG14: Mixed lossy/lossless coding of VTM reference software</w:t>
        </w:r>
      </w:ins>
    </w:p>
    <w:p w14:paraId="3B20ED5C" w14:textId="77777777" w:rsidR="008C2ADD" w:rsidRDefault="008C2ADD">
      <w:pPr>
        <w:numPr>
          <w:ilvl w:val="0"/>
          <w:numId w:val="126"/>
        </w:numPr>
        <w:rPr>
          <w:ins w:id="12928" w:author="Gary Sullivan" w:date="2020-04-17T01:20:00Z"/>
        </w:rPr>
        <w:pPrChange w:id="12929" w:author="Gary Sullivan" w:date="2020-04-17T01:20:00Z">
          <w:pPr/>
        </w:pPrChange>
      </w:pPr>
      <w:ins w:id="12930" w:author="Gary Sullivan" w:date="2020-04-17T01:20:00Z">
        <w:r>
          <w:t>JVET-R0116 AHG11/AHG14: On sign data hiding of transform skip block</w:t>
        </w:r>
      </w:ins>
    </w:p>
    <w:p w14:paraId="793EB18B" w14:textId="77777777" w:rsidR="008C2ADD" w:rsidRDefault="008C2ADD">
      <w:pPr>
        <w:numPr>
          <w:ilvl w:val="0"/>
          <w:numId w:val="126"/>
        </w:numPr>
        <w:rPr>
          <w:ins w:id="12931" w:author="Gary Sullivan" w:date="2020-04-17T01:20:00Z"/>
        </w:rPr>
        <w:pPrChange w:id="12932" w:author="Gary Sullivan" w:date="2020-04-17T01:20:00Z">
          <w:pPr/>
        </w:pPrChange>
      </w:pPr>
      <w:ins w:id="12933" w:author="Gary Sullivan" w:date="2020-04-17T01:20:00Z">
        <w:r>
          <w:t>JVET-R0140 AHG14: Max BT/TT size restriction for lossless coding encoder configuration</w:t>
        </w:r>
      </w:ins>
    </w:p>
    <w:p w14:paraId="752E1A81" w14:textId="77777777" w:rsidR="008C2ADD" w:rsidRDefault="008C2ADD">
      <w:pPr>
        <w:numPr>
          <w:ilvl w:val="0"/>
          <w:numId w:val="126"/>
        </w:numPr>
        <w:rPr>
          <w:ins w:id="12934" w:author="Gary Sullivan" w:date="2020-04-17T01:20:00Z"/>
        </w:rPr>
        <w:pPrChange w:id="12935" w:author="Gary Sullivan" w:date="2020-04-17T01:20:00Z">
          <w:pPr/>
        </w:pPrChange>
      </w:pPr>
      <w:ins w:id="12936" w:author="Gary Sullivan" w:date="2020-04-17T01:20:00Z">
        <w:r>
          <w:t>JVET-R0143 AHG14: Configuration parameter to enable TSRC for lossless coding</w:t>
        </w:r>
      </w:ins>
    </w:p>
    <w:p w14:paraId="04BBAE31" w14:textId="77777777" w:rsidR="008C2ADD" w:rsidRDefault="008C2ADD">
      <w:pPr>
        <w:numPr>
          <w:ilvl w:val="0"/>
          <w:numId w:val="126"/>
        </w:numPr>
        <w:rPr>
          <w:ins w:id="12937" w:author="Gary Sullivan" w:date="2020-04-17T01:20:00Z"/>
        </w:rPr>
        <w:pPrChange w:id="12938" w:author="Gary Sullivan" w:date="2020-04-17T01:20:00Z">
          <w:pPr/>
        </w:pPrChange>
      </w:pPr>
      <w:ins w:id="12939" w:author="Gary Sullivan" w:date="2020-04-17T01:20:00Z">
        <w:r>
          <w:t>JVET-R0144 AHG14: On lossless operation with RRC</w:t>
        </w:r>
      </w:ins>
    </w:p>
    <w:p w14:paraId="2F1653DC" w14:textId="77777777" w:rsidR="008C2ADD" w:rsidRDefault="008C2ADD">
      <w:pPr>
        <w:numPr>
          <w:ilvl w:val="0"/>
          <w:numId w:val="126"/>
        </w:numPr>
        <w:rPr>
          <w:ins w:id="12940" w:author="Gary Sullivan" w:date="2020-04-17T01:20:00Z"/>
        </w:rPr>
        <w:pPrChange w:id="12941" w:author="Gary Sullivan" w:date="2020-04-17T01:20:00Z">
          <w:pPr/>
        </w:pPrChange>
      </w:pPr>
      <w:ins w:id="12942" w:author="Gary Sullivan" w:date="2020-04-17T01:20:00Z">
        <w:r>
          <w:t>JVET-R0169 AHG14: Report of CABAC skip mode results on VTM-8.0</w:t>
        </w:r>
      </w:ins>
    </w:p>
    <w:p w14:paraId="069BF265" w14:textId="77777777" w:rsidR="008C2ADD" w:rsidRDefault="008C2ADD">
      <w:pPr>
        <w:numPr>
          <w:ilvl w:val="0"/>
          <w:numId w:val="126"/>
        </w:numPr>
        <w:rPr>
          <w:ins w:id="12943" w:author="Gary Sullivan" w:date="2020-04-17T01:20:00Z"/>
        </w:rPr>
        <w:pPrChange w:id="12944" w:author="Gary Sullivan" w:date="2020-04-17T01:20:00Z">
          <w:pPr/>
        </w:pPrChange>
      </w:pPr>
      <w:ins w:id="12945" w:author="Gary Sullivan" w:date="2020-04-17T01:20:00Z">
        <w:r>
          <w:t>JVET-R0271 AHG9/AHG14: High-level constraints of dependent quantization and sign data hiding</w:t>
        </w:r>
      </w:ins>
    </w:p>
    <w:p w14:paraId="27AECD82" w14:textId="77777777" w:rsidR="008C2ADD" w:rsidRDefault="008C2ADD">
      <w:pPr>
        <w:numPr>
          <w:ilvl w:val="0"/>
          <w:numId w:val="126"/>
        </w:numPr>
        <w:rPr>
          <w:ins w:id="12946" w:author="Gary Sullivan" w:date="2020-04-17T01:20:00Z"/>
        </w:rPr>
        <w:pPrChange w:id="12947" w:author="Gary Sullivan" w:date="2020-04-17T01:20:00Z">
          <w:pPr/>
        </w:pPrChange>
      </w:pPr>
      <w:ins w:id="12948" w:author="Gary Sullivan" w:date="2020-04-17T01:20:00Z">
        <w:r>
          <w:t>JVET-R0325 AHG14: Disabling dependent quantization and sign bit hiding for transform skip mode</w:t>
        </w:r>
      </w:ins>
    </w:p>
    <w:p w14:paraId="780EAC45" w14:textId="77777777" w:rsidR="008C2ADD" w:rsidRDefault="008C2ADD">
      <w:pPr>
        <w:numPr>
          <w:ilvl w:val="0"/>
          <w:numId w:val="126"/>
        </w:numPr>
        <w:rPr>
          <w:ins w:id="12949" w:author="Gary Sullivan" w:date="2020-04-17T01:20:00Z"/>
        </w:rPr>
        <w:pPrChange w:id="12950" w:author="Gary Sullivan" w:date="2020-04-17T01:20:00Z">
          <w:pPr/>
        </w:pPrChange>
      </w:pPr>
      <w:ins w:id="12951" w:author="Gary Sullivan" w:date="2020-04-17T01:20:00Z">
        <w:r>
          <w:t>JVET-R0353 AHG14: On Interaction between ACT and BDPCM</w:t>
        </w:r>
      </w:ins>
    </w:p>
    <w:p w14:paraId="65F3CE2C" w14:textId="1206F264" w:rsidR="008C2ADD" w:rsidRDefault="008C2ADD">
      <w:pPr>
        <w:numPr>
          <w:ilvl w:val="0"/>
          <w:numId w:val="126"/>
        </w:numPr>
        <w:rPr>
          <w:ins w:id="12952" w:author="Gary Sullivan" w:date="2020-04-17T01:20:00Z"/>
        </w:rPr>
        <w:pPrChange w:id="12953" w:author="Gary Sullivan" w:date="2020-04-17T01:20:00Z">
          <w:pPr/>
        </w:pPrChange>
      </w:pPr>
      <w:ins w:id="12954" w:author="Gary Sullivan" w:date="2020-04-17T01:20:00Z">
        <w:r>
          <w:t>JVET-R0354 AHG14: BDPCM for Inter/IBC-predicted residuals</w:t>
        </w:r>
      </w:ins>
    </w:p>
    <w:p w14:paraId="01940C88" w14:textId="0DFEB063" w:rsidR="008C2ADD" w:rsidRDefault="008C2ADD" w:rsidP="008C2ADD">
      <w:pPr>
        <w:rPr>
          <w:ins w:id="12955" w:author="Gary Sullivan" w:date="2020-04-17T01:30:00Z"/>
        </w:rPr>
      </w:pPr>
      <w:ins w:id="12956" w:author="Gary Sullivan" w:date="2020-04-17T01:20:00Z">
        <w:r>
          <w:t xml:space="preserve">The AHG recommended to review all related contributions and </w:t>
        </w:r>
        <w:r w:rsidRPr="001151AB">
          <w:rPr>
            <w:highlight w:val="yellow"/>
            <w:rPrChange w:id="12957" w:author="Gary Sullivan" w:date="2020-04-17T01:29:00Z">
              <w:rPr/>
            </w:rPrChange>
          </w:rPr>
          <w:t>discuss mixed lossy/lossless conditions</w:t>
        </w:r>
        <w:r>
          <w:t>.</w:t>
        </w:r>
      </w:ins>
    </w:p>
    <w:p w14:paraId="7EC17697" w14:textId="4F43B758" w:rsidR="001151AB" w:rsidRDefault="001151AB" w:rsidP="008C2ADD">
      <w:pPr>
        <w:rPr>
          <w:ins w:id="12958" w:author="Gary Sullivan" w:date="2020-04-17T01:19:00Z"/>
        </w:rPr>
      </w:pPr>
      <w:ins w:id="12959" w:author="Gary Sullivan" w:date="2020-04-17T01:30:00Z">
        <w:r>
          <w:t>It was suggested to also consider the SCM as an ancho</w:t>
        </w:r>
      </w:ins>
      <w:ins w:id="12960" w:author="Gary Sullivan" w:date="2020-04-17T01:31:00Z">
        <w:r>
          <w:t>r for SCC coding, and noted that VVC is, in some ways, less complex than HEVC SCC due to its IBC design.</w:t>
        </w:r>
      </w:ins>
    </w:p>
    <w:p w14:paraId="26ABF624" w14:textId="449A184F" w:rsidR="008C2ADD" w:rsidRPr="00FB3B57" w:rsidRDefault="001151AB" w:rsidP="00345302">
      <w:pPr>
        <w:rPr>
          <w:ins w:id="12961" w:author="Gary Sullivan" w:date="2020-04-17T21:47:00Z"/>
        </w:rPr>
      </w:pPr>
      <w:ins w:id="12962" w:author="Gary Sullivan" w:date="2020-04-17T01:29:00Z">
        <w:r>
          <w:t>[</w:t>
        </w:r>
        <w:r w:rsidRPr="001151AB">
          <w:rPr>
            <w:highlight w:val="yellow"/>
            <w:rPrChange w:id="12963" w:author="Gary Sullivan" w:date="2020-04-17T01:29:00Z">
              <w:rPr/>
            </w:rPrChange>
          </w:rPr>
          <w:t>Break until 083</w:t>
        </w:r>
      </w:ins>
      <w:ins w:id="12964" w:author="Gary Sullivan" w:date="2020-04-17T01:32:00Z">
        <w:r w:rsidR="00A40AB2">
          <w:rPr>
            <w:highlight w:val="yellow"/>
          </w:rPr>
          <w:t>7</w:t>
        </w:r>
      </w:ins>
      <w:ins w:id="12965" w:author="Gary Sullivan" w:date="2020-04-17T01:29:00Z">
        <w:r w:rsidRPr="001151AB">
          <w:rPr>
            <w:highlight w:val="yellow"/>
            <w:rPrChange w:id="12966" w:author="Gary Sullivan" w:date="2020-04-17T01:29:00Z">
              <w:rPr/>
            </w:rPrChange>
          </w:rPr>
          <w:t xml:space="preserve"> UTC</w:t>
        </w:r>
        <w:r>
          <w:t>]</w:t>
        </w:r>
      </w:ins>
    </w:p>
    <w:p w14:paraId="72FFBB93" w14:textId="0D21CF5D" w:rsidR="00345302" w:rsidRPr="00FB3B57" w:rsidRDefault="00252629" w:rsidP="00345302">
      <w:pPr>
        <w:pStyle w:val="berschrift9"/>
        <w:rPr>
          <w:rFonts w:eastAsia="Times New Roman"/>
          <w:szCs w:val="24"/>
          <w:lang w:val="en-CA"/>
        </w:rPr>
      </w:pPr>
      <w:hyperlink r:id="rId61"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pPr>
        <w:rPr>
          <w:ins w:id="12967" w:author="Gary Sullivan" w:date="2020-04-17T01:39:00Z"/>
        </w:rPr>
      </w:pPr>
      <w:ins w:id="12968" w:author="Gary Sullivan" w:date="2020-04-17T01:39:00Z">
        <w:r w:rsidRPr="005766B3">
          <w:t>This document summarizes the activity of AHG15: Quantization control between the 17th meeting in Brussels, BE (7–17 Jan 2020) and the 18th Meeting (teleconference, 15-24 April 2020).</w:t>
        </w:r>
      </w:ins>
    </w:p>
    <w:p w14:paraId="62967BBC" w14:textId="77777777" w:rsidR="005766B3" w:rsidRPr="005766B3" w:rsidRDefault="005766B3" w:rsidP="005766B3">
      <w:pPr>
        <w:rPr>
          <w:ins w:id="12969" w:author="Gary Sullivan" w:date="2020-04-17T01:40:00Z"/>
        </w:rPr>
      </w:pPr>
      <w:ins w:id="12970" w:author="Gary Sullivan" w:date="2020-04-17T01:40:00Z">
        <w:r w:rsidRPr="005766B3">
          <w:rPr>
            <w:lang w:val="en-US"/>
          </w:rPr>
          <w:t>The regular JVET e-mail reflector was used for discussions (</w:t>
        </w:r>
        <w:r w:rsidRPr="005766B3">
          <w:rPr>
            <w:lang w:val="en-US"/>
          </w:rPr>
          <w:fldChar w:fldCharType="begin"/>
        </w:r>
        <w:r w:rsidRPr="005766B3">
          <w:rPr>
            <w:lang w:val="en-US"/>
          </w:rPr>
          <w:instrText xml:space="preserve"> HYPERLINK "mailto:jvet@lists.rwth-aachen.de" </w:instrText>
        </w:r>
        <w:r w:rsidRPr="005766B3">
          <w:rPr>
            <w:lang w:val="en-US"/>
          </w:rPr>
          <w:fldChar w:fldCharType="separate"/>
        </w:r>
        <w:r w:rsidRPr="005766B3">
          <w:rPr>
            <w:rStyle w:val="Hyperlink"/>
            <w:lang w:val="en-US"/>
          </w:rPr>
          <w:t>jvet@lists.rwth-aachen.de</w:t>
        </w:r>
        <w:r w:rsidRPr="005766B3">
          <w:fldChar w:fldCharType="end"/>
        </w:r>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ins>
    </w:p>
    <w:p w14:paraId="13B6BC72" w14:textId="77777777" w:rsidR="005766B3" w:rsidRPr="005766B3" w:rsidRDefault="005766B3" w:rsidP="005766B3">
      <w:pPr>
        <w:rPr>
          <w:ins w:id="12971" w:author="Gary Sullivan" w:date="2020-04-17T01:40:00Z"/>
          <w:i/>
          <w:iCs/>
          <w:lang w:val="en-US"/>
          <w:rPrChange w:id="12972" w:author="Gary Sullivan" w:date="2020-04-17T01:42:00Z">
            <w:rPr>
              <w:ins w:id="12973" w:author="Gary Sullivan" w:date="2020-04-17T01:40:00Z"/>
              <w:lang w:val="en-US"/>
            </w:rPr>
          </w:rPrChange>
        </w:rPr>
      </w:pPr>
      <w:ins w:id="12974" w:author="Gary Sullivan" w:date="2020-04-17T01:40:00Z">
        <w:r w:rsidRPr="005766B3">
          <w:rPr>
            <w:i/>
            <w:iCs/>
            <w:lang w:val="en-US"/>
            <w:rPrChange w:id="12975" w:author="Gary Sullivan" w:date="2020-04-17T01:42:00Z">
              <w:rPr>
                <w:lang w:val="en-US"/>
              </w:rPr>
            </w:rPrChange>
          </w:rPr>
          <w:t>Category 1 AHG pre-meeting of the 18th JVET meeting</w:t>
        </w:r>
      </w:ins>
    </w:p>
    <w:p w14:paraId="5377A242" w14:textId="32123E7D" w:rsidR="005766B3" w:rsidRPr="005766B3" w:rsidRDefault="005766B3" w:rsidP="005766B3">
      <w:pPr>
        <w:rPr>
          <w:ins w:id="12976" w:author="Gary Sullivan" w:date="2020-04-17T01:40:00Z"/>
        </w:rPr>
      </w:pPr>
      <w:ins w:id="12977" w:author="Gary Sullivan" w:date="2020-04-17T01:40:00Z">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ins>
    </w:p>
    <w:p w14:paraId="2F98A8E7" w14:textId="77777777" w:rsidR="005766B3" w:rsidRPr="005766B3" w:rsidRDefault="005766B3" w:rsidP="005766B3">
      <w:pPr>
        <w:numPr>
          <w:ilvl w:val="0"/>
          <w:numId w:val="127"/>
        </w:numPr>
        <w:rPr>
          <w:ins w:id="12978" w:author="Gary Sullivan" w:date="2020-04-17T01:40:00Z"/>
          <w:lang w:val="en-US"/>
        </w:rPr>
      </w:pPr>
      <w:ins w:id="12979" w:author="Gary Sullivan" w:date="2020-04-17T01:40:00Z">
        <w:r w:rsidRPr="005766B3">
          <w:rPr>
            <w:lang w:val="en-US"/>
          </w:rPr>
          <w:fldChar w:fldCharType="begin"/>
        </w:r>
        <w:r w:rsidRPr="005766B3">
          <w:rPr>
            <w:lang w:val="en-US"/>
          </w:rPr>
          <w:instrText xml:space="preserve"> HYPERLINK "http://phenix.int-evry.fr/jvet/doc_end_user/current_document.php?id=9694" </w:instrText>
        </w:r>
        <w:r w:rsidRPr="005766B3">
          <w:rPr>
            <w:lang w:val="en-US"/>
          </w:rPr>
          <w:fldChar w:fldCharType="separate"/>
        </w:r>
        <w:r w:rsidRPr="005766B3">
          <w:rPr>
            <w:rStyle w:val="Hyperlink"/>
            <w:lang w:val="en-US"/>
          </w:rPr>
          <w:t>JVET-R0050</w:t>
        </w:r>
        <w:r w:rsidRPr="005766B3">
          <w:fldChar w:fldCharType="end"/>
        </w:r>
        <w:r w:rsidRPr="005766B3">
          <w:rPr>
            <w:lang w:val="en-US"/>
          </w:rPr>
          <w:t>, AHG9: HLS on dependent quantization and sign data hiding, S.-T. Hsiang, T.-D. Chuang, Y.-W. Huang, S.-M. Lei (MediaTek)</w:t>
        </w:r>
      </w:ins>
    </w:p>
    <w:p w14:paraId="0E94611D" w14:textId="77777777" w:rsidR="005766B3" w:rsidRPr="005766B3" w:rsidRDefault="005766B3" w:rsidP="005766B3">
      <w:pPr>
        <w:numPr>
          <w:ilvl w:val="0"/>
          <w:numId w:val="127"/>
        </w:numPr>
        <w:rPr>
          <w:ins w:id="12980" w:author="Gary Sullivan" w:date="2020-04-17T01:40:00Z"/>
          <w:lang w:val="en-US"/>
        </w:rPr>
      </w:pPr>
      <w:ins w:id="12981" w:author="Gary Sullivan" w:date="2020-04-17T01:40:00Z">
        <w:r w:rsidRPr="005766B3">
          <w:rPr>
            <w:lang w:val="en-US"/>
          </w:rPr>
          <w:fldChar w:fldCharType="begin"/>
        </w:r>
        <w:r w:rsidRPr="005766B3">
          <w:rPr>
            <w:lang w:val="en-US"/>
          </w:rPr>
          <w:instrText xml:space="preserve"> HYPERLINK "http://phenix.int-evry.fr/jvet/doc_end_user/current_document.php?id=9712" </w:instrText>
        </w:r>
        <w:r w:rsidRPr="005766B3">
          <w:rPr>
            <w:lang w:val="en-US"/>
          </w:rPr>
          <w:fldChar w:fldCharType="separate"/>
        </w:r>
        <w:r w:rsidRPr="005766B3">
          <w:rPr>
            <w:rStyle w:val="Hyperlink"/>
            <w:lang w:val="en-US"/>
          </w:rPr>
          <w:t>JVET-R0068</w:t>
        </w:r>
        <w:r w:rsidRPr="005766B3">
          <w:fldChar w:fldCharType="end"/>
        </w:r>
        <w:r w:rsidRPr="005766B3">
          <w:rPr>
            <w:lang w:val="en-US"/>
          </w:rPr>
          <w:t>, AHG8/AHG9/AHG12: Miscellaneous HLS topics, Y.-K. Wang, L. Zhang, Z. Deng, J. Xu, K. Zhang, K. Fan (Bytedance)</w:t>
        </w:r>
      </w:ins>
    </w:p>
    <w:p w14:paraId="6D5E5C0A" w14:textId="77777777" w:rsidR="005766B3" w:rsidRPr="005766B3" w:rsidRDefault="005766B3" w:rsidP="005766B3">
      <w:pPr>
        <w:numPr>
          <w:ilvl w:val="0"/>
          <w:numId w:val="127"/>
        </w:numPr>
        <w:rPr>
          <w:ins w:id="12982" w:author="Gary Sullivan" w:date="2020-04-17T01:40:00Z"/>
          <w:lang w:val="en-US"/>
        </w:rPr>
      </w:pPr>
      <w:ins w:id="12983" w:author="Gary Sullivan" w:date="2020-04-17T01:40:00Z">
        <w:r w:rsidRPr="005766B3">
          <w:rPr>
            <w:lang w:val="en-US"/>
          </w:rPr>
          <w:fldChar w:fldCharType="begin"/>
        </w:r>
        <w:r w:rsidRPr="005766B3">
          <w:rPr>
            <w:lang w:val="en-US"/>
          </w:rPr>
          <w:instrText xml:space="preserve"> HYPERLINK "http://phenix.int-evry.fr/jvet/doc_end_user/current_document.php?id=9717" </w:instrText>
        </w:r>
        <w:r w:rsidRPr="005766B3">
          <w:rPr>
            <w:lang w:val="en-US"/>
          </w:rPr>
          <w:fldChar w:fldCharType="separate"/>
        </w:r>
        <w:r w:rsidRPr="005766B3">
          <w:rPr>
            <w:rStyle w:val="Hyperlink"/>
            <w:lang w:val="en-US"/>
          </w:rPr>
          <w:t>JVET-R0073</w:t>
        </w:r>
        <w:r w:rsidRPr="005766B3">
          <w:fldChar w:fldCharType="end"/>
        </w:r>
        <w:r w:rsidRPr="005766B3">
          <w:rPr>
            <w:lang w:val="en-US"/>
          </w:rPr>
          <w:t>, AHG9: Some cleanups on QP delta signaling, Z. Deng, L. Zhang, Y.-K. Wang, J. Xu, K. Zhang (Bytedance)</w:t>
        </w:r>
      </w:ins>
    </w:p>
    <w:p w14:paraId="57FDE8E9" w14:textId="77777777" w:rsidR="005766B3" w:rsidRPr="005766B3" w:rsidRDefault="005766B3" w:rsidP="005766B3">
      <w:pPr>
        <w:numPr>
          <w:ilvl w:val="0"/>
          <w:numId w:val="127"/>
        </w:numPr>
        <w:rPr>
          <w:ins w:id="12984" w:author="Gary Sullivan" w:date="2020-04-17T01:40:00Z"/>
          <w:lang w:val="en-US"/>
        </w:rPr>
      </w:pPr>
      <w:ins w:id="12985" w:author="Gary Sullivan" w:date="2020-04-17T01:40:00Z">
        <w:r w:rsidRPr="005766B3">
          <w:rPr>
            <w:lang w:val="en-US"/>
          </w:rPr>
          <w:fldChar w:fldCharType="begin"/>
        </w:r>
        <w:r w:rsidRPr="005766B3">
          <w:rPr>
            <w:lang w:val="en-US"/>
          </w:rPr>
          <w:instrText xml:space="preserve"> HYPERLINK "http://phenix.int-evry.fr/jvet/doc_end_user/current_document.php?id=9720" </w:instrText>
        </w:r>
        <w:r w:rsidRPr="005766B3">
          <w:rPr>
            <w:lang w:val="en-US"/>
          </w:rPr>
          <w:fldChar w:fldCharType="separate"/>
        </w:r>
        <w:r w:rsidRPr="005766B3">
          <w:rPr>
            <w:rStyle w:val="Hyperlink"/>
            <w:lang w:val="en-US"/>
          </w:rPr>
          <w:t>JVET-R0076</w:t>
        </w:r>
        <w:r w:rsidRPr="005766B3">
          <w:fldChar w:fldCharType="end"/>
        </w:r>
        <w:r w:rsidRPr="005766B3">
          <w:rPr>
            <w:lang w:val="en-US"/>
          </w:rPr>
          <w:t>, AHG9/AHG15: Chroma QP mapping table cleanups, J. Xu, L. Zhang, Y.-K. Wang, K. Zhang, Z. Deng (Bytedance)</w:t>
        </w:r>
      </w:ins>
    </w:p>
    <w:p w14:paraId="42DD2775" w14:textId="77777777" w:rsidR="005766B3" w:rsidRPr="005766B3" w:rsidRDefault="005766B3" w:rsidP="005766B3">
      <w:pPr>
        <w:numPr>
          <w:ilvl w:val="0"/>
          <w:numId w:val="127"/>
        </w:numPr>
        <w:rPr>
          <w:ins w:id="12986" w:author="Gary Sullivan" w:date="2020-04-17T01:40:00Z"/>
          <w:lang w:val="en-US"/>
        </w:rPr>
      </w:pPr>
      <w:ins w:id="12987" w:author="Gary Sullivan" w:date="2020-04-17T01:40:00Z">
        <w:r w:rsidRPr="005766B3">
          <w:rPr>
            <w:lang w:val="en-US"/>
          </w:rPr>
          <w:fldChar w:fldCharType="begin"/>
        </w:r>
        <w:r w:rsidRPr="005766B3">
          <w:rPr>
            <w:lang w:val="en-US"/>
          </w:rPr>
          <w:instrText xml:space="preserve"> HYPERLINK "http://phenix.int-evry.fr/jvet/doc_end_user/current_document.php?id=9916" </w:instrText>
        </w:r>
        <w:r w:rsidRPr="005766B3">
          <w:rPr>
            <w:lang w:val="en-US"/>
          </w:rPr>
          <w:fldChar w:fldCharType="separate"/>
        </w:r>
        <w:r w:rsidRPr="005766B3">
          <w:rPr>
            <w:rStyle w:val="Hyperlink"/>
            <w:lang w:val="en-US"/>
          </w:rPr>
          <w:t>JVET-R027</w:t>
        </w:r>
        <w:r w:rsidRPr="005766B3">
          <w:fldChar w:fldCharType="end"/>
        </w:r>
        <w:r w:rsidRPr="005766B3">
          <w:rPr>
            <w:lang w:val="en-US"/>
          </w:rPr>
          <w:t>2, AHG9: On chroma QP offsets in picture header, K. Misra, J. Samuelsson, S. Deshpande, F. Bossen, A. Segall (Sharp)</w:t>
        </w:r>
      </w:ins>
    </w:p>
    <w:p w14:paraId="393F942A" w14:textId="77777777" w:rsidR="005766B3" w:rsidRPr="005766B3" w:rsidRDefault="005766B3" w:rsidP="005766B3">
      <w:pPr>
        <w:numPr>
          <w:ilvl w:val="0"/>
          <w:numId w:val="127"/>
        </w:numPr>
        <w:rPr>
          <w:ins w:id="12988" w:author="Gary Sullivan" w:date="2020-04-17T01:40:00Z"/>
          <w:lang w:val="en-US"/>
        </w:rPr>
      </w:pPr>
      <w:ins w:id="12989" w:author="Gary Sullivan" w:date="2020-04-17T01:40:00Z">
        <w:r w:rsidRPr="005766B3">
          <w:rPr>
            <w:lang w:val="en-US"/>
          </w:rPr>
          <w:fldChar w:fldCharType="begin"/>
        </w:r>
        <w:r w:rsidRPr="005766B3">
          <w:rPr>
            <w:lang w:val="en-US"/>
          </w:rPr>
          <w:instrText xml:space="preserve"> HYPERLINK "http://phenix.int-evry.fr/jvet/doc_end_user/current_document.php?id=9946" </w:instrText>
        </w:r>
        <w:r w:rsidRPr="005766B3">
          <w:rPr>
            <w:lang w:val="en-US"/>
          </w:rPr>
          <w:fldChar w:fldCharType="separate"/>
        </w:r>
        <w:r w:rsidRPr="005766B3">
          <w:rPr>
            <w:rStyle w:val="Hyperlink"/>
            <w:lang w:val="en-US"/>
          </w:rPr>
          <w:t>JVET-R0302</w:t>
        </w:r>
        <w:r w:rsidRPr="005766B3">
          <w:fldChar w:fldCharType="end"/>
        </w:r>
        <w:r w:rsidRPr="005766B3">
          <w:rPr>
            <w:lang w:val="en-US"/>
          </w:rPr>
          <w:t xml:space="preserve"> AHG12: On signalling of chroma QP, L. Li, X. Li, B. Choi, S. Wenger, S. Liu (Tencent)</w:t>
        </w:r>
      </w:ins>
    </w:p>
    <w:p w14:paraId="0C144E22" w14:textId="02061804" w:rsidR="005766B3" w:rsidRDefault="005766B3" w:rsidP="00345302">
      <w:pPr>
        <w:rPr>
          <w:ins w:id="12990" w:author="Gary Sullivan" w:date="2020-04-17T01:40:00Z"/>
        </w:rPr>
      </w:pPr>
    </w:p>
    <w:p w14:paraId="7706440B" w14:textId="77777777" w:rsidR="005766B3" w:rsidRPr="005766B3" w:rsidRDefault="005766B3" w:rsidP="005766B3">
      <w:pPr>
        <w:rPr>
          <w:ins w:id="12991" w:author="Gary Sullivan" w:date="2020-04-17T01:41:00Z"/>
          <w:i/>
          <w:iCs/>
          <w:rPrChange w:id="12992" w:author="Gary Sullivan" w:date="2020-04-17T01:43:00Z">
            <w:rPr>
              <w:ins w:id="12993" w:author="Gary Sullivan" w:date="2020-04-17T01:41:00Z"/>
            </w:rPr>
          </w:rPrChange>
        </w:rPr>
      </w:pPr>
      <w:ins w:id="12994" w:author="Gary Sullivan" w:date="2020-04-17T01:41:00Z">
        <w:r w:rsidRPr="005766B3">
          <w:rPr>
            <w:i/>
            <w:iCs/>
            <w:rPrChange w:id="12995" w:author="Gary Sullivan" w:date="2020-04-17T01:43:00Z">
              <w:rPr/>
            </w:rPrChange>
          </w:rPr>
          <w:t>Category 2 AHG pre-meeting of the 18th JVET meeting</w:t>
        </w:r>
      </w:ins>
    </w:p>
    <w:p w14:paraId="120AB34E" w14:textId="4557719E" w:rsidR="005766B3" w:rsidRPr="005766B3" w:rsidRDefault="005766B3" w:rsidP="005766B3">
      <w:pPr>
        <w:rPr>
          <w:ins w:id="12996" w:author="Gary Sullivan" w:date="2020-04-17T01:41:00Z"/>
        </w:rPr>
      </w:pPr>
      <w:ins w:id="12997" w:author="Gary Sullivan" w:date="2020-04-17T01:41:00Z">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70.</w:t>
        </w:r>
      </w:ins>
    </w:p>
    <w:p w14:paraId="3F8D70A8" w14:textId="77777777" w:rsidR="005766B3" w:rsidRPr="005766B3" w:rsidRDefault="005766B3" w:rsidP="005766B3">
      <w:pPr>
        <w:numPr>
          <w:ilvl w:val="0"/>
          <w:numId w:val="127"/>
        </w:numPr>
        <w:rPr>
          <w:ins w:id="12998" w:author="Gary Sullivan" w:date="2020-04-17T01:41:00Z"/>
          <w:lang w:val="en-US"/>
        </w:rPr>
      </w:pPr>
      <w:ins w:id="12999" w:author="Gary Sullivan" w:date="2020-04-17T01:41:00Z">
        <w:r w:rsidRPr="005766B3">
          <w:rPr>
            <w:lang w:val="en-US"/>
          </w:rPr>
          <w:fldChar w:fldCharType="begin"/>
        </w:r>
        <w:r w:rsidRPr="005766B3">
          <w:rPr>
            <w:lang w:val="en-US"/>
          </w:rPr>
          <w:instrText xml:space="preserve"> HYPERLINK "http://phenix.int-evry.fr/jvet/doc_end_user/current_document.php?id=9699" </w:instrText>
        </w:r>
        <w:r w:rsidRPr="005766B3">
          <w:rPr>
            <w:lang w:val="en-US"/>
          </w:rPr>
          <w:fldChar w:fldCharType="separate"/>
        </w:r>
        <w:r w:rsidRPr="005766B3">
          <w:rPr>
            <w:rStyle w:val="Hyperlink"/>
            <w:lang w:val="en-US"/>
          </w:rPr>
          <w:t>JVET-R0055</w:t>
        </w:r>
        <w:r w:rsidRPr="005766B3">
          <w:fldChar w:fldCharType="end"/>
        </w:r>
        <w:r w:rsidRPr="005766B3">
          <w:rPr>
            <w:lang w:val="en-US"/>
          </w:rPr>
          <w:t>, AHG15: On referencing a non-existent scaling list, C.-Y. Lai, O. Chubach, C.-Y. Chen, T.-D. Chuang, Y.-W. Huang, S.-M. Lei (MediaTek)</w:t>
        </w:r>
      </w:ins>
    </w:p>
    <w:p w14:paraId="3027B526" w14:textId="77777777" w:rsidR="005766B3" w:rsidRPr="005766B3" w:rsidRDefault="005766B3" w:rsidP="005766B3">
      <w:pPr>
        <w:numPr>
          <w:ilvl w:val="0"/>
          <w:numId w:val="127"/>
        </w:numPr>
        <w:rPr>
          <w:ins w:id="13000" w:author="Gary Sullivan" w:date="2020-04-17T01:41:00Z"/>
          <w:lang w:val="en-US"/>
        </w:rPr>
      </w:pPr>
      <w:ins w:id="13001" w:author="Gary Sullivan" w:date="2020-04-17T01:41:00Z">
        <w:r w:rsidRPr="005766B3">
          <w:rPr>
            <w:lang w:val="en-US"/>
          </w:rPr>
          <w:fldChar w:fldCharType="begin"/>
        </w:r>
        <w:r w:rsidRPr="005766B3">
          <w:rPr>
            <w:lang w:val="en-US"/>
          </w:rPr>
          <w:instrText xml:space="preserve"> HYPERLINK "http://phenix.int-evry.fr/jvet/doc_end_user/current_document.php?id=9771" </w:instrText>
        </w:r>
        <w:r w:rsidRPr="005766B3">
          <w:rPr>
            <w:lang w:val="en-US"/>
          </w:rPr>
          <w:fldChar w:fldCharType="separate"/>
        </w:r>
        <w:r w:rsidRPr="005766B3">
          <w:rPr>
            <w:rStyle w:val="Hyperlink"/>
            <w:lang w:val="en-US"/>
          </w:rPr>
          <w:t>JVET-R0127</w:t>
        </w:r>
        <w:r w:rsidRPr="005766B3">
          <w:fldChar w:fldCharType="end"/>
        </w:r>
        <w:r w:rsidRPr="005766B3">
          <w:rPr>
            <w:lang w:val="en-US"/>
          </w:rPr>
          <w:t>, AHG15: On scaling list prediction, A. K. Ramasubramonian, B. Ray, G. Van der Auwera, M. Karczewicz (Qualcomm)</w:t>
        </w:r>
      </w:ins>
    </w:p>
    <w:p w14:paraId="7E5D3DA8" w14:textId="77777777" w:rsidR="005766B3" w:rsidRPr="005766B3" w:rsidRDefault="005766B3" w:rsidP="005766B3">
      <w:pPr>
        <w:numPr>
          <w:ilvl w:val="0"/>
          <w:numId w:val="127"/>
        </w:numPr>
        <w:rPr>
          <w:ins w:id="13002" w:author="Gary Sullivan" w:date="2020-04-17T01:41:00Z"/>
          <w:lang w:val="en-US"/>
        </w:rPr>
      </w:pPr>
      <w:ins w:id="13003" w:author="Gary Sullivan" w:date="2020-04-17T01:41:00Z">
        <w:r w:rsidRPr="005766B3">
          <w:rPr>
            <w:lang w:val="en-US"/>
          </w:rPr>
          <w:fldChar w:fldCharType="begin"/>
        </w:r>
        <w:r w:rsidRPr="005766B3">
          <w:rPr>
            <w:lang w:val="en-US"/>
          </w:rPr>
          <w:instrText xml:space="preserve"> HYPERLINK "http://phenix.int-evry.fr/jvet/doc_end_user/current_document.php?id=9810" </w:instrText>
        </w:r>
        <w:r w:rsidRPr="005766B3">
          <w:rPr>
            <w:lang w:val="en-US"/>
          </w:rPr>
          <w:fldChar w:fldCharType="separate"/>
        </w:r>
        <w:r w:rsidRPr="005766B3">
          <w:rPr>
            <w:rStyle w:val="Hyperlink"/>
            <w:lang w:val="en-US"/>
          </w:rPr>
          <w:t>JVET-R0166</w:t>
        </w:r>
        <w:r w:rsidRPr="005766B3">
          <w:fldChar w:fldCharType="end"/>
        </w:r>
        <w:r w:rsidRPr="005766B3">
          <w:rPr>
            <w:lang w:val="en-US"/>
          </w:rPr>
          <w:t>, AHG15: Issue on chroma scaling matrix for 4:4:4, K. Abe, T. Toma (Panasonic)</w:t>
        </w:r>
      </w:ins>
    </w:p>
    <w:p w14:paraId="5A13417A" w14:textId="77777777" w:rsidR="005766B3" w:rsidRPr="005766B3" w:rsidRDefault="005766B3" w:rsidP="005766B3">
      <w:pPr>
        <w:numPr>
          <w:ilvl w:val="0"/>
          <w:numId w:val="127"/>
        </w:numPr>
        <w:rPr>
          <w:ins w:id="13004" w:author="Gary Sullivan" w:date="2020-04-17T01:41:00Z"/>
          <w:lang w:val="en-US"/>
        </w:rPr>
      </w:pPr>
      <w:ins w:id="13005" w:author="Gary Sullivan" w:date="2020-04-17T01:41:00Z">
        <w:r w:rsidRPr="005766B3">
          <w:rPr>
            <w:lang w:val="en-US"/>
          </w:rPr>
          <w:fldChar w:fldCharType="begin"/>
        </w:r>
        <w:r w:rsidRPr="005766B3">
          <w:rPr>
            <w:lang w:val="en-US"/>
          </w:rPr>
          <w:instrText xml:space="preserve"> HYPERLINK "http://phenix.int-evry.fr/jvet/doc_end_user/current_document.php?id=9970" </w:instrText>
        </w:r>
        <w:r w:rsidRPr="005766B3">
          <w:rPr>
            <w:lang w:val="en-US"/>
          </w:rPr>
          <w:fldChar w:fldCharType="separate"/>
        </w:r>
        <w:r w:rsidRPr="005766B3">
          <w:rPr>
            <w:rStyle w:val="Hyperlink"/>
            <w:lang w:val="en-US"/>
          </w:rPr>
          <w:t>JVET-R0326</w:t>
        </w:r>
        <w:r w:rsidRPr="005766B3">
          <w:fldChar w:fldCharType="end"/>
        </w:r>
        <w:r w:rsidRPr="005766B3">
          <w:rPr>
            <w:lang w:val="en-US"/>
          </w:rPr>
          <w:t>, AHG15: On Chroma Quantization Matrix Signalling, H. Zhang, X. Li, G. Li, L. Li, S. Liu (Tencent)</w:t>
        </w:r>
      </w:ins>
    </w:p>
    <w:p w14:paraId="2FC3D171" w14:textId="77777777" w:rsidR="005766B3" w:rsidRPr="005766B3" w:rsidRDefault="005766B3" w:rsidP="005766B3">
      <w:pPr>
        <w:rPr>
          <w:ins w:id="13006" w:author="Gary Sullivan" w:date="2020-04-17T01:41:00Z"/>
          <w:lang w:val="en-US"/>
        </w:rPr>
      </w:pPr>
      <w:ins w:id="13007" w:author="Gary Sullivan" w:date="2020-04-17T01:41:00Z">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ins>
    </w:p>
    <w:p w14:paraId="0646BA04" w14:textId="77777777" w:rsidR="005766B3" w:rsidRPr="005766B3" w:rsidRDefault="005766B3" w:rsidP="005766B3">
      <w:pPr>
        <w:numPr>
          <w:ilvl w:val="0"/>
          <w:numId w:val="127"/>
        </w:numPr>
        <w:rPr>
          <w:ins w:id="13008" w:author="Gary Sullivan" w:date="2020-04-17T01:41:00Z"/>
          <w:lang w:val="en-US"/>
        </w:rPr>
      </w:pPr>
      <w:ins w:id="13009" w:author="Gary Sullivan" w:date="2020-04-17T01:41:00Z">
        <w:r w:rsidRPr="005766B3">
          <w:rPr>
            <w:lang w:val="en-US"/>
          </w:rPr>
          <w:fldChar w:fldCharType="begin"/>
        </w:r>
        <w:r w:rsidRPr="005766B3">
          <w:rPr>
            <w:lang w:val="en-US"/>
          </w:rPr>
          <w:instrText xml:space="preserve"> HYPERLINK "http://phenix.int-evry.fr/jvet/doc_end_user/current_document.php?id=9689" </w:instrText>
        </w:r>
        <w:r w:rsidRPr="005766B3">
          <w:rPr>
            <w:lang w:val="en-US"/>
          </w:rPr>
          <w:fldChar w:fldCharType="separate"/>
        </w:r>
        <w:r w:rsidRPr="005766B3">
          <w:rPr>
            <w:rStyle w:val="Hyperlink"/>
            <w:lang w:val="en-US"/>
          </w:rPr>
          <w:t>JVET-R0045</w:t>
        </w:r>
        <w:r w:rsidRPr="005766B3">
          <w:fldChar w:fldCharType="end"/>
        </w:r>
        <w:r w:rsidRPr="005766B3">
          <w:rPr>
            <w:lang w:val="en-US"/>
          </w:rPr>
          <w:t>, AHG15: cleanup for signalling of minimum QP of transform skip, J. Li, K. Abe (Panasonic)</w:t>
        </w:r>
      </w:ins>
    </w:p>
    <w:p w14:paraId="625AD663" w14:textId="77777777" w:rsidR="005766B3" w:rsidRPr="005766B3" w:rsidRDefault="005766B3" w:rsidP="005766B3">
      <w:pPr>
        <w:rPr>
          <w:ins w:id="13010" w:author="Gary Sullivan" w:date="2020-04-17T01:41:00Z"/>
          <w:lang w:val="en-US"/>
        </w:rPr>
      </w:pPr>
      <w:ins w:id="13011" w:author="Gary Sullivan" w:date="2020-04-17T01:41:00Z">
        <w:r w:rsidRPr="005766B3">
          <w:rPr>
            <w:rFonts w:hint="eastAsia"/>
            <w:lang w:val="en-US"/>
          </w:rPr>
          <w:t>T</w:t>
        </w:r>
        <w:r w:rsidRPr="005766B3">
          <w:rPr>
            <w:lang w:val="en-US"/>
          </w:rPr>
          <w:t>he following AHG15 related contribution was identified related to ACT section of Category 2 AHG pre-meeting.</w:t>
        </w:r>
      </w:ins>
    </w:p>
    <w:p w14:paraId="51DF70E0" w14:textId="77777777" w:rsidR="005766B3" w:rsidRPr="005766B3" w:rsidRDefault="005766B3" w:rsidP="005766B3">
      <w:pPr>
        <w:numPr>
          <w:ilvl w:val="0"/>
          <w:numId w:val="127"/>
        </w:numPr>
        <w:rPr>
          <w:ins w:id="13012" w:author="Gary Sullivan" w:date="2020-04-17T01:41:00Z"/>
          <w:lang w:val="en-US"/>
        </w:rPr>
      </w:pPr>
      <w:ins w:id="13013" w:author="Gary Sullivan" w:date="2020-04-17T01:41:00Z">
        <w:r w:rsidRPr="005766B3">
          <w:rPr>
            <w:lang w:val="en-US"/>
          </w:rPr>
          <w:fldChar w:fldCharType="begin"/>
        </w:r>
        <w:r w:rsidRPr="005766B3">
          <w:rPr>
            <w:lang w:val="en-US"/>
          </w:rPr>
          <w:instrText xml:space="preserve"> HYPERLINK "http://phenix.int-evry.fr/jvet/doc_end_user/current_document.php?id=10025" </w:instrText>
        </w:r>
        <w:r w:rsidRPr="005766B3">
          <w:rPr>
            <w:lang w:val="en-US"/>
          </w:rPr>
          <w:fldChar w:fldCharType="separate"/>
        </w:r>
        <w:r w:rsidRPr="005766B3">
          <w:rPr>
            <w:rStyle w:val="Hyperlink"/>
            <w:lang w:val="en-US"/>
          </w:rPr>
          <w:t>JVET-R0380</w:t>
        </w:r>
        <w:r w:rsidRPr="005766B3">
          <w:fldChar w:fldCharType="end"/>
        </w:r>
        <w:r w:rsidRPr="005766B3">
          <w:rPr>
            <w:lang w:val="en-US"/>
          </w:rPr>
          <w:t>, Scaling list for adaptive colour transform, S. Iwamura, S. Nemoto, A. Ichigaya (NHK), K. Naser, P. de Lagrange, F. Le Leannec, P. Bordes (InterDigital)</w:t>
        </w:r>
      </w:ins>
    </w:p>
    <w:p w14:paraId="3670C6B7" w14:textId="41F1BBC9" w:rsidR="005766B3" w:rsidRDefault="005766B3" w:rsidP="005766B3">
      <w:pPr>
        <w:rPr>
          <w:ins w:id="13014" w:author="Gary Sullivan" w:date="2020-04-17T01:42:00Z"/>
        </w:rPr>
      </w:pPr>
      <w:ins w:id="13015" w:author="Gary Sullivan" w:date="2020-04-17T01:42:00Z">
        <w:r>
          <w:lastRenderedPageBreak/>
          <w:t>The AHG recommended to review all related contributions</w:t>
        </w:r>
      </w:ins>
      <w:ins w:id="13016" w:author="Gary Sullivan" w:date="2020-04-17T01:43:00Z">
        <w:r>
          <w:t xml:space="preserve"> and c</w:t>
        </w:r>
      </w:ins>
      <w:ins w:id="13017" w:author="Gary Sullivan" w:date="2020-04-17T01:42:00Z">
        <w:r>
          <w:t>ontinue investigating VVC Quantization control techniques.</w:t>
        </w:r>
      </w:ins>
    </w:p>
    <w:p w14:paraId="4234E9FE" w14:textId="4B2ECA07" w:rsidR="005766B3" w:rsidRDefault="005766B3" w:rsidP="00345302">
      <w:pPr>
        <w:rPr>
          <w:ins w:id="13018" w:author="Gary Sullivan" w:date="2020-04-17T01:40:00Z"/>
        </w:rPr>
      </w:pPr>
      <w:ins w:id="13019" w:author="Gary Sullivan" w:date="2020-04-17T01:43:00Z">
        <w:r>
          <w:t>Using adaptive rate control for QP signalling experiments was suggested</w:t>
        </w:r>
      </w:ins>
      <w:ins w:id="13020" w:author="Gary Sullivan" w:date="2020-04-17T01:44:00Z">
        <w:r>
          <w:t xml:space="preserve"> in the discussion</w:t>
        </w:r>
      </w:ins>
      <w:ins w:id="13021" w:author="Gary Sullivan" w:date="2020-04-17T01:43:00Z">
        <w:r>
          <w:t>.</w:t>
        </w:r>
      </w:ins>
    </w:p>
    <w:p w14:paraId="4C68912E" w14:textId="77777777" w:rsidR="005766B3" w:rsidRPr="00FB3B57" w:rsidRDefault="005766B3" w:rsidP="00345302"/>
    <w:p w14:paraId="57CBE6DE" w14:textId="6B03AFDA" w:rsidR="00345302" w:rsidRPr="00FB3B57" w:rsidRDefault="00252629" w:rsidP="00345302">
      <w:pPr>
        <w:pStyle w:val="berschrift9"/>
        <w:rPr>
          <w:rFonts w:eastAsia="Times New Roman"/>
          <w:szCs w:val="24"/>
          <w:lang w:val="en-CA"/>
        </w:rPr>
      </w:pPr>
      <w:hyperlink r:id="rId62"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pPr>
        <w:rPr>
          <w:ins w:id="13022" w:author="Gary Sullivan" w:date="2020-04-17T01:46:00Z"/>
        </w:rPr>
      </w:pPr>
      <w:ins w:id="13023" w:author="Gary Sullivan" w:date="2020-04-17T01:46:00Z">
        <w:r w:rsidRPr="005766B3">
          <w:t>This document summarizes the activity of AHG16: Implementation studies, between the 17th JVET meeting in Brussels, BE (7–17 January 2020) and the 18th meeting by teleconference (15–24 April 2020).</w:t>
        </w:r>
      </w:ins>
    </w:p>
    <w:p w14:paraId="11FF8C34" w14:textId="2C28F385" w:rsidR="005766B3" w:rsidRDefault="005766B3">
      <w:pPr>
        <w:keepNext/>
        <w:rPr>
          <w:ins w:id="13024" w:author="Gary Sullivan" w:date="2020-04-17T01:46:00Z"/>
        </w:rPr>
        <w:pPrChange w:id="13025" w:author="Gary Sullivan" w:date="2020-04-17T01:53:00Z">
          <w:pPr/>
        </w:pPrChange>
      </w:pPr>
      <w:ins w:id="13026" w:author="Gary Sullivan" w:date="2020-04-17T01:46:00Z">
        <w:r>
          <w:t>The following three issues were suggested to need to be resolved:</w:t>
        </w:r>
      </w:ins>
    </w:p>
    <w:p w14:paraId="13B252BA" w14:textId="44CCE055" w:rsidR="005766B3" w:rsidRDefault="005766B3">
      <w:pPr>
        <w:numPr>
          <w:ilvl w:val="0"/>
          <w:numId w:val="128"/>
        </w:numPr>
        <w:rPr>
          <w:ins w:id="13027" w:author="Gary Sullivan" w:date="2020-04-17T01:46:00Z"/>
        </w:rPr>
        <w:pPrChange w:id="13028" w:author="Gary Sullivan" w:date="2020-04-17T01:46:00Z">
          <w:pPr/>
        </w:pPrChange>
      </w:pPr>
      <w:ins w:id="13029" w:author="Gary Sullivan" w:date="2020-04-17T01:46:00Z">
        <w:r>
          <w:t xml:space="preserve">The newly adopted CCALF was identified to have a line buffer issue in 4:2:2/4:4:4 coding. For 4:2:2/4:4:4 chroma format, the luma deblocking is two lines behind the </w:t>
        </w:r>
      </w:ins>
      <w:ins w:id="13030" w:author="Gary Sullivan" w:date="2020-04-17T01:56:00Z">
        <w:r w:rsidR="00CC70BE">
          <w:t>c</w:t>
        </w:r>
      </w:ins>
      <w:ins w:id="13031" w:author="Gary Sullivan" w:date="2020-04-17T01:46:00Z">
        <w:r>
          <w:t>hroma deblocking, but the CC</w:t>
        </w:r>
      </w:ins>
      <w:ins w:id="13032" w:author="Gary Sullivan" w:date="2020-04-17T02:02:00Z">
        <w:r w:rsidR="000B1625">
          <w:t>A</w:t>
        </w:r>
      </w:ins>
      <w:ins w:id="13033" w:author="Gary Sullivan" w:date="2020-04-17T01:46:00Z">
        <w:r>
          <w:t>LF uses the co</w:t>
        </w:r>
      </w:ins>
      <w:ins w:id="13034" w:author="Gary Sullivan" w:date="2020-04-17T02:02:00Z">
        <w:r w:rsidR="000B1625">
          <w:t>l</w:t>
        </w:r>
      </w:ins>
      <w:ins w:id="13035" w:author="Gary Sullivan" w:date="2020-04-17T01:46:00Z">
        <w:r>
          <w:t xml:space="preserve">located luma lines (after de-blocking and SAO) for processing, resulting in the need to buffer two </w:t>
        </w:r>
      </w:ins>
      <w:ins w:id="13036" w:author="Gary Sullivan" w:date="2020-04-17T01:56:00Z">
        <w:r w:rsidR="00CC70BE">
          <w:t>c</w:t>
        </w:r>
      </w:ins>
      <w:ins w:id="13037" w:author="Gary Sullivan" w:date="2020-04-17T01:46:00Z">
        <w:r>
          <w:t xml:space="preserve">hroma lines for each </w:t>
        </w:r>
      </w:ins>
      <w:ins w:id="13038" w:author="Gary Sullivan" w:date="2020-04-17T01:56:00Z">
        <w:r w:rsidR="00CC70BE">
          <w:t>c</w:t>
        </w:r>
      </w:ins>
      <w:ins w:id="13039" w:author="Gary Sullivan" w:date="2020-04-17T01:46:00Z">
        <w:r>
          <w:t>hroma component. JVET-R0233, JVET-R0291 and JVET-R032</w:t>
        </w:r>
      </w:ins>
      <w:ins w:id="13040" w:author="Gary Sullivan" w:date="2020-04-17T02:02:00Z">
        <w:r w:rsidR="000B1625">
          <w:t>2</w:t>
        </w:r>
      </w:ins>
      <w:ins w:id="13041" w:author="Gary Sullivan" w:date="2020-04-17T01:46:00Z">
        <w:r>
          <w:t xml:space="preserve"> were submitted to address this cost issue.</w:t>
        </w:r>
      </w:ins>
    </w:p>
    <w:p w14:paraId="3B1C6703" w14:textId="0D960D9D" w:rsidR="005766B3" w:rsidRDefault="005766B3">
      <w:pPr>
        <w:numPr>
          <w:ilvl w:val="0"/>
          <w:numId w:val="128"/>
        </w:numPr>
        <w:rPr>
          <w:ins w:id="13042" w:author="Gary Sullivan" w:date="2020-04-17T01:46:00Z"/>
        </w:rPr>
        <w:pPrChange w:id="13043" w:author="Gary Sullivan" w:date="2020-04-17T01:46:00Z">
          <w:pPr/>
        </w:pPrChange>
      </w:pPr>
      <w:ins w:id="13044" w:author="Gary Sullivan" w:date="2020-04-17T01:46:00Z">
        <w:r>
          <w:t xml:space="preserve">After the adoption of slice_ts_residual_coding_disabled_flag at the last meeting, the transform skip can now be combined with the regular transform coefficients coding, but its interaction with the dependent quantization and sign data hiding </w:t>
        </w:r>
      </w:ins>
      <w:ins w:id="13045" w:author="Gary Sullivan" w:date="2020-04-17T01:54:00Z">
        <w:r w:rsidR="00CC70BE">
          <w:t xml:space="preserve">was suggested to be </w:t>
        </w:r>
      </w:ins>
      <w:ins w:id="13046" w:author="Gary Sullivan" w:date="2020-04-17T01:55:00Z">
        <w:r w:rsidR="00CC70BE">
          <w:t>a potential</w:t>
        </w:r>
      </w:ins>
      <w:ins w:id="13047" w:author="Gary Sullivan" w:date="2020-04-17T01:54:00Z">
        <w:r w:rsidR="00CC70BE">
          <w:t xml:space="preserve"> issue</w:t>
        </w:r>
      </w:ins>
      <w:ins w:id="13048" w:author="Gary Sullivan" w:date="2020-04-17T01:46:00Z">
        <w:r>
          <w:t xml:space="preserve">. </w:t>
        </w:r>
      </w:ins>
      <w:ins w:id="13049" w:author="Gary Sullivan" w:date="2020-04-17T01:55:00Z">
        <w:r w:rsidR="00CC70BE">
          <w:t>Several proposals had been submitted that discuss this</w:t>
        </w:r>
      </w:ins>
      <w:ins w:id="13050" w:author="Gary Sullivan" w:date="2020-04-17T01:46:00Z">
        <w:r>
          <w:t>.</w:t>
        </w:r>
      </w:ins>
    </w:p>
    <w:p w14:paraId="4BA8B5D5" w14:textId="157B2472" w:rsidR="005766B3" w:rsidRDefault="005766B3">
      <w:pPr>
        <w:numPr>
          <w:ilvl w:val="0"/>
          <w:numId w:val="128"/>
        </w:numPr>
        <w:rPr>
          <w:ins w:id="13051" w:author="Gary Sullivan" w:date="2020-04-17T01:46:00Z"/>
        </w:rPr>
        <w:pPrChange w:id="13052" w:author="Gary Sullivan" w:date="2020-04-17T01:46:00Z">
          <w:pPr/>
        </w:pPrChange>
      </w:pPr>
      <w:ins w:id="13053" w:author="Gary Sullivan" w:date="2020-04-17T01:46:00Z">
        <w:r>
          <w:t>The availability check of the upper-left neighbo</w:t>
        </w:r>
      </w:ins>
      <w:ins w:id="13054" w:author="Gary Sullivan" w:date="2020-04-17T01:57:00Z">
        <w:r w:rsidR="00CC70BE">
          <w:t>u</w:t>
        </w:r>
      </w:ins>
      <w:ins w:id="13055" w:author="Gary Sullivan" w:date="2020-04-17T01:46:00Z">
        <w:r>
          <w:t xml:space="preserve">ring sample used in CCLM is </w:t>
        </w:r>
      </w:ins>
      <w:ins w:id="13056" w:author="Gary Sullivan" w:date="2020-04-17T01:57:00Z">
        <w:r w:rsidR="00CC70BE">
          <w:t>discussed in some contributions</w:t>
        </w:r>
      </w:ins>
      <w:ins w:id="13057" w:author="Gary Sullivan" w:date="2020-04-17T01:46:00Z">
        <w:r>
          <w:t xml:space="preserve">. </w:t>
        </w:r>
      </w:ins>
      <w:ins w:id="13058" w:author="Gary Sullivan" w:date="2020-04-17T02:00:00Z">
        <w:r w:rsidR="000B1625">
          <w:t>There is asserted to be a problem when</w:t>
        </w:r>
      </w:ins>
      <w:ins w:id="13059" w:author="Gary Sullivan" w:date="2020-04-17T01:46:00Z">
        <w:r>
          <w:t xml:space="preserve"> the raster scan slice is in use, </w:t>
        </w:r>
      </w:ins>
      <w:ins w:id="13060" w:author="Gary Sullivan" w:date="2020-04-17T02:00:00Z">
        <w:r w:rsidR="000B1625">
          <w:t xml:space="preserve">such that </w:t>
        </w:r>
      </w:ins>
      <w:ins w:id="13061" w:author="Gary Sullivan" w:date="2020-04-17T01:46:00Z">
        <w:r>
          <w:t>the upper-left neighbo</w:t>
        </w:r>
      </w:ins>
      <w:ins w:id="13062" w:author="Gary Sullivan" w:date="2020-04-17T01:47:00Z">
        <w:r>
          <w:t>u</w:t>
        </w:r>
      </w:ins>
      <w:ins w:id="13063" w:author="Gary Sullivan" w:date="2020-04-17T01:46:00Z">
        <w:r>
          <w:t>ring sample may still be unavailable even if both the left and top neighbo</w:t>
        </w:r>
      </w:ins>
      <w:ins w:id="13064" w:author="Gary Sullivan" w:date="2020-04-17T01:58:00Z">
        <w:r w:rsidR="00CC70BE">
          <w:t>u</w:t>
        </w:r>
      </w:ins>
      <w:ins w:id="13065" w:author="Gary Sullivan" w:date="2020-04-17T01:46:00Z">
        <w:r>
          <w:t xml:space="preserve">rs are available. JVET-R0314 and JVET-R0375 </w:t>
        </w:r>
      </w:ins>
      <w:ins w:id="13066" w:author="Gary Sullivan" w:date="2020-04-17T01:58:00Z">
        <w:r w:rsidR="00CC70BE">
          <w:t>discuss this</w:t>
        </w:r>
      </w:ins>
      <w:ins w:id="13067" w:author="Gary Sullivan" w:date="2020-04-17T01:46:00Z">
        <w:r>
          <w:t>.</w:t>
        </w:r>
      </w:ins>
      <w:ins w:id="13068" w:author="Gary Sullivan" w:date="2020-04-17T02:00:00Z">
        <w:r w:rsidR="000B1625">
          <w:t xml:space="preserve"> In the discussion of the AHG report,</w:t>
        </w:r>
      </w:ins>
      <w:ins w:id="13069" w:author="Gary Sullivan" w:date="2020-04-17T02:01:00Z">
        <w:r w:rsidR="000B1625">
          <w:t xml:space="preserve"> there was discussion of whether this is really a possibility or not in the current design. Further discussion was needed about this during the meeting.</w:t>
        </w:r>
      </w:ins>
    </w:p>
    <w:p w14:paraId="496E80C4" w14:textId="46CA051A" w:rsidR="005766B3" w:rsidRDefault="005766B3">
      <w:pPr>
        <w:keepNext/>
        <w:rPr>
          <w:ins w:id="13070" w:author="Gary Sullivan" w:date="2020-04-17T01:47:00Z"/>
        </w:rPr>
        <w:pPrChange w:id="13071" w:author="Gary Sullivan" w:date="2020-04-17T01:54:00Z">
          <w:pPr/>
        </w:pPrChange>
      </w:pPr>
      <w:ins w:id="13072" w:author="Gary Sullivan" w:date="2020-04-17T01:47:00Z">
        <w:r>
          <w:t>The following contributions w</w:t>
        </w:r>
      </w:ins>
      <w:ins w:id="13073" w:author="Gary Sullivan" w:date="2020-04-17T01:48:00Z">
        <w:r>
          <w:t>ere</w:t>
        </w:r>
      </w:ins>
      <w:ins w:id="13074" w:author="Gary Sullivan" w:date="2020-04-17T01:47:00Z">
        <w:r>
          <w:t xml:space="preserve"> identified for the AHG.</w:t>
        </w:r>
      </w:ins>
    </w:p>
    <w:p w14:paraId="2F4EB4B3" w14:textId="77777777" w:rsidR="005766B3" w:rsidRDefault="005766B3">
      <w:pPr>
        <w:keepNext/>
        <w:numPr>
          <w:ilvl w:val="0"/>
          <w:numId w:val="129"/>
        </w:numPr>
        <w:ind w:left="360"/>
        <w:rPr>
          <w:ins w:id="13075" w:author="Gary Sullivan" w:date="2020-04-17T01:47:00Z"/>
        </w:rPr>
        <w:pPrChange w:id="13076" w:author="Gary Sullivan" w:date="2020-04-17T01:52:00Z">
          <w:pPr/>
        </w:pPrChange>
      </w:pPr>
      <w:ins w:id="13077" w:author="Gary Sullivan" w:date="2020-04-17T01:47:00Z">
        <w:r>
          <w:t>In-loop filters (9)</w:t>
        </w:r>
      </w:ins>
    </w:p>
    <w:p w14:paraId="7976F42A" w14:textId="0878346F" w:rsidR="005766B3" w:rsidRDefault="005766B3">
      <w:pPr>
        <w:numPr>
          <w:ilvl w:val="1"/>
          <w:numId w:val="129"/>
        </w:numPr>
        <w:rPr>
          <w:ins w:id="13078" w:author="Gary Sullivan" w:date="2020-04-17T01:47:00Z"/>
        </w:rPr>
        <w:pPrChange w:id="13079" w:author="Gary Sullivan" w:date="2020-04-17T01:48:00Z">
          <w:pPr/>
        </w:pPrChange>
      </w:pPr>
      <w:ins w:id="13080" w:author="Gary Sullivan" w:date="2020-04-17T01:47:00Z">
        <w:r>
          <w:t>JVET-R0233, “AHG16: Line buffer problem of CC-ALF for 4:2:2 and 4:4:4 sequences”,</w:t>
        </w:r>
      </w:ins>
      <w:ins w:id="13081" w:author="Gary Sullivan" w:date="2020-04-17T01:50:00Z">
        <w:r w:rsidR="00CC70BE">
          <w:t xml:space="preserve"> </w:t>
        </w:r>
      </w:ins>
      <w:ins w:id="13082" w:author="Gary Sullivan" w:date="2020-04-17T01:47:00Z">
        <w:r>
          <w:t>N. Hu, V. Seregin, M. Karczewicz (Qualcomm)</w:t>
        </w:r>
      </w:ins>
    </w:p>
    <w:p w14:paraId="6381F7DA" w14:textId="77777777" w:rsidR="005766B3" w:rsidRDefault="005766B3">
      <w:pPr>
        <w:numPr>
          <w:ilvl w:val="1"/>
          <w:numId w:val="129"/>
        </w:numPr>
        <w:rPr>
          <w:ins w:id="13083" w:author="Gary Sullivan" w:date="2020-04-17T01:47:00Z"/>
        </w:rPr>
        <w:pPrChange w:id="13084" w:author="Gary Sullivan" w:date="2020-04-17T01:48:00Z">
          <w:pPr/>
        </w:pPrChange>
      </w:pPr>
      <w:ins w:id="13085" w:author="Gary Sullivan" w:date="2020-04-17T01:47:00Z">
        <w:r>
          <w:t>JVET-R0291, “AHG16: On ALF attenuation near virtual boundaries”, F. Bossen (Sharp)</w:t>
        </w:r>
      </w:ins>
    </w:p>
    <w:p w14:paraId="0C0E4522" w14:textId="77777777" w:rsidR="005766B3" w:rsidRDefault="005766B3">
      <w:pPr>
        <w:numPr>
          <w:ilvl w:val="1"/>
          <w:numId w:val="129"/>
        </w:numPr>
        <w:rPr>
          <w:ins w:id="13086" w:author="Gary Sullivan" w:date="2020-04-17T01:47:00Z"/>
        </w:rPr>
        <w:pPrChange w:id="13087" w:author="Gary Sullivan" w:date="2020-04-17T01:48:00Z">
          <w:pPr/>
        </w:pPrChange>
      </w:pPr>
      <w:ins w:id="13088" w:author="Gary Sullivan" w:date="2020-04-17T01:47:00Z">
        <w:r>
          <w:t>JVET-R0312, “AHG2/AHG16: A fix on chroma ALF virtual boundary position”, Y. Wang, L. Zhang, H. Liu, K. Zhang, Z. Deng (Bytedance)</w:t>
        </w:r>
      </w:ins>
    </w:p>
    <w:p w14:paraId="1A7EE226" w14:textId="068037EF" w:rsidR="005766B3" w:rsidRDefault="005766B3">
      <w:pPr>
        <w:numPr>
          <w:ilvl w:val="1"/>
          <w:numId w:val="129"/>
        </w:numPr>
        <w:rPr>
          <w:ins w:id="13089" w:author="Gary Sullivan" w:date="2020-04-17T01:47:00Z"/>
        </w:rPr>
        <w:pPrChange w:id="13090" w:author="Gary Sullivan" w:date="2020-04-17T01:48:00Z">
          <w:pPr/>
        </w:pPrChange>
      </w:pPr>
      <w:ins w:id="13091" w:author="Gary Sullivan" w:date="2020-04-17T01:47:00Z">
        <w:r>
          <w:t>JVET-R0322, “CCALF virtual boundary issue for 4:4:4 and 4:2:2 format”, X.W. Meng (PKU), X. Zheng (DJI), S.S. Wang, S.W. Ma (PKU)</w:t>
        </w:r>
      </w:ins>
    </w:p>
    <w:p w14:paraId="10B69982" w14:textId="7AB30CE0" w:rsidR="005766B3" w:rsidRDefault="005766B3">
      <w:pPr>
        <w:numPr>
          <w:ilvl w:val="1"/>
          <w:numId w:val="129"/>
        </w:numPr>
        <w:rPr>
          <w:ins w:id="13092" w:author="Gary Sullivan" w:date="2020-04-17T01:47:00Z"/>
        </w:rPr>
        <w:pPrChange w:id="13093" w:author="Gary Sullivan" w:date="2020-04-17T01:48:00Z">
          <w:pPr/>
        </w:pPrChange>
      </w:pPr>
      <w:ins w:id="13094" w:author="Gary Sullivan" w:date="2020-04-17T01:47:00Z">
        <w:r>
          <w:t>JVET-R0208, “AHG16: Rounding correction for ALF virtual boundary processing”,</w:t>
        </w:r>
      </w:ins>
      <w:ins w:id="13095" w:author="Gary Sullivan" w:date="2020-04-17T01:50:00Z">
        <w:r w:rsidR="00CC70BE">
          <w:t xml:space="preserve"> </w:t>
        </w:r>
      </w:ins>
      <w:ins w:id="13096" w:author="Gary Sullivan" w:date="2020-04-17T01:47:00Z">
        <w:r>
          <w:t>A. M. Kotra, S. Esenlik, B. Wang, H. Gao, E. Alshina (Huawei)</w:t>
        </w:r>
      </w:ins>
    </w:p>
    <w:p w14:paraId="482BD190" w14:textId="5CCAF21E" w:rsidR="005766B3" w:rsidRDefault="005766B3">
      <w:pPr>
        <w:numPr>
          <w:ilvl w:val="1"/>
          <w:numId w:val="129"/>
        </w:numPr>
        <w:rPr>
          <w:ins w:id="13097" w:author="Gary Sullivan" w:date="2020-04-17T01:47:00Z"/>
        </w:rPr>
        <w:pPrChange w:id="13098" w:author="Gary Sullivan" w:date="2020-04-17T01:48:00Z">
          <w:pPr/>
        </w:pPrChange>
      </w:pPr>
      <w:ins w:id="13099" w:author="Gary Sullivan" w:date="2020-04-17T01:47:00Z">
        <w:r>
          <w:t>JVET-R0313, “AHG2/AHG16: Cleanups of chroma ALF and CC-ALF on/off control”,</w:t>
        </w:r>
      </w:ins>
      <w:ins w:id="13100" w:author="Gary Sullivan" w:date="2020-04-17T01:50:00Z">
        <w:r w:rsidR="00CC70BE">
          <w:t xml:space="preserve"> </w:t>
        </w:r>
      </w:ins>
      <w:ins w:id="13101" w:author="Gary Sullivan" w:date="2020-04-17T01:47:00Z">
        <w:r>
          <w:t>Y. Wang, L. Zhang, H. Liu, K. Zhang (Bytedance)</w:t>
        </w:r>
      </w:ins>
    </w:p>
    <w:p w14:paraId="54136A23" w14:textId="440EE13C" w:rsidR="005766B3" w:rsidRDefault="005766B3">
      <w:pPr>
        <w:numPr>
          <w:ilvl w:val="1"/>
          <w:numId w:val="129"/>
        </w:numPr>
        <w:rPr>
          <w:ins w:id="13102" w:author="Gary Sullivan" w:date="2020-04-17T01:47:00Z"/>
        </w:rPr>
        <w:pPrChange w:id="13103" w:author="Gary Sullivan" w:date="2020-04-17T01:48:00Z">
          <w:pPr/>
        </w:pPrChange>
      </w:pPr>
      <w:ins w:id="13104" w:author="Gary Sullivan" w:date="2020-04-17T01:47:00Z">
        <w:r>
          <w:t>JVET-R0128, “AHG16: On CCALF clipping”</w:t>
        </w:r>
      </w:ins>
      <w:ins w:id="13105" w:author="Gary Sullivan" w:date="2020-04-17T01:50:00Z">
        <w:r w:rsidR="00CC70BE">
          <w:t xml:space="preserve"> </w:t>
        </w:r>
      </w:ins>
      <w:ins w:id="13106" w:author="Gary Sullivan" w:date="2020-04-17T01:47:00Z">
        <w:r>
          <w:t>M. G. Sarwer, Y. Ye, J. Luo (Alibaba)</w:t>
        </w:r>
      </w:ins>
    </w:p>
    <w:p w14:paraId="07DB9EFA" w14:textId="79C18EC8" w:rsidR="005766B3" w:rsidRDefault="005766B3">
      <w:pPr>
        <w:numPr>
          <w:ilvl w:val="1"/>
          <w:numId w:val="129"/>
        </w:numPr>
        <w:rPr>
          <w:ins w:id="13107" w:author="Gary Sullivan" w:date="2020-04-17T01:47:00Z"/>
        </w:rPr>
        <w:pPrChange w:id="13108" w:author="Gary Sullivan" w:date="2020-04-17T01:48:00Z">
          <w:pPr/>
        </w:pPrChange>
      </w:pPr>
      <w:ins w:id="13109" w:author="Gary Sullivan" w:date="2020-04-17T01:47:00Z">
        <w:r>
          <w:t>JVET-R0133, “AHG16: On Clipping values for Non-linear ALF</w:t>
        </w:r>
      </w:ins>
      <w:ins w:id="13110" w:author="Gary Sullivan" w:date="2020-04-17T01:50:00Z">
        <w:r w:rsidR="00CC70BE">
          <w:t xml:space="preserve"> </w:t>
        </w:r>
      </w:ins>
      <w:ins w:id="13111" w:author="Gary Sullivan" w:date="2020-04-17T01:47:00Z">
        <w:r>
          <w:t>“, T. Tsukuba, M. Ikeda, Y. Yagasaki, T. Suzuki (Sony)</w:t>
        </w:r>
      </w:ins>
    </w:p>
    <w:p w14:paraId="0F6EA3A1" w14:textId="118F89EB" w:rsidR="005766B3" w:rsidRDefault="005766B3">
      <w:pPr>
        <w:numPr>
          <w:ilvl w:val="1"/>
          <w:numId w:val="129"/>
        </w:numPr>
        <w:rPr>
          <w:ins w:id="13112" w:author="Gary Sullivan" w:date="2020-04-17T01:47:00Z"/>
        </w:rPr>
        <w:pPrChange w:id="13113" w:author="Gary Sullivan" w:date="2020-04-17T01:48:00Z">
          <w:pPr/>
        </w:pPrChange>
      </w:pPr>
      <w:ins w:id="13114" w:author="Gary Sullivan" w:date="2020-04-17T01:47:00Z">
        <w:r>
          <w:t xml:space="preserve">JVET-R0289, “AHG16: On deblocking filter process”, N. Park, J. Nam, H. Jang, J. Lim, S. </w:t>
        </w:r>
        <w:proofErr w:type="gramStart"/>
        <w:r>
          <w:t>Kim(</w:t>
        </w:r>
        <w:proofErr w:type="gramEnd"/>
        <w:r>
          <w:t>LGE)</w:t>
        </w:r>
      </w:ins>
    </w:p>
    <w:p w14:paraId="228823EB" w14:textId="77777777" w:rsidR="005766B3" w:rsidRDefault="005766B3">
      <w:pPr>
        <w:keepNext/>
        <w:numPr>
          <w:ilvl w:val="0"/>
          <w:numId w:val="129"/>
        </w:numPr>
        <w:ind w:left="360"/>
        <w:rPr>
          <w:ins w:id="13115" w:author="Gary Sullivan" w:date="2020-04-17T01:47:00Z"/>
        </w:rPr>
        <w:pPrChange w:id="13116" w:author="Gary Sullivan" w:date="2020-04-17T01:52:00Z">
          <w:pPr/>
        </w:pPrChange>
      </w:pPr>
      <w:ins w:id="13117" w:author="Gary Sullivan" w:date="2020-04-17T01:47:00Z">
        <w:r>
          <w:lastRenderedPageBreak/>
          <w:t>TSRC disabling/dependent quantization/sign data hiding (8)</w:t>
        </w:r>
      </w:ins>
    </w:p>
    <w:p w14:paraId="5BD6AC56" w14:textId="1003B6B3" w:rsidR="005766B3" w:rsidRDefault="005766B3">
      <w:pPr>
        <w:numPr>
          <w:ilvl w:val="1"/>
          <w:numId w:val="129"/>
        </w:numPr>
        <w:rPr>
          <w:ins w:id="13118" w:author="Gary Sullivan" w:date="2020-04-17T01:47:00Z"/>
        </w:rPr>
        <w:pPrChange w:id="13119" w:author="Gary Sullivan" w:date="2020-04-17T01:48:00Z">
          <w:pPr/>
        </w:pPrChange>
      </w:pPr>
      <w:ins w:id="13120" w:author="Gary Sullivan" w:date="2020-04-17T01:47:00Z">
        <w:r>
          <w:t>JVET-R0050, “AHG9: HLS on dependent quantization and sign data hiding”,</w:t>
        </w:r>
      </w:ins>
      <w:ins w:id="13121" w:author="Gary Sullivan" w:date="2020-04-17T01:50:00Z">
        <w:r w:rsidR="00CC70BE">
          <w:t xml:space="preserve"> </w:t>
        </w:r>
      </w:ins>
      <w:ins w:id="13122" w:author="Gary Sullivan" w:date="2020-04-17T01:47:00Z">
        <w:r>
          <w:t>S.-T. Hsiang, T.-D. Chuang, Y.-W. Huang, S.-M. Lei (MediaTek)</w:t>
        </w:r>
      </w:ins>
    </w:p>
    <w:p w14:paraId="559E4166" w14:textId="77777777" w:rsidR="005766B3" w:rsidRDefault="005766B3">
      <w:pPr>
        <w:numPr>
          <w:ilvl w:val="1"/>
          <w:numId w:val="129"/>
        </w:numPr>
        <w:rPr>
          <w:ins w:id="13123" w:author="Gary Sullivan" w:date="2020-04-17T01:47:00Z"/>
        </w:rPr>
        <w:pPrChange w:id="13124" w:author="Gary Sullivan" w:date="2020-04-17T01:48:00Z">
          <w:pPr/>
        </w:pPrChange>
      </w:pPr>
      <w:ins w:id="13125" w:author="Gary Sullivan" w:date="2020-04-17T01:47:00Z">
        <w:r>
          <w:t>JVET-R0083, “AHG14: Residual coding constraints for transform skip blocks”, A. Nalci, H.E. Egilmez, M. Coban, V. Seregin, M. Karczewicz (Qualcomm), M. G. Sarwer, Y. Ye, J. Luo (Alibaba)</w:t>
        </w:r>
      </w:ins>
    </w:p>
    <w:p w14:paraId="333FBDF2" w14:textId="70573E27" w:rsidR="005766B3" w:rsidRDefault="005766B3">
      <w:pPr>
        <w:numPr>
          <w:ilvl w:val="1"/>
          <w:numId w:val="129"/>
        </w:numPr>
        <w:rPr>
          <w:ins w:id="13126" w:author="Gary Sullivan" w:date="2020-04-17T01:47:00Z"/>
        </w:rPr>
        <w:pPrChange w:id="13127" w:author="Gary Sullivan" w:date="2020-04-17T01:48:00Z">
          <w:pPr/>
        </w:pPrChange>
      </w:pPr>
      <w:ins w:id="13128" w:author="Gary Sullivan" w:date="2020-04-17T01:47:00Z">
        <w:r>
          <w:t>JVET-R0116, “AHG11/AHG14: On sign data hiding of transform skip block”,</w:t>
        </w:r>
      </w:ins>
      <w:ins w:id="13129" w:author="Gary Sullivan" w:date="2020-04-17T01:50:00Z">
        <w:r w:rsidR="00CC70BE">
          <w:t xml:space="preserve"> </w:t>
        </w:r>
      </w:ins>
      <w:ins w:id="13130" w:author="Gary Sullivan" w:date="2020-04-17T01:47:00Z">
        <w:r>
          <w:t>M. G. Sarwer, Y. Ye, J. Luo (Alibaba), A. Nalci, H. E. Egilmez, M. Coban, V. Seregin, M. Karczewicz (Qualcomm)</w:t>
        </w:r>
      </w:ins>
    </w:p>
    <w:p w14:paraId="2F66C93A" w14:textId="1C493443" w:rsidR="005766B3" w:rsidRDefault="005766B3">
      <w:pPr>
        <w:numPr>
          <w:ilvl w:val="1"/>
          <w:numId w:val="129"/>
        </w:numPr>
        <w:rPr>
          <w:ins w:id="13131" w:author="Gary Sullivan" w:date="2020-04-17T01:47:00Z"/>
        </w:rPr>
        <w:pPrChange w:id="13132" w:author="Gary Sullivan" w:date="2020-04-17T01:48:00Z">
          <w:pPr/>
        </w:pPrChange>
      </w:pPr>
      <w:ins w:id="13133" w:author="Gary Sullivan" w:date="2020-04-17T01:47:00Z">
        <w:r>
          <w:t>JVET-R0141, “Disabling Dependent Quantization and Sign Data Hiding in Transform Skip blocks”,</w:t>
        </w:r>
      </w:ins>
      <w:ins w:id="13134" w:author="Gary Sullivan" w:date="2020-04-17T01:50:00Z">
        <w:r w:rsidR="00CC70BE">
          <w:t xml:space="preserve"> </w:t>
        </w:r>
      </w:ins>
      <w:ins w:id="13135" w:author="Gary Sullivan" w:date="2020-04-17T01:47:00Z">
        <w:r>
          <w:t>T. Hashimoto, E. Sasaki, T. Aono, T. Ikai (Sharp)</w:t>
        </w:r>
      </w:ins>
    </w:p>
    <w:p w14:paraId="15428785" w14:textId="6054B558" w:rsidR="005766B3" w:rsidRDefault="005766B3">
      <w:pPr>
        <w:numPr>
          <w:ilvl w:val="1"/>
          <w:numId w:val="129"/>
        </w:numPr>
        <w:rPr>
          <w:ins w:id="13136" w:author="Gary Sullivan" w:date="2020-04-17T01:47:00Z"/>
        </w:rPr>
        <w:pPrChange w:id="13137" w:author="Gary Sullivan" w:date="2020-04-17T01:48:00Z">
          <w:pPr/>
        </w:pPrChange>
      </w:pPr>
      <w:ins w:id="13138" w:author="Gary Sullivan" w:date="2020-04-17T01:47:00Z">
        <w:r>
          <w:t>JVET-R0153, “AHG9/AHG16: On slice_ts_residual_coding_disabled_flag”,</w:t>
        </w:r>
      </w:ins>
      <w:ins w:id="13139" w:author="Gary Sullivan" w:date="2020-04-17T01:51:00Z">
        <w:r w:rsidR="00CC70BE">
          <w:t xml:space="preserve"> </w:t>
        </w:r>
      </w:ins>
      <w:ins w:id="13140" w:author="Gary Sullivan" w:date="2020-04-17T01:47:00Z">
        <w:r>
          <w:t>J. Choi, S. Yoo, J. Heo, J. Choi, J. Lim, S. Kim (LGE)</w:t>
        </w:r>
      </w:ins>
    </w:p>
    <w:p w14:paraId="3455BDCD" w14:textId="0BCBEE54" w:rsidR="005766B3" w:rsidRDefault="005766B3">
      <w:pPr>
        <w:numPr>
          <w:ilvl w:val="1"/>
          <w:numId w:val="129"/>
        </w:numPr>
        <w:rPr>
          <w:ins w:id="13141" w:author="Gary Sullivan" w:date="2020-04-17T01:47:00Z"/>
        </w:rPr>
        <w:pPrChange w:id="13142" w:author="Gary Sullivan" w:date="2020-04-17T01:48:00Z">
          <w:pPr/>
        </w:pPrChange>
      </w:pPr>
      <w:ins w:id="13143" w:author="Gary Sullivan" w:date="2020-04-17T01:47:00Z">
        <w:r>
          <w:t>JVET-R0154, “AHG9/16: On sign data hiding for BDPCM blocks”,</w:t>
        </w:r>
      </w:ins>
      <w:ins w:id="13144" w:author="Gary Sullivan" w:date="2020-04-17T01:51:00Z">
        <w:r w:rsidR="00CC70BE">
          <w:t xml:space="preserve"> </w:t>
        </w:r>
      </w:ins>
      <w:ins w:id="13145" w:author="Gary Sullivan" w:date="2020-04-17T01:47:00Z">
        <w:r>
          <w:t>S. Yoo, J. Choi, J. Lim, S. Kim (LGE)</w:t>
        </w:r>
      </w:ins>
    </w:p>
    <w:p w14:paraId="585F3C0F" w14:textId="2982B26E" w:rsidR="005766B3" w:rsidRDefault="005766B3">
      <w:pPr>
        <w:numPr>
          <w:ilvl w:val="1"/>
          <w:numId w:val="129"/>
        </w:numPr>
        <w:rPr>
          <w:ins w:id="13146" w:author="Gary Sullivan" w:date="2020-04-17T01:47:00Z"/>
        </w:rPr>
        <w:pPrChange w:id="13147" w:author="Gary Sullivan" w:date="2020-04-17T01:48:00Z">
          <w:pPr/>
        </w:pPrChange>
      </w:pPr>
      <w:ins w:id="13148" w:author="Gary Sullivan" w:date="2020-04-17T01:47:00Z">
        <w:r>
          <w:t>JVET-R0271, “AHG9/AHG14: High-level constraints of dependent quantization and sign data hiding”, A. Nalci, M. Coban, M. Karczewicz (Qualcomm)</w:t>
        </w:r>
      </w:ins>
    </w:p>
    <w:p w14:paraId="588FFC71" w14:textId="31F4F318" w:rsidR="005766B3" w:rsidRDefault="005766B3">
      <w:pPr>
        <w:numPr>
          <w:ilvl w:val="1"/>
          <w:numId w:val="129"/>
        </w:numPr>
        <w:rPr>
          <w:ins w:id="13149" w:author="Gary Sullivan" w:date="2020-04-17T01:47:00Z"/>
        </w:rPr>
        <w:pPrChange w:id="13150" w:author="Gary Sullivan" w:date="2020-04-17T01:48:00Z">
          <w:pPr/>
        </w:pPrChange>
      </w:pPr>
      <w:ins w:id="13151" w:author="Gary Sullivan" w:date="2020-04-17T01:47:00Z">
        <w:r>
          <w:t>JVET-R0325, “AHG14: Disabling dependent quantization and sign bit hiding for transform skip mode”,</w:t>
        </w:r>
      </w:ins>
      <w:ins w:id="13152" w:author="Gary Sullivan" w:date="2020-04-17T01:51:00Z">
        <w:r w:rsidR="00CC70BE">
          <w:t xml:space="preserve"> </w:t>
        </w:r>
      </w:ins>
      <w:ins w:id="13153" w:author="Gary Sullivan" w:date="2020-04-17T01:47:00Z">
        <w:r>
          <w:t>T.-C. Ma, X. Xiu, Y.-W. Chen, H.-J. Jhu, X. Wang (Kwai Inc.)</w:t>
        </w:r>
      </w:ins>
    </w:p>
    <w:p w14:paraId="26D45198" w14:textId="77777777" w:rsidR="005766B3" w:rsidRDefault="005766B3">
      <w:pPr>
        <w:keepNext/>
        <w:numPr>
          <w:ilvl w:val="0"/>
          <w:numId w:val="129"/>
        </w:numPr>
        <w:ind w:left="360"/>
        <w:rPr>
          <w:ins w:id="13154" w:author="Gary Sullivan" w:date="2020-04-17T01:47:00Z"/>
        </w:rPr>
        <w:pPrChange w:id="13155" w:author="Gary Sullivan" w:date="2020-04-17T01:52:00Z">
          <w:pPr/>
        </w:pPrChange>
      </w:pPr>
      <w:ins w:id="13156" w:author="Gary Sullivan" w:date="2020-04-17T01:47:00Z">
        <w:r>
          <w:t>Intra prediction/CCLM bug fixes/LMCS (7)</w:t>
        </w:r>
      </w:ins>
    </w:p>
    <w:p w14:paraId="3A4B0631" w14:textId="3E59F947" w:rsidR="005766B3" w:rsidRDefault="005766B3">
      <w:pPr>
        <w:numPr>
          <w:ilvl w:val="1"/>
          <w:numId w:val="129"/>
        </w:numPr>
        <w:rPr>
          <w:ins w:id="13157" w:author="Gary Sullivan" w:date="2020-04-17T01:47:00Z"/>
        </w:rPr>
        <w:pPrChange w:id="13158" w:author="Gary Sullivan" w:date="2020-04-17T01:49:00Z">
          <w:pPr/>
        </w:pPrChange>
      </w:pPr>
      <w:ins w:id="13159" w:author="Gary Sullivan" w:date="2020-04-17T01:47:00Z">
        <w:r>
          <w:t>JVET-R0280, “AHG16: Cleanup of intra reference sample filter selection”,</w:t>
        </w:r>
      </w:ins>
      <w:ins w:id="13160" w:author="Gary Sullivan" w:date="2020-04-17T01:51:00Z">
        <w:r w:rsidR="00CC70BE">
          <w:t xml:space="preserve"> </w:t>
        </w:r>
      </w:ins>
      <w:ins w:id="13161" w:author="Gary Sullivan" w:date="2020-04-17T01:47:00Z">
        <w:r>
          <w:t>J. Heo, H. Jang, J. Choi, J. Nam, M. Koo, J. Lim, S. Kim (LGE)</w:t>
        </w:r>
      </w:ins>
    </w:p>
    <w:p w14:paraId="6B3954B3" w14:textId="16E04C19" w:rsidR="005766B3" w:rsidRDefault="005766B3">
      <w:pPr>
        <w:numPr>
          <w:ilvl w:val="1"/>
          <w:numId w:val="129"/>
        </w:numPr>
        <w:rPr>
          <w:ins w:id="13162" w:author="Gary Sullivan" w:date="2020-04-17T01:47:00Z"/>
        </w:rPr>
        <w:pPrChange w:id="13163" w:author="Gary Sullivan" w:date="2020-04-17T01:49:00Z">
          <w:pPr/>
        </w:pPrChange>
      </w:pPr>
      <w:ins w:id="13164" w:author="Gary Sullivan" w:date="2020-04-17T01:47:00Z">
        <w:r>
          <w:t>JVET-R0281, “AHG16: Cleanup MIP flag signaling”,</w:t>
        </w:r>
      </w:ins>
      <w:ins w:id="13165" w:author="Gary Sullivan" w:date="2020-04-17T01:51:00Z">
        <w:r w:rsidR="00CC70BE">
          <w:t xml:space="preserve"> </w:t>
        </w:r>
      </w:ins>
      <w:ins w:id="13166" w:author="Gary Sullivan" w:date="2020-04-17T01:47:00Z">
        <w:r>
          <w:t xml:space="preserve">J. Heo, H. Jang, J. Choi, J. Lim, S. Kim (LGE) </w:t>
        </w:r>
      </w:ins>
    </w:p>
    <w:p w14:paraId="11733B22" w14:textId="22E359C3" w:rsidR="005766B3" w:rsidRDefault="005766B3">
      <w:pPr>
        <w:numPr>
          <w:ilvl w:val="1"/>
          <w:numId w:val="129"/>
        </w:numPr>
        <w:rPr>
          <w:ins w:id="13167" w:author="Gary Sullivan" w:date="2020-04-17T01:47:00Z"/>
        </w:rPr>
        <w:pPrChange w:id="13168" w:author="Gary Sullivan" w:date="2020-04-17T01:49:00Z">
          <w:pPr/>
        </w:pPrChange>
      </w:pPr>
      <w:ins w:id="13169" w:author="Gary Sullivan" w:date="2020-04-17T01:47:00Z">
        <w:r>
          <w:t>JVET-R0288, “AHG16: Reference samples for ISP”,</w:t>
        </w:r>
      </w:ins>
      <w:ins w:id="13170" w:author="Gary Sullivan" w:date="2020-04-17T01:51:00Z">
        <w:r w:rsidR="00CC70BE">
          <w:t xml:space="preserve"> </w:t>
        </w:r>
      </w:ins>
      <w:ins w:id="13171" w:author="Gary Sullivan" w:date="2020-04-17T01:47:00Z">
        <w:r>
          <w:t xml:space="preserve">F. Bossen (Sharp) </w:t>
        </w:r>
      </w:ins>
    </w:p>
    <w:p w14:paraId="0CB0549B" w14:textId="590435E7" w:rsidR="005766B3" w:rsidRDefault="005766B3">
      <w:pPr>
        <w:numPr>
          <w:ilvl w:val="1"/>
          <w:numId w:val="129"/>
        </w:numPr>
        <w:rPr>
          <w:ins w:id="13172" w:author="Gary Sullivan" w:date="2020-04-17T01:47:00Z"/>
        </w:rPr>
        <w:pPrChange w:id="13173" w:author="Gary Sullivan" w:date="2020-04-17T01:49:00Z">
          <w:pPr/>
        </w:pPrChange>
      </w:pPr>
      <w:ins w:id="13174" w:author="Gary Sullivan" w:date="2020-04-17T01:47:00Z">
        <w:r>
          <w:t>JVET-R0314, “AHG2/AHG16: Fixes on CCLM</w:t>
        </w:r>
      </w:ins>
      <w:ins w:id="13175" w:author="Gary Sullivan" w:date="2020-04-17T01:51:00Z">
        <w:r w:rsidR="00CC70BE">
          <w:t xml:space="preserve"> </w:t>
        </w:r>
      </w:ins>
      <w:ins w:id="13176" w:author="Gary Sullivan" w:date="2020-04-17T01:47:00Z">
        <w:r>
          <w:t>“, Y. Wang, K. Zhang, L. Zhang, H. Liu (Bytedance)</w:t>
        </w:r>
      </w:ins>
    </w:p>
    <w:p w14:paraId="63AA7C33" w14:textId="14C81663" w:rsidR="005766B3" w:rsidRDefault="005766B3">
      <w:pPr>
        <w:numPr>
          <w:ilvl w:val="1"/>
          <w:numId w:val="129"/>
        </w:numPr>
        <w:rPr>
          <w:ins w:id="13177" w:author="Gary Sullivan" w:date="2020-04-17T01:47:00Z"/>
        </w:rPr>
        <w:pPrChange w:id="13178" w:author="Gary Sullivan" w:date="2020-04-17T01:49:00Z">
          <w:pPr/>
        </w:pPrChange>
      </w:pPr>
      <w:ins w:id="13179" w:author="Gary Sullivan" w:date="2020-04-17T01:47:00Z">
        <w:r>
          <w:t>JVET-R0375, “AHG2/AHG16: CCLM bug fix in luma reference down-sampling</w:t>
        </w:r>
      </w:ins>
      <w:ins w:id="13180" w:author="Gary Sullivan" w:date="2020-04-17T01:51:00Z">
        <w:r w:rsidR="00CC70BE">
          <w:t xml:space="preserve"> </w:t>
        </w:r>
      </w:ins>
      <w:ins w:id="13181" w:author="Gary Sullivan" w:date="2020-04-17T01:47:00Z">
        <w:r>
          <w:t>“, L. Pham Van, G. Van Der Auwera, J. Chen, V. Seregin, M. Karczewicz (Qualcomm)</w:t>
        </w:r>
      </w:ins>
    </w:p>
    <w:p w14:paraId="1E6B8BB8" w14:textId="015DE29A" w:rsidR="005766B3" w:rsidRDefault="005766B3">
      <w:pPr>
        <w:numPr>
          <w:ilvl w:val="1"/>
          <w:numId w:val="129"/>
        </w:numPr>
        <w:rPr>
          <w:ins w:id="13182" w:author="Gary Sullivan" w:date="2020-04-17T01:47:00Z"/>
        </w:rPr>
        <w:pPrChange w:id="13183" w:author="Gary Sullivan" w:date="2020-04-17T01:49:00Z">
          <w:pPr/>
        </w:pPrChange>
      </w:pPr>
      <w:ins w:id="13184" w:author="Gary Sullivan" w:date="2020-04-17T01:47:00Z">
        <w:r>
          <w:t>JVET-R0290, “AHG16: LMCS constraint cleanup”,</w:t>
        </w:r>
      </w:ins>
      <w:ins w:id="13185" w:author="Gary Sullivan" w:date="2020-04-17T01:51:00Z">
        <w:r w:rsidR="00CC70BE">
          <w:t xml:space="preserve"> </w:t>
        </w:r>
      </w:ins>
      <w:ins w:id="13186" w:author="Gary Sullivan" w:date="2020-04-17T01:47:00Z">
        <w:r>
          <w:t>F. Bossen (Sharp)</w:t>
        </w:r>
      </w:ins>
    </w:p>
    <w:p w14:paraId="1EDBC77F" w14:textId="77777777" w:rsidR="005766B3" w:rsidRDefault="005766B3">
      <w:pPr>
        <w:numPr>
          <w:ilvl w:val="1"/>
          <w:numId w:val="129"/>
        </w:numPr>
        <w:rPr>
          <w:ins w:id="13187" w:author="Gary Sullivan" w:date="2020-04-17T01:47:00Z"/>
        </w:rPr>
        <w:pPrChange w:id="13188" w:author="Gary Sullivan" w:date="2020-04-17T01:49:00Z">
          <w:pPr/>
        </w:pPrChange>
      </w:pPr>
      <w:ins w:id="13189" w:author="Gary Sullivan" w:date="2020-04-17T01:47:00Z">
        <w:r>
          <w:t>JVET-R0330, “AHG16: On clipping average luma value for chroma residual scaling factor derivation”, X. Xiu, Y.-W. Chen, T.-C. Ma, H.-J. Jhu, X. Wang (Kwai)</w:t>
        </w:r>
      </w:ins>
    </w:p>
    <w:p w14:paraId="708108B5" w14:textId="77777777" w:rsidR="005766B3" w:rsidRDefault="005766B3">
      <w:pPr>
        <w:keepNext/>
        <w:numPr>
          <w:ilvl w:val="0"/>
          <w:numId w:val="129"/>
        </w:numPr>
        <w:ind w:left="360"/>
        <w:rPr>
          <w:ins w:id="13190" w:author="Gary Sullivan" w:date="2020-04-17T01:47:00Z"/>
        </w:rPr>
        <w:pPrChange w:id="13191" w:author="Gary Sullivan" w:date="2020-04-17T01:52:00Z">
          <w:pPr/>
        </w:pPrChange>
      </w:pPr>
      <w:ins w:id="13192" w:author="Gary Sullivan" w:date="2020-04-17T01:47:00Z">
        <w:r>
          <w:t>Palette (2)</w:t>
        </w:r>
      </w:ins>
    </w:p>
    <w:p w14:paraId="21380317" w14:textId="77777777" w:rsidR="005766B3" w:rsidRDefault="005766B3">
      <w:pPr>
        <w:numPr>
          <w:ilvl w:val="1"/>
          <w:numId w:val="129"/>
        </w:numPr>
        <w:rPr>
          <w:ins w:id="13193" w:author="Gary Sullivan" w:date="2020-04-17T01:47:00Z"/>
        </w:rPr>
        <w:pPrChange w:id="13194" w:author="Gary Sullivan" w:date="2020-04-17T01:49:00Z">
          <w:pPr/>
        </w:pPrChange>
      </w:pPr>
      <w:ins w:id="13195" w:author="Gary Sullivan" w:date="2020-04-17T01:47:00Z">
        <w:r>
          <w:t>JVET-R0309, “AHG16: Clean-up on palette predictor update for local dual tree.”, H. Jang, J. Nam, S. Yoo, N. Park, S. Kim, J. Lim (LGE)</w:t>
        </w:r>
      </w:ins>
    </w:p>
    <w:p w14:paraId="7CDB3C3A" w14:textId="77777777" w:rsidR="005766B3" w:rsidRDefault="005766B3">
      <w:pPr>
        <w:numPr>
          <w:ilvl w:val="1"/>
          <w:numId w:val="129"/>
        </w:numPr>
        <w:rPr>
          <w:ins w:id="13196" w:author="Gary Sullivan" w:date="2020-04-17T01:47:00Z"/>
        </w:rPr>
        <w:pPrChange w:id="13197" w:author="Gary Sullivan" w:date="2020-04-17T01:49:00Z">
          <w:pPr/>
        </w:pPrChange>
      </w:pPr>
      <w:ins w:id="13198" w:author="Gary Sullivan" w:date="2020-04-17T01:47:00Z">
        <w:r>
          <w:t>JVET-R0310, “AHG16: Clean-up by removing parsing dependency for palette”, H. Jang, J. Nam, S. Yoo, N. Park, S. Kim, J. Lim (LGE)</w:t>
        </w:r>
      </w:ins>
    </w:p>
    <w:p w14:paraId="01A28A17" w14:textId="77777777" w:rsidR="005766B3" w:rsidRDefault="005766B3">
      <w:pPr>
        <w:keepNext/>
        <w:numPr>
          <w:ilvl w:val="0"/>
          <w:numId w:val="129"/>
        </w:numPr>
        <w:ind w:left="360"/>
        <w:rPr>
          <w:ins w:id="13199" w:author="Gary Sullivan" w:date="2020-04-17T01:47:00Z"/>
        </w:rPr>
        <w:pPrChange w:id="13200" w:author="Gary Sullivan" w:date="2020-04-17T01:52:00Z">
          <w:pPr/>
        </w:pPrChange>
      </w:pPr>
      <w:ins w:id="13201" w:author="Gary Sullivan" w:date="2020-04-17T01:47:00Z">
        <w:r>
          <w:t xml:space="preserve">Implementation (3) </w:t>
        </w:r>
      </w:ins>
    </w:p>
    <w:p w14:paraId="53984223" w14:textId="4639C94A" w:rsidR="005766B3" w:rsidRDefault="005766B3">
      <w:pPr>
        <w:numPr>
          <w:ilvl w:val="1"/>
          <w:numId w:val="129"/>
        </w:numPr>
        <w:rPr>
          <w:ins w:id="13202" w:author="Gary Sullivan" w:date="2020-04-17T01:47:00Z"/>
        </w:rPr>
        <w:pPrChange w:id="13203" w:author="Gary Sullivan" w:date="2020-04-17T01:49:00Z">
          <w:pPr/>
        </w:pPrChange>
      </w:pPr>
      <w:ins w:id="13204" w:author="Gary Sullivan" w:date="2020-04-17T01:47:00Z">
        <w:r>
          <w:t>JVET-R0316, “AHG16: Normative constraints on BT and TT split under MER</w:t>
        </w:r>
      </w:ins>
      <w:ins w:id="13205" w:author="Gary Sullivan" w:date="2020-04-17T01:51:00Z">
        <w:r w:rsidR="00CC70BE">
          <w:t xml:space="preserve"> </w:t>
        </w:r>
      </w:ins>
      <w:ins w:id="13206" w:author="Gary Sullivan" w:date="2020-04-17T01:47:00Z">
        <w:r>
          <w:t>“, Y. Wang, K. Zhang, L. Zhang, H. Liu, Z. Deng (Bytedance)</w:t>
        </w:r>
      </w:ins>
    </w:p>
    <w:p w14:paraId="132E11E2" w14:textId="42C1AD0D" w:rsidR="005766B3" w:rsidRDefault="005766B3">
      <w:pPr>
        <w:numPr>
          <w:ilvl w:val="1"/>
          <w:numId w:val="129"/>
        </w:numPr>
        <w:rPr>
          <w:ins w:id="13207" w:author="Gary Sullivan" w:date="2020-04-17T01:47:00Z"/>
        </w:rPr>
        <w:pPrChange w:id="13208" w:author="Gary Sullivan" w:date="2020-04-17T01:49:00Z">
          <w:pPr/>
        </w:pPrChange>
      </w:pPr>
      <w:ins w:id="13209" w:author="Gary Sullivan" w:date="2020-04-17T01:47:00Z">
        <w:r>
          <w:t>JVET-R0224, “AHG16: Realization of RPR based real-time VVC decode and playback on ARM based mobile devices”, J. Shingala, A. Natesan, A. Chelawat (Ittiam)</w:t>
        </w:r>
      </w:ins>
    </w:p>
    <w:p w14:paraId="6970CFE2" w14:textId="1B18B18E" w:rsidR="005766B3" w:rsidRDefault="005766B3">
      <w:pPr>
        <w:numPr>
          <w:ilvl w:val="1"/>
          <w:numId w:val="129"/>
        </w:numPr>
        <w:rPr>
          <w:ins w:id="13210" w:author="Gary Sullivan" w:date="2020-04-17T01:47:00Z"/>
        </w:rPr>
        <w:pPrChange w:id="13211" w:author="Gary Sullivan" w:date="2020-04-17T01:49:00Z">
          <w:pPr/>
        </w:pPrChange>
      </w:pPr>
      <w:ins w:id="13212" w:author="Gary Sullivan" w:date="2020-04-17T01:47:00Z">
        <w:r>
          <w:lastRenderedPageBreak/>
          <w:t>JVET-R0390: “AHG16: VVC multi-thread decoder and performance analysis”, S. Gudumasu, T. Poirier, F. Urban, F. Hiron, P. de Lagrange (interdigital)</w:t>
        </w:r>
      </w:ins>
    </w:p>
    <w:p w14:paraId="7202FFD1" w14:textId="77777777" w:rsidR="005766B3" w:rsidRDefault="005766B3">
      <w:pPr>
        <w:keepNext/>
        <w:numPr>
          <w:ilvl w:val="0"/>
          <w:numId w:val="129"/>
        </w:numPr>
        <w:ind w:left="360"/>
        <w:rPr>
          <w:ins w:id="13213" w:author="Gary Sullivan" w:date="2020-04-17T01:47:00Z"/>
        </w:rPr>
        <w:pPrChange w:id="13214" w:author="Gary Sullivan" w:date="2020-04-17T01:53:00Z">
          <w:pPr/>
        </w:pPrChange>
      </w:pPr>
      <w:ins w:id="13215" w:author="Gary Sullivan" w:date="2020-04-17T01:47:00Z">
        <w:r>
          <w:t>Other AHG16-related contributions (1)</w:t>
        </w:r>
      </w:ins>
    </w:p>
    <w:p w14:paraId="781CF354" w14:textId="10DC0972" w:rsidR="005766B3" w:rsidRDefault="005766B3">
      <w:pPr>
        <w:numPr>
          <w:ilvl w:val="1"/>
          <w:numId w:val="129"/>
        </w:numPr>
        <w:rPr>
          <w:ins w:id="13216" w:author="Gary Sullivan" w:date="2020-04-17T01:47:00Z"/>
        </w:rPr>
        <w:pPrChange w:id="13217" w:author="Gary Sullivan" w:date="2020-04-17T01:49:00Z">
          <w:pPr/>
        </w:pPrChange>
      </w:pPr>
      <w:ins w:id="13218" w:author="Gary Sullivan" w:date="2020-04-17T01:47:00Z">
        <w:r>
          <w:t>JVET-R0223, “AHG16: On DMVR and wraparound motion compensation”,</w:t>
        </w:r>
      </w:ins>
      <w:ins w:id="13219" w:author="Gary Sullivan" w:date="2020-04-17T01:51:00Z">
        <w:r w:rsidR="00CC70BE">
          <w:t xml:space="preserve"> </w:t>
        </w:r>
      </w:ins>
      <w:ins w:id="13220" w:author="Gary Sullivan" w:date="2020-04-17T01:47:00Z">
        <w:r>
          <w:t>J. Luo, J. Chen, Y. Ye (Alibaba)</w:t>
        </w:r>
      </w:ins>
    </w:p>
    <w:p w14:paraId="5EE98A92" w14:textId="326DCEBE" w:rsidR="005766B3" w:rsidRDefault="005766B3" w:rsidP="005766B3">
      <w:pPr>
        <w:rPr>
          <w:ins w:id="13221" w:author="Gary Sullivan" w:date="2020-04-17T01:46:00Z"/>
        </w:rPr>
      </w:pPr>
      <w:ins w:id="13222" w:author="Gary Sullivan" w:date="2020-04-17T01:47:00Z">
        <w:r>
          <w:t>The AHG recommend</w:t>
        </w:r>
      </w:ins>
      <w:ins w:id="13223" w:author="Gary Sullivan" w:date="2020-04-17T01:51:00Z">
        <w:r w:rsidR="00CC70BE">
          <w:t xml:space="preserve">ed to </w:t>
        </w:r>
      </w:ins>
      <w:ins w:id="13224" w:author="Gary Sullivan" w:date="2020-04-17T01:47:00Z">
        <w:r>
          <w:t>review the input contributions (see JVET-R0340).</w:t>
        </w:r>
      </w:ins>
    </w:p>
    <w:p w14:paraId="289608B8" w14:textId="39A11AC7" w:rsidR="005766B3" w:rsidRPr="00FB3B57" w:rsidDel="00CC70BE" w:rsidRDefault="005766B3" w:rsidP="00345302">
      <w:pPr>
        <w:rPr>
          <w:del w:id="13225" w:author="Gary Sullivan" w:date="2020-04-17T01:52:00Z"/>
        </w:rPr>
      </w:pPr>
    </w:p>
    <w:p w14:paraId="4464C537" w14:textId="77777777" w:rsidR="00345302" w:rsidRPr="00FB3B57" w:rsidRDefault="00252629" w:rsidP="00345302">
      <w:pPr>
        <w:pStyle w:val="berschrift9"/>
        <w:rPr>
          <w:lang w:val="en-CA"/>
        </w:rPr>
      </w:pPr>
      <w:hyperlink r:id="rId63"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E93AFD7" w14:textId="657C34AF" w:rsidR="005B5EB9" w:rsidRPr="00FB3B57" w:rsidRDefault="005B5EB9" w:rsidP="005B5EB9">
      <w:pPr>
        <w:rPr>
          <w:del w:id="13226" w:author="Gary Sullivan" w:date="2020-04-17T21:47:00Z"/>
        </w:rPr>
      </w:pPr>
    </w:p>
    <w:p w14:paraId="6DD9D89A" w14:textId="75D39FD6" w:rsidR="000354D2" w:rsidRDefault="000354D2" w:rsidP="005B5EB9">
      <w:pPr>
        <w:rPr>
          <w:ins w:id="13227" w:author="Gary Sullivan" w:date="2020-04-17T02:04:00Z"/>
        </w:rPr>
      </w:pPr>
      <w:ins w:id="13228" w:author="Gary Sullivan" w:date="2020-04-17T02:04:00Z">
        <w:r w:rsidRPr="000354D2">
          <w:t>The document summarizes the activities of the AHG on Film grain synthesis between the 17th meeting in Brussels, BE (7-17, January 2020) and the 18th teleconferencing meeting (15–24 April 2020).</w:t>
        </w:r>
      </w:ins>
    </w:p>
    <w:p w14:paraId="52A7D53E" w14:textId="66B7BE91" w:rsidR="000354D2" w:rsidRDefault="000354D2" w:rsidP="005B5EB9">
      <w:pPr>
        <w:rPr>
          <w:ins w:id="13229" w:author="Gary Sullivan" w:date="2020-04-17T02:04:00Z"/>
        </w:rPr>
      </w:pPr>
      <w:ins w:id="13230" w:author="Gary Sullivan" w:date="2020-04-17T02:04:00Z">
        <w:r w:rsidRPr="000354D2">
          <w:t xml:space="preserve">The regular JVET e-mail reflector was </w:t>
        </w:r>
        <w:r>
          <w:t xml:space="preserve">to be </w:t>
        </w:r>
        <w:r w:rsidRPr="000354D2">
          <w:t>used for discussions (jvet@lists.rwth-aachen.de). No e-mail related to AHG17 activity was sent to the JVET reflector during the AHG period.</w:t>
        </w:r>
      </w:ins>
    </w:p>
    <w:p w14:paraId="79D693E8" w14:textId="3185B43B" w:rsidR="000354D2" w:rsidRDefault="000354D2" w:rsidP="005B5EB9">
      <w:pPr>
        <w:rPr>
          <w:ins w:id="13231" w:author="Gary Sullivan" w:date="2020-04-17T02:04:00Z"/>
        </w:rPr>
      </w:pPr>
      <w:ins w:id="13232" w:author="Gary Sullivan" w:date="2020-04-17T02:04:00Z">
        <w:r w:rsidRPr="000354D2">
          <w:t>The following input contributions have been identified as being related to the AHG.</w:t>
        </w:r>
      </w:ins>
    </w:p>
    <w:p w14:paraId="71600995" w14:textId="388F7CC5" w:rsidR="000354D2" w:rsidRDefault="000354D2">
      <w:pPr>
        <w:numPr>
          <w:ilvl w:val="0"/>
          <w:numId w:val="130"/>
        </w:numPr>
        <w:rPr>
          <w:ins w:id="13233" w:author="Gary Sullivan" w:date="2020-04-17T02:04:00Z"/>
        </w:rPr>
        <w:pPrChange w:id="13234" w:author="Gary Sullivan" w:date="2020-04-17T02:06:00Z">
          <w:pPr/>
        </w:pPrChange>
      </w:pPr>
      <w:ins w:id="13235" w:author="Gary Sullivan" w:date="2020-04-17T02:04:00Z">
        <w:r w:rsidRPr="000354D2">
          <w:t>JVET-R0359 AHG17: Illustration of the film grain characteristics SEI message for VVC [S. McCarthy, F. Pu, T. Lu, P. Yin, W. Husak, T. Chen (Dolby)]</w:t>
        </w:r>
      </w:ins>
    </w:p>
    <w:p w14:paraId="2DA88EB9" w14:textId="1B29107D" w:rsidR="00E54872" w:rsidRDefault="00E54872">
      <w:pPr>
        <w:numPr>
          <w:ilvl w:val="1"/>
          <w:numId w:val="130"/>
        </w:numPr>
        <w:rPr>
          <w:ins w:id="13236" w:author="Gary Sullivan" w:date="2020-04-17T02:06:00Z"/>
        </w:rPr>
        <w:pPrChange w:id="13237" w:author="Gary Sullivan" w:date="2020-04-17T02:06:00Z">
          <w:pPr>
            <w:numPr>
              <w:numId w:val="130"/>
            </w:numPr>
            <w:ind w:left="360" w:hanging="360"/>
          </w:pPr>
        </w:pPrChange>
      </w:pPr>
      <w:ins w:id="13238" w:author="Gary Sullivan" w:date="2020-04-17T02:06:00Z">
        <w:r w:rsidRPr="000354D2">
          <w:t>JVET-R0455 AHG17: Cross-check report of JVET-R0359 on Illustration of the film grain characteristics SEI message for VVC [P. de Lagrange, E. François (Interdigital)]</w:t>
        </w:r>
      </w:ins>
    </w:p>
    <w:p w14:paraId="06CAE9E4" w14:textId="336BA29B" w:rsidR="000354D2" w:rsidRDefault="000354D2">
      <w:pPr>
        <w:numPr>
          <w:ilvl w:val="0"/>
          <w:numId w:val="130"/>
        </w:numPr>
        <w:rPr>
          <w:ins w:id="13239" w:author="Gary Sullivan" w:date="2020-04-17T02:04:00Z"/>
        </w:rPr>
        <w:pPrChange w:id="13240" w:author="Gary Sullivan" w:date="2020-04-17T02:06:00Z">
          <w:pPr/>
        </w:pPrChange>
      </w:pPr>
      <w:ins w:id="13241" w:author="Gary Sullivan" w:date="2020-04-17T02:05:00Z">
        <w:r w:rsidRPr="000354D2">
          <w:t>JVET-R0384 Alternative film grain characteristics SEI message [A. Norkin (Netflix)]</w:t>
        </w:r>
      </w:ins>
    </w:p>
    <w:p w14:paraId="48EF62F4" w14:textId="029323E6" w:rsidR="000354D2" w:rsidRDefault="000354D2">
      <w:pPr>
        <w:numPr>
          <w:ilvl w:val="1"/>
          <w:numId w:val="130"/>
        </w:numPr>
        <w:rPr>
          <w:ins w:id="13242" w:author="Gary Sullivan" w:date="2020-04-17T02:05:00Z"/>
        </w:rPr>
        <w:pPrChange w:id="13243" w:author="Gary Sullivan" w:date="2020-04-17T02:07:00Z">
          <w:pPr/>
        </w:pPrChange>
      </w:pPr>
      <w:ins w:id="13244" w:author="Gary Sullivan" w:date="2020-04-17T02:05:00Z">
        <w:r w:rsidRPr="000354D2">
          <w:t>JVET-R0456 Crosscheck of JVET-R0384 on Alternative film grain characteristics SEI message [A. Tourapis (Apple)]</w:t>
        </w:r>
      </w:ins>
    </w:p>
    <w:p w14:paraId="0D993175" w14:textId="37F2152B" w:rsidR="000354D2" w:rsidRDefault="000354D2" w:rsidP="005B5EB9">
      <w:pPr>
        <w:rPr>
          <w:ins w:id="13245" w:author="Gary Sullivan" w:date="2020-04-17T02:05:00Z"/>
        </w:rPr>
      </w:pPr>
      <w:ins w:id="13246" w:author="Gary Sullivan" w:date="2020-04-17T02:05:00Z">
        <w:r w:rsidRPr="000354D2">
          <w:t xml:space="preserve">The AHG recommends that the related input contributions </w:t>
        </w:r>
      </w:ins>
      <w:ins w:id="13247" w:author="Gary Sullivan" w:date="2020-04-17T02:07:00Z">
        <w:r w:rsidR="00E54872">
          <w:t>be</w:t>
        </w:r>
      </w:ins>
      <w:ins w:id="13248" w:author="Gary Sullivan" w:date="2020-04-17T02:05:00Z">
        <w:r w:rsidRPr="000354D2">
          <w:t xml:space="preserve"> reviewed by JVET</w:t>
        </w:r>
      </w:ins>
      <w:ins w:id="13249" w:author="Gary Sullivan" w:date="2020-04-17T02:07:00Z">
        <w:r w:rsidR="00E54872">
          <w:t>.</w:t>
        </w:r>
      </w:ins>
    </w:p>
    <w:p w14:paraId="20593B7B" w14:textId="77777777" w:rsidR="004B350E" w:rsidRDefault="004B350E" w:rsidP="005B5EB9">
      <w:pPr>
        <w:rPr>
          <w:ins w:id="13250" w:author="Gary Sullivan" w:date="2020-04-17T02:15:00Z"/>
        </w:rPr>
      </w:pPr>
      <w:ins w:id="13251" w:author="Gary Sullivan" w:date="2020-04-17T02:10:00Z">
        <w:r>
          <w:t>It was remarked that neither of the contributions includes an encoder implementation</w:t>
        </w:r>
      </w:ins>
      <w:ins w:id="13252" w:author="Gary Sullivan" w:date="2020-04-17T02:11:00Z">
        <w:r>
          <w:t>.</w:t>
        </w:r>
      </w:ins>
    </w:p>
    <w:p w14:paraId="29C6ECC9" w14:textId="77777777" w:rsidR="004B350E" w:rsidRDefault="004B350E" w:rsidP="005B5EB9">
      <w:pPr>
        <w:rPr>
          <w:ins w:id="13253" w:author="Gary Sullivan" w:date="2020-04-17T02:15:00Z"/>
        </w:rPr>
      </w:pPr>
      <w:ins w:id="13254" w:author="Gary Sullivan" w:date="2020-04-17T02:11:00Z">
        <w:r>
          <w:t xml:space="preserve">R0359 has software for inserting the SEI message </w:t>
        </w:r>
      </w:ins>
      <w:ins w:id="13255" w:author="Gary Sullivan" w:date="2020-04-17T02:12:00Z">
        <w:r>
          <w:t xml:space="preserve">in the encoder and for post-processing decoded video </w:t>
        </w:r>
      </w:ins>
      <w:ins w:id="13256" w:author="Gary Sullivan" w:date="2020-04-17T02:11:00Z">
        <w:r>
          <w:t xml:space="preserve">but not for </w:t>
        </w:r>
      </w:ins>
      <w:ins w:id="13257" w:author="Gary Sullivan" w:date="2020-04-17T02:12:00Z">
        <w:r>
          <w:t xml:space="preserve">grain </w:t>
        </w:r>
      </w:ins>
      <w:ins w:id="13258" w:author="Gary Sullivan" w:date="2020-04-17T02:11:00Z">
        <w:r>
          <w:t>analysis and film grain removal preprocessing</w:t>
        </w:r>
      </w:ins>
      <w:ins w:id="13259" w:author="Gary Sullivan" w:date="2020-04-17T02:12:00Z">
        <w:r>
          <w:t>.</w:t>
        </w:r>
      </w:ins>
      <w:ins w:id="13260" w:author="Gary Sullivan" w:date="2020-04-17T02:15:00Z">
        <w:r>
          <w:t xml:space="preserve"> It was noted that a contribution corresponding to R0359 had been submitted to JCT-VC as JCTVC-AM0023.</w:t>
        </w:r>
      </w:ins>
    </w:p>
    <w:p w14:paraId="38F65168" w14:textId="503AC8BC" w:rsidR="004B350E" w:rsidRPr="00FB3B57" w:rsidRDefault="004B350E" w:rsidP="005B5EB9">
      <w:pPr>
        <w:rPr>
          <w:ins w:id="13261" w:author="Gary Sullivan" w:date="2020-04-17T21:47:00Z"/>
        </w:rPr>
      </w:pPr>
      <w:ins w:id="13262" w:author="Gary Sullivan" w:date="2020-04-17T02:15:00Z">
        <w:r>
          <w:t>It was asked whether the proposed alternative message described in R0384 could also be applicable to HEVC, and it was said that this woul</w:t>
        </w:r>
      </w:ins>
      <w:ins w:id="13263" w:author="Gary Sullivan" w:date="2020-04-17T02:16:00Z">
        <w:r>
          <w:t>d also be applicable</w:t>
        </w:r>
      </w:ins>
      <w:ins w:id="13264" w:author="Gary Sullivan" w:date="2020-04-17T02:15:00Z">
        <w:r>
          <w:t>.</w:t>
        </w:r>
      </w:ins>
      <w:ins w:id="13265" w:author="Gary Sullivan" w:date="2020-04-17T02:16:00Z">
        <w:r>
          <w:t xml:space="preserve"> There was no contribution to JCT-VC about this alternative, which had not been tested for the HEVC context.</w:t>
        </w:r>
      </w:ins>
    </w:p>
    <w:moveFromRangeStart w:id="13266" w:author="Gary Sullivan" w:date="2020-04-16T22:18:00Z" w:name="move37967933"/>
    <w:p w14:paraId="614DEA8D" w14:textId="3F61FEA1" w:rsidR="00345302" w:rsidRPr="00FB3B57" w:rsidDel="003E3473" w:rsidRDefault="003E3473" w:rsidP="00345302">
      <w:pPr>
        <w:pStyle w:val="berschrift9"/>
        <w:rPr>
          <w:moveFrom w:id="13267" w:author="Gary Sullivan" w:date="2020-04-16T22:18:00Z"/>
          <w:rFonts w:eastAsia="Times New Roman"/>
          <w:szCs w:val="24"/>
          <w:lang w:val="en-CA"/>
        </w:rPr>
      </w:pPr>
      <w:moveFrom w:id="13268" w:author="Gary Sullivan" w:date="2020-04-16T22:18:00Z">
        <w:r w:rsidDel="003E3473">
          <w:rPr>
            <w:b w:val="0"/>
          </w:rPr>
          <w:fldChar w:fldCharType="begin"/>
        </w:r>
        <w:r w:rsidDel="003E3473">
          <w:instrText xml:space="preserve"> HYPERLINK "http://phenix.it-sudparis.eu/jvet/doc_end_user/current_document.php?id=9983" </w:instrText>
        </w:r>
        <w:r w:rsidDel="003E3473">
          <w:rPr>
            <w:b w:val="0"/>
          </w:rPr>
          <w:fldChar w:fldCharType="separate"/>
        </w:r>
        <w:r w:rsidR="00345302" w:rsidRPr="00FB3B57" w:rsidDel="003E3473">
          <w:rPr>
            <w:rFonts w:eastAsia="Times New Roman"/>
            <w:color w:val="0000FF"/>
            <w:szCs w:val="24"/>
            <w:u w:val="single"/>
            <w:lang w:val="en-CA"/>
          </w:rPr>
          <w:t>JVET-R0339</w:t>
        </w:r>
        <w:r w:rsidDel="003E3473">
          <w:rPr>
            <w:b w:val="0"/>
            <w:color w:val="0000FF"/>
            <w:u w:val="single"/>
            <w:rPrChange w:id="13269" w:author="Gary Sullivan" w:date="2020-04-17T21:47:00Z">
              <w:rPr>
                <w:b w:val="0"/>
                <w:color w:val="0000FF"/>
                <w:u w:val="single"/>
              </w:rPr>
            </w:rPrChange>
          </w:rPr>
          <w:fldChar w:fldCharType="end"/>
        </w:r>
        <w:r w:rsidR="00345302" w:rsidRPr="00FB3B57" w:rsidDel="003E3473">
          <w:rPr>
            <w:rFonts w:eastAsia="Times New Roman"/>
            <w:szCs w:val="24"/>
            <w:lang w:val="en-CA"/>
          </w:rPr>
          <w:t xml:space="preserve"> Agenda and report of the </w:t>
        </w:r>
        <w:r w:rsidR="008D49E3" w:rsidDel="003E3473">
          <w:rPr>
            <w:rFonts w:eastAsia="Times New Roman"/>
            <w:szCs w:val="24"/>
            <w:lang w:val="en-CA"/>
          </w:rPr>
          <w:t>C</w:t>
        </w:r>
        <w:r w:rsidR="00345302" w:rsidRPr="00FB3B57" w:rsidDel="003E3473">
          <w:rPr>
            <w:rFonts w:eastAsia="Times New Roman"/>
            <w:szCs w:val="24"/>
            <w:lang w:val="en-CA"/>
          </w:rPr>
          <w:t xml:space="preserve">ategory 1 AHG pre-meeting </w:t>
        </w:r>
        <w:r w:rsidR="008D49E3" w:rsidDel="003E3473">
          <w:rPr>
            <w:rFonts w:eastAsia="Times New Roman"/>
            <w:szCs w:val="24"/>
            <w:lang w:val="en-CA"/>
          </w:rPr>
          <w:t>for</w:t>
        </w:r>
        <w:r w:rsidR="00345302" w:rsidRPr="00FB3B57" w:rsidDel="003E3473">
          <w:rPr>
            <w:rFonts w:eastAsia="Times New Roman"/>
            <w:szCs w:val="24"/>
            <w:lang w:val="en-CA"/>
          </w:rPr>
          <w:t xml:space="preserve"> the 18th JVET meeting [G. J. Sullivan, Y.-K. Wang]</w:t>
        </w:r>
      </w:moveFrom>
    </w:p>
    <w:p w14:paraId="33A99E79" w14:textId="2D72376A" w:rsidR="00345302" w:rsidRPr="00FB3B57" w:rsidDel="003E3473" w:rsidRDefault="00345302" w:rsidP="00345302">
      <w:pPr>
        <w:rPr>
          <w:moveFrom w:id="13270" w:author="Gary Sullivan" w:date="2020-04-16T22:18:00Z"/>
        </w:rPr>
      </w:pPr>
    </w:p>
    <w:p w14:paraId="052C0C6D" w14:textId="0FDFFE73" w:rsidR="00345302" w:rsidRPr="00FB3B57" w:rsidDel="003E3473" w:rsidRDefault="003E3473" w:rsidP="00345302">
      <w:pPr>
        <w:pStyle w:val="berschrift9"/>
        <w:rPr>
          <w:moveFrom w:id="13271" w:author="Gary Sullivan" w:date="2020-04-16T22:18:00Z"/>
          <w:rFonts w:eastAsia="Times New Roman"/>
          <w:szCs w:val="24"/>
          <w:lang w:val="en-CA"/>
        </w:rPr>
      </w:pPr>
      <w:moveFrom w:id="13272" w:author="Gary Sullivan" w:date="2020-04-16T22:18:00Z">
        <w:r w:rsidDel="003E3473">
          <w:rPr>
            <w:b w:val="0"/>
          </w:rPr>
          <w:fldChar w:fldCharType="begin"/>
        </w:r>
        <w:r w:rsidDel="003E3473">
          <w:instrText xml:space="preserve"> HYPERLINK "http://phenix.it-sudparis.eu/jvet/doc_end_user/current_document.php?id=9984" </w:instrText>
        </w:r>
        <w:r w:rsidDel="003E3473">
          <w:rPr>
            <w:b w:val="0"/>
          </w:rPr>
          <w:fldChar w:fldCharType="separate"/>
        </w:r>
        <w:r w:rsidR="00345302" w:rsidRPr="00FB3B57" w:rsidDel="003E3473">
          <w:rPr>
            <w:rFonts w:eastAsia="Times New Roman"/>
            <w:color w:val="0000FF"/>
            <w:szCs w:val="24"/>
            <w:u w:val="single"/>
            <w:lang w:val="en-CA"/>
          </w:rPr>
          <w:t>JVET-R0340</w:t>
        </w:r>
        <w:r w:rsidDel="003E3473">
          <w:rPr>
            <w:b w:val="0"/>
            <w:color w:val="0000FF"/>
            <w:u w:val="single"/>
            <w:rPrChange w:id="13273" w:author="Gary Sullivan" w:date="2020-04-17T21:47:00Z">
              <w:rPr>
                <w:b w:val="0"/>
                <w:color w:val="0000FF"/>
                <w:u w:val="single"/>
              </w:rPr>
            </w:rPrChange>
          </w:rPr>
          <w:fldChar w:fldCharType="end"/>
        </w:r>
        <w:r w:rsidR="00345302" w:rsidRPr="00FB3B57" w:rsidDel="003E3473">
          <w:rPr>
            <w:rFonts w:eastAsia="Times New Roman"/>
            <w:szCs w:val="24"/>
            <w:lang w:val="en-CA"/>
          </w:rPr>
          <w:t xml:space="preserve"> Agenda and report of the category 2 AHG pre-meeting of the 18th JVET meeting [J.-R. Ohm, B. Bross, A. Segall, Y. Ye]</w:t>
        </w:r>
      </w:moveFrom>
    </w:p>
    <w:p w14:paraId="68FE12AF" w14:textId="6F288EBC" w:rsidR="00345302" w:rsidRPr="00FB3B57" w:rsidDel="003E3473" w:rsidRDefault="00345302" w:rsidP="005B5EB9">
      <w:pPr>
        <w:rPr>
          <w:moveFrom w:id="13274" w:author="Gary Sullivan" w:date="2020-04-16T22:18:00Z"/>
        </w:rPr>
      </w:pPr>
    </w:p>
    <w:p w14:paraId="239A3997" w14:textId="2BB05595" w:rsidR="005A0F2A" w:rsidRPr="00FB3B57" w:rsidRDefault="0049314C" w:rsidP="005A0F2A">
      <w:pPr>
        <w:pStyle w:val="berschrift1"/>
      </w:pPr>
      <w:bookmarkStart w:id="13275" w:name="_Ref12827018"/>
      <w:moveFromRangeEnd w:id="13266"/>
      <w:r w:rsidRPr="00FB3B57">
        <w:lastRenderedPageBreak/>
        <w:t>Project development</w:t>
      </w:r>
      <w:bookmarkEnd w:id="106"/>
      <w:bookmarkEnd w:id="13275"/>
    </w:p>
    <w:p w14:paraId="260ADB5A" w14:textId="338B4532" w:rsidR="00397A7B" w:rsidRPr="00FB3B57" w:rsidRDefault="00397A7B" w:rsidP="00422C11">
      <w:pPr>
        <w:pStyle w:val="berschrift2"/>
        <w:ind w:left="576"/>
        <w:rPr>
          <w:lang w:val="en-CA"/>
        </w:rPr>
      </w:pPr>
      <w:bookmarkStart w:id="13276"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252629" w:rsidP="00397A7B">
      <w:pPr>
        <w:pStyle w:val="berschrift9"/>
        <w:rPr>
          <w:rFonts w:eastAsia="Times New Roman"/>
          <w:color w:val="0000FF"/>
          <w:szCs w:val="24"/>
          <w:u w:val="single"/>
          <w:lang w:val="en-CA"/>
        </w:rPr>
      </w:pPr>
      <w:hyperlink r:id="rId64"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252629" w:rsidP="004D70CF">
      <w:pPr>
        <w:pStyle w:val="berschrift9"/>
        <w:rPr>
          <w:rFonts w:eastAsia="Times New Roman"/>
          <w:color w:val="0000FF"/>
          <w:szCs w:val="24"/>
          <w:u w:val="single"/>
          <w:lang w:val="en-CA"/>
        </w:rPr>
      </w:pPr>
      <w:hyperlink r:id="rId65"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13276"/>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CAE6673" w14:textId="77777777" w:rsidR="005B5EB9" w:rsidRPr="00FB3B57" w:rsidRDefault="005B5EB9" w:rsidP="005B5EB9"/>
    <w:p w14:paraId="19BB5D58" w14:textId="4CC0130D" w:rsidR="003A74C1" w:rsidRPr="00FB3B57" w:rsidRDefault="00B7302D" w:rsidP="003A74C1">
      <w:pPr>
        <w:pStyle w:val="berschrift2"/>
        <w:ind w:left="576"/>
        <w:rPr>
          <w:lang w:val="en-CA"/>
        </w:rPr>
      </w:pPr>
      <w:bookmarkStart w:id="13277" w:name="_Ref521059659"/>
      <w:r w:rsidRPr="00FB3B57">
        <w:rPr>
          <w:lang w:val="en-CA"/>
        </w:rPr>
        <w:t>T</w:t>
      </w:r>
      <w:r w:rsidR="003A74C1" w:rsidRPr="00FB3B57">
        <w:rPr>
          <w:lang w:val="en-CA"/>
        </w:rPr>
        <w:t>est conditions (</w:t>
      </w:r>
      <w:del w:id="13278" w:author="Jens-Rainer Ohm" w:date="2020-04-17T09:21:00Z">
        <w:r w:rsidR="009011E6" w:rsidRPr="00FB3B57">
          <w:rPr>
            <w:lang w:val="en-CA"/>
          </w:rPr>
          <w:delText>1</w:delText>
        </w:r>
      </w:del>
      <w:ins w:id="13279" w:author="Jens-Rainer Ohm" w:date="2020-04-17T09:21:00Z">
        <w:r w:rsidR="00454AE8">
          <w:rPr>
            <w:lang w:val="en-CA"/>
          </w:rPr>
          <w:t>2</w:t>
        </w:r>
      </w:ins>
      <w:r w:rsidR="003A74C1" w:rsidRPr="00FB3B57">
        <w:rPr>
          <w:lang w:val="en-CA"/>
        </w:rPr>
        <w:t>)</w:t>
      </w:r>
      <w:bookmarkEnd w:id="13277"/>
    </w:p>
    <w:p w14:paraId="0BC9C0A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4D7AFE6" w14:textId="77777777" w:rsidR="009011E6" w:rsidRPr="00FB3B57" w:rsidRDefault="00252629" w:rsidP="009011E6">
      <w:pPr>
        <w:pStyle w:val="berschrift9"/>
        <w:rPr>
          <w:rFonts w:eastAsia="Times New Roman"/>
          <w:szCs w:val="24"/>
          <w:lang w:val="en-CA"/>
        </w:rPr>
      </w:pPr>
      <w:hyperlink r:id="rId66"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0183D377" w14:textId="77777777" w:rsidR="009011E6" w:rsidRPr="00FB3B57" w:rsidRDefault="009011E6" w:rsidP="009011E6"/>
    <w:p w14:paraId="39542597" w14:textId="77777777" w:rsidR="009011E6" w:rsidRPr="00FB3B57" w:rsidRDefault="00252629" w:rsidP="009011E6">
      <w:pPr>
        <w:pStyle w:val="berschrift9"/>
        <w:rPr>
          <w:rFonts w:eastAsia="Times New Roman"/>
          <w:color w:val="0000FF"/>
          <w:szCs w:val="24"/>
          <w:u w:val="single"/>
          <w:lang w:val="en-CA"/>
        </w:rPr>
      </w:pPr>
      <w:hyperlink r:id="rId67"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Pr>
        <w:rPr>
          <w:ins w:id="13280" w:author="Jens-Rainer Ohm" w:date="2020-04-17T09:21:00Z"/>
        </w:rPr>
      </w:pPr>
    </w:p>
    <w:p w14:paraId="56663B9E" w14:textId="287AD285" w:rsidR="00454AE8" w:rsidRPr="000F5283" w:rsidRDefault="00454AE8">
      <w:pPr>
        <w:pStyle w:val="berschrift9"/>
        <w:rPr>
          <w:ins w:id="13281" w:author="Jens-Rainer Ohm" w:date="2020-04-17T09:21:00Z"/>
          <w:rFonts w:eastAsia="Times New Roman"/>
          <w:szCs w:val="24"/>
          <w:lang w:eastAsia="en-DE"/>
        </w:rPr>
        <w:pPrChange w:id="13282" w:author="Jens-Rainer Ohm" w:date="2020-04-17T09:21:00Z">
          <w:pPr>
            <w:tabs>
              <w:tab w:val="left" w:pos="814"/>
              <w:tab w:val="left" w:pos="3016"/>
            </w:tabs>
          </w:pPr>
        </w:pPrChange>
      </w:pPr>
      <w:ins w:id="13283" w:author="Jens-Rainer Ohm" w:date="2020-04-17T09:21:00Z">
        <w:r w:rsidRPr="000F5283">
          <w:rPr>
            <w:rFonts w:eastAsia="Times New Roman"/>
            <w:szCs w:val="24"/>
            <w:lang w:val="en-CA" w:eastAsia="en-DE"/>
          </w:rPr>
          <w:fldChar w:fldCharType="begin"/>
        </w:r>
        <w:r w:rsidRPr="000F5283">
          <w:rPr>
            <w:rFonts w:eastAsia="Times New Roman"/>
            <w:szCs w:val="24"/>
            <w:lang w:val="en-CA" w:eastAsia="en-DE"/>
          </w:rPr>
          <w:instrText xml:space="preserve"> HYPERLINK "http://phenix.it-sudparis.eu/jvet/doc_end_user/current_document.php?id=10130" </w:instrText>
        </w:r>
        <w:r w:rsidRPr="000F5283">
          <w:rPr>
            <w:rFonts w:eastAsia="Times New Roman"/>
            <w:szCs w:val="24"/>
            <w:lang w:val="en-CA" w:eastAsia="en-DE"/>
          </w:rPr>
          <w:fldChar w:fldCharType="separate"/>
        </w:r>
        <w:r w:rsidRPr="000F5283">
          <w:rPr>
            <w:rFonts w:eastAsia="Times New Roman"/>
            <w:color w:val="0000FF"/>
            <w:szCs w:val="24"/>
            <w:u w:val="single"/>
            <w:lang w:val="en-CA" w:eastAsia="en-DE"/>
          </w:rPr>
          <w:t>JVET-R0468</w:t>
        </w:r>
        <w:r w:rsidRPr="000F5283">
          <w:rPr>
            <w:rFonts w:eastAsia="Times New Roman"/>
            <w:szCs w:val="24"/>
            <w:lang w:val="en-CA" w:eastAsia="en-DE"/>
          </w:rPr>
          <w:fldChar w:fldCharType="end"/>
        </w:r>
        <w:r w:rsidRPr="000F5283">
          <w:rPr>
            <w:rFonts w:eastAsia="Times New Roman"/>
            <w:szCs w:val="24"/>
            <w:lang w:val="en-CA" w:eastAsia="en-DE"/>
          </w:rPr>
          <w:t xml:space="preserve"> AHG13: On RGB common test </w:t>
        </w:r>
        <w:r w:rsidRPr="000F5283">
          <w:rPr>
            <w:rFonts w:eastAsia="Times New Roman"/>
            <w:szCs w:val="24"/>
            <w:lang w:val="en-CA"/>
          </w:rPr>
          <w:t>condition</w:t>
        </w:r>
        <w:r w:rsidRPr="000F5283">
          <w:rPr>
            <w:rFonts w:eastAsia="Times New Roman"/>
            <w:szCs w:val="24"/>
            <w:lang w:val="en-CA" w:eastAsia="en-DE"/>
          </w:rPr>
          <w:t xml:space="preserve"> [</w:t>
        </w:r>
      </w:ins>
      <w:ins w:id="13284" w:author="Jens-Rainer Ohm" w:date="2020-04-17T21:58:00Z">
        <w:r w:rsidR="00494CF2" w:rsidRPr="00494CF2">
          <w:t>Y.-H. Chao, W.-J. Chien, M. Karczewicz (Qualcomm), X. Xiu, Y.-W. Chen, X. Wang (Kwai)</w:t>
        </w:r>
      </w:ins>
      <w:ins w:id="13285" w:author="Jens-Rainer Ohm" w:date="2020-04-17T09:21:00Z">
        <w:r w:rsidRPr="000F5283">
          <w:rPr>
            <w:rFonts w:eastAsia="Times New Roman"/>
            <w:szCs w:val="24"/>
            <w:lang w:val="en-CA" w:eastAsia="en-DE"/>
          </w:rPr>
          <w:t>] [late]</w:t>
        </w:r>
      </w:ins>
    </w:p>
    <w:p w14:paraId="60A288C8" w14:textId="2B0A09DF" w:rsidR="00454AE8" w:rsidRPr="00FB3B57" w:rsidDel="00454AE8" w:rsidRDefault="00454AE8" w:rsidP="009011E6">
      <w:pPr>
        <w:rPr>
          <w:del w:id="13286" w:author="Jens-Rainer Ohm" w:date="2020-04-17T09:21:00Z"/>
        </w:rPr>
      </w:pPr>
    </w:p>
    <w:p w14:paraId="4193CFEB" w14:textId="77777777" w:rsidR="005B5EB9" w:rsidRPr="00FB3B57" w:rsidRDefault="005B5EB9" w:rsidP="005B5EB9"/>
    <w:p w14:paraId="1548030F" w14:textId="73C2C001" w:rsidR="00E17363" w:rsidRPr="00FB3B57" w:rsidRDefault="00E17363" w:rsidP="00812B12">
      <w:pPr>
        <w:pStyle w:val="berschrift2"/>
        <w:ind w:left="576"/>
        <w:rPr>
          <w:lang w:val="en-CA"/>
        </w:rPr>
      </w:pPr>
      <w:bookmarkStart w:id="13287" w:name="_Ref443720177"/>
      <w:r w:rsidRPr="00FB3B57">
        <w:rPr>
          <w:lang w:val="en-CA"/>
        </w:rPr>
        <w:t>Performance assessment (</w:t>
      </w:r>
      <w:r w:rsidR="00B110FA">
        <w:rPr>
          <w:lang w:val="en-CA"/>
        </w:rPr>
        <w:t>1</w:t>
      </w:r>
      <w:r w:rsidRPr="00FB3B57">
        <w:rPr>
          <w:lang w:val="en-CA"/>
        </w:rPr>
        <w:t>)</w:t>
      </w:r>
    </w:p>
    <w:p w14:paraId="4A3240F4" w14:textId="637E7F58" w:rsidR="00A931B3" w:rsidRDefault="00A931B3" w:rsidP="00B20CE1">
      <w:pPr>
        <w:pStyle w:val="Textkrper"/>
      </w:pPr>
      <w:r w:rsidRPr="007F7716">
        <w:rPr>
          <w:highlight w:val="yellow"/>
        </w:rPr>
        <w:t>TBP</w:t>
      </w:r>
      <w:r>
        <w:t xml:space="preserve"> CTC selection of QP offset settings (see notes for R0076).</w:t>
      </w:r>
    </w:p>
    <w:p w14:paraId="6E2B3CD6" w14:textId="0AF73ED6"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6A0EA8" w14:textId="7745743F" w:rsidR="00B110FA" w:rsidRPr="0017049D" w:rsidRDefault="00252629" w:rsidP="00052B63">
      <w:pPr>
        <w:pStyle w:val="berschrift9"/>
        <w:rPr>
          <w:rFonts w:eastAsia="Times New Roman"/>
          <w:color w:val="0000FF"/>
          <w:szCs w:val="24"/>
          <w:u w:val="single"/>
        </w:rPr>
      </w:pPr>
      <w:hyperlink r:id="rId68"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del w:id="13288" w:author="Jens-Rainer Ohm" w:date="2020-04-17T08:18:00Z">
        <w:r w:rsidR="00762FDD">
          <w:rPr>
            <w:rFonts w:eastAsia="Times New Roman"/>
            <w:szCs w:val="24"/>
            <w:lang w:val="en-CA"/>
          </w:rPr>
          <w:delText>(</w:delText>
        </w:r>
        <w:r w:rsidR="00762FDD" w:rsidRPr="007F7716">
          <w:rPr>
            <w:rFonts w:eastAsia="Times New Roman"/>
            <w:szCs w:val="24"/>
            <w:highlight w:val="yellow"/>
            <w:lang w:val="en-CA"/>
          </w:rPr>
          <w:delText>??</w:delText>
        </w:r>
        <w:r w:rsidR="00762FDD">
          <w:rPr>
            <w:rFonts w:eastAsia="Times New Roman"/>
            <w:szCs w:val="24"/>
            <w:lang w:val="en-CA"/>
          </w:rPr>
          <w:delText>)</w:delText>
        </w:r>
        <w:r w:rsidR="00B110FA" w:rsidRPr="0017049D">
          <w:rPr>
            <w:rFonts w:eastAsia="Times New Roman"/>
            <w:szCs w:val="24"/>
            <w:lang w:val="en-CA"/>
          </w:rPr>
          <w:delText xml:space="preserve">] </w:delText>
        </w:r>
      </w:del>
      <w:ins w:id="13289" w:author="Jens-Rainer Ohm" w:date="2020-04-17T08:18:00Z">
        <w:r w:rsidR="006D75AD">
          <w:rPr>
            <w:rFonts w:eastAsia="Times New Roman"/>
            <w:szCs w:val="24"/>
            <w:lang w:val="en-CA" w:eastAsia="en-DE"/>
          </w:rPr>
          <w:t>(</w:t>
        </w:r>
        <w:r w:rsidR="006D75AD" w:rsidRPr="006D75AD">
          <w:rPr>
            <w:rFonts w:eastAsia="Times New Roman"/>
            <w:szCs w:val="24"/>
            <w:lang w:val="en-CA" w:eastAsia="en-DE"/>
            <w:rPrChange w:id="13290" w:author="Jens-Rainer Ohm" w:date="2020-04-17T08:19:00Z">
              <w:rPr>
                <w:rFonts w:eastAsia="Times New Roman"/>
                <w:szCs w:val="24"/>
                <w:highlight w:val="yellow"/>
                <w:lang w:val="en-CA" w:eastAsia="en-DE"/>
              </w:rPr>
            </w:rPrChange>
          </w:rPr>
          <w:t>VAB</w:t>
        </w:r>
      </w:ins>
      <w:ins w:id="13291" w:author="Jens-Rainer Ohm" w:date="2020-04-17T08:19:00Z">
        <w:r w:rsidR="006D75AD" w:rsidRPr="006D75AD">
          <w:rPr>
            <w:rFonts w:eastAsia="Times New Roman"/>
            <w:szCs w:val="24"/>
            <w:lang w:val="en-CA" w:eastAsia="en-DE"/>
            <w:rPrChange w:id="13292" w:author="Jens-Rainer Ohm" w:date="2020-04-17T08:19:00Z">
              <w:rPr>
                <w:rFonts w:eastAsia="Times New Roman"/>
                <w:szCs w:val="24"/>
                <w:highlight w:val="yellow"/>
                <w:lang w:val="en-CA" w:eastAsia="en-DE"/>
              </w:rPr>
            </w:rPrChange>
          </w:rPr>
          <w:t>T</w:t>
        </w:r>
        <w:r w:rsidR="004302B2">
          <w:rPr>
            <w:rFonts w:eastAsia="Times New Roman"/>
            <w:szCs w:val="24"/>
            <w:lang w:val="en-CA" w:eastAsia="en-DE"/>
          </w:rPr>
          <w:t>ECH</w:t>
        </w:r>
      </w:ins>
      <w:ins w:id="13293" w:author="Jens-Rainer Ohm" w:date="2020-04-17T08:18:00Z">
        <w:r w:rsidR="006D75AD">
          <w:rPr>
            <w:rFonts w:eastAsia="Times New Roman"/>
            <w:szCs w:val="24"/>
            <w:lang w:val="en-CA" w:eastAsia="en-DE"/>
          </w:rPr>
          <w:t>)</w:t>
        </w:r>
        <w:r w:rsidR="006D75AD" w:rsidRPr="0017049D">
          <w:rPr>
            <w:rFonts w:eastAsia="Times New Roman"/>
            <w:szCs w:val="24"/>
            <w:lang w:val="en-CA" w:eastAsia="en-DE"/>
          </w:rPr>
          <w:t>]</w:t>
        </w:r>
        <w:r w:rsidR="006D75AD" w:rsidRPr="0017049D">
          <w:rPr>
            <w:rFonts w:eastAsia="Times New Roman"/>
            <w:szCs w:val="24"/>
            <w:lang w:val="en-CA"/>
          </w:rPr>
          <w:t xml:space="preserve"> </w:t>
        </w:r>
      </w:ins>
      <w:r w:rsidR="00B110FA" w:rsidRPr="0017049D">
        <w:rPr>
          <w:rFonts w:eastAsia="Times New Roman"/>
          <w:szCs w:val="24"/>
          <w:lang w:val="en-CA"/>
        </w:rPr>
        <w:t>[late]</w:t>
      </w:r>
    </w:p>
    <w:p w14:paraId="087E4986" w14:textId="77777777" w:rsidR="005B5EB9" w:rsidRPr="00FB3B57" w:rsidRDefault="005B5EB9" w:rsidP="005B5EB9"/>
    <w:p w14:paraId="5CA918DB" w14:textId="5E2B705C" w:rsidR="001B13F0" w:rsidRPr="00FB3B57" w:rsidRDefault="001B13F0" w:rsidP="001B13F0">
      <w:pPr>
        <w:pStyle w:val="berschrift2"/>
        <w:ind w:left="576"/>
        <w:rPr>
          <w:lang w:val="en-CA"/>
        </w:rPr>
      </w:pPr>
      <w:r w:rsidRPr="00FB3B57">
        <w:rPr>
          <w:lang w:val="en-CA"/>
        </w:rPr>
        <w:t>Coding studies and tools on specific use cases (3)</w:t>
      </w:r>
    </w:p>
    <w:p w14:paraId="61FBA554" w14:textId="49A9D74A" w:rsidR="001B13F0" w:rsidRPr="00FB3B57" w:rsidRDefault="00252629" w:rsidP="001B13F0">
      <w:pPr>
        <w:pStyle w:val="berschrift9"/>
        <w:rPr>
          <w:lang w:val="en-CA"/>
        </w:rPr>
      </w:pPr>
      <w:hyperlink r:id="rId69" w:history="1">
        <w:r w:rsidR="001B13F0" w:rsidRPr="00FB3B57">
          <w:rPr>
            <w:rStyle w:val="Hyperlink"/>
            <w:lang w:val="en-CA"/>
          </w:rPr>
          <w:t>JVET-R0359</w:t>
        </w:r>
      </w:hyperlink>
      <w:r w:rsidR="001B13F0" w:rsidRPr="00FB3B57">
        <w:rPr>
          <w:lang w:val="en-CA"/>
        </w:rPr>
        <w:t xml:space="preserve"> AHG 17: Illustration of the film grain characteristics SEI message for VVC [Sean McCarthy, Fangjun Pu, Taoran Lu, Peng Yin, Walt Husak, Tao Chen]</w:t>
      </w:r>
    </w:p>
    <w:p w14:paraId="249DBDB9" w14:textId="030B6B9A" w:rsidR="001B13F0" w:rsidRPr="00FB3B57" w:rsidRDefault="001B13F0" w:rsidP="001B13F0">
      <w:r w:rsidRPr="00FB3B57">
        <w:rPr>
          <w:highlight w:val="yellow"/>
        </w:rPr>
        <w:t>Move to SEI</w:t>
      </w:r>
      <w:r w:rsidR="002311AE" w:rsidRPr="00FB3B57">
        <w:rPr>
          <w:highlight w:val="yellow"/>
        </w:rPr>
        <w:t>?</w:t>
      </w:r>
    </w:p>
    <w:p w14:paraId="0E027C1B" w14:textId="56D4819E" w:rsidR="001B13F0" w:rsidRPr="00FB3B57" w:rsidRDefault="001B13F0" w:rsidP="001B13F0"/>
    <w:p w14:paraId="31A3B388" w14:textId="77777777" w:rsidR="00454211" w:rsidRPr="00FB3B57" w:rsidRDefault="00252629" w:rsidP="00454211">
      <w:pPr>
        <w:pStyle w:val="berschrift9"/>
        <w:rPr>
          <w:rFonts w:eastAsia="Times New Roman"/>
          <w:szCs w:val="24"/>
          <w:lang w:val="en-CA"/>
        </w:rPr>
      </w:pPr>
      <w:hyperlink r:id="rId70" w:history="1">
        <w:r w:rsidR="00454211" w:rsidRPr="00FB3B57">
          <w:rPr>
            <w:rFonts w:eastAsia="Times New Roman"/>
            <w:color w:val="0000FF"/>
            <w:szCs w:val="24"/>
            <w:u w:val="single"/>
            <w:lang w:val="en-CA"/>
          </w:rPr>
          <w:t>JVET-R0455</w:t>
        </w:r>
      </w:hyperlink>
      <w:r w:rsidR="00454211" w:rsidRPr="00FB3B57">
        <w:rPr>
          <w:rFonts w:eastAsia="Times New Roman"/>
          <w:szCs w:val="24"/>
          <w:lang w:val="en-CA"/>
        </w:rPr>
        <w:t xml:space="preserve"> </w:t>
      </w:r>
      <w:r w:rsidR="00454211" w:rsidRPr="00FB3B57">
        <w:rPr>
          <w:lang w:val="en-CA"/>
        </w:rPr>
        <w:t>AHG17</w:t>
      </w:r>
      <w:r w:rsidR="00454211" w:rsidRPr="00FB3B57">
        <w:rPr>
          <w:rFonts w:eastAsia="Times New Roman"/>
          <w:szCs w:val="24"/>
          <w:lang w:val="en-CA"/>
        </w:rPr>
        <w:t>: Cross-check report of JVET-R0359 on Illustration of the film grain characteristics SEI message for VVC [P. de Lagrange, E. François (InterDigital)] [late]</w:t>
      </w:r>
    </w:p>
    <w:p w14:paraId="317D5E9E" w14:textId="77777777" w:rsidR="00454211" w:rsidRPr="00FB3B57" w:rsidRDefault="00454211" w:rsidP="001B13F0"/>
    <w:p w14:paraId="3721E7C7" w14:textId="2AC57CE9" w:rsidR="001B13F0" w:rsidRPr="00FB3B57" w:rsidRDefault="00252629" w:rsidP="001B13F0">
      <w:pPr>
        <w:pStyle w:val="berschrift9"/>
        <w:rPr>
          <w:rFonts w:eastAsia="Times New Roman"/>
          <w:szCs w:val="24"/>
          <w:lang w:val="en-CA"/>
        </w:rPr>
      </w:pPr>
      <w:hyperlink r:id="rId71"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77777777" w:rsidR="001B13F0" w:rsidRPr="00FB3B57" w:rsidRDefault="001B13F0" w:rsidP="001B13F0"/>
    <w:p w14:paraId="05FE2A20" w14:textId="77777777" w:rsidR="001B13F0" w:rsidRPr="00FB3B57" w:rsidRDefault="00252629" w:rsidP="001B13F0">
      <w:pPr>
        <w:pStyle w:val="berschrift9"/>
        <w:rPr>
          <w:rFonts w:eastAsia="Times New Roman"/>
          <w:szCs w:val="24"/>
          <w:lang w:val="en-CA"/>
        </w:rPr>
      </w:pPr>
      <w:hyperlink r:id="rId72" w:history="1">
        <w:r w:rsidR="001B13F0" w:rsidRPr="00FB3B57">
          <w:rPr>
            <w:rFonts w:eastAsia="Times New Roman"/>
            <w:color w:val="0000FF"/>
            <w:szCs w:val="24"/>
            <w:u w:val="single"/>
            <w:lang w:val="en-CA"/>
          </w:rPr>
          <w:t>JVET-R0384</w:t>
        </w:r>
      </w:hyperlink>
      <w:r w:rsidR="001B13F0" w:rsidRPr="00FB3B57">
        <w:rPr>
          <w:rFonts w:eastAsia="Times New Roman"/>
          <w:szCs w:val="24"/>
          <w:lang w:val="en-CA"/>
        </w:rPr>
        <w:t xml:space="preserve"> Alternative film grain characteristics SEI message [A. Norkin (Netflix)]</w:t>
      </w:r>
    </w:p>
    <w:p w14:paraId="43825B5A" w14:textId="682B9988" w:rsidR="001B13F0" w:rsidRPr="00FB3B57" w:rsidRDefault="001B13F0" w:rsidP="001B13F0">
      <w:r w:rsidRPr="00FB3B57">
        <w:rPr>
          <w:highlight w:val="yellow"/>
        </w:rPr>
        <w:t>Move to SEI</w:t>
      </w:r>
      <w:r w:rsidR="002311AE" w:rsidRPr="00FB3B57">
        <w:rPr>
          <w:highlight w:val="yellow"/>
        </w:rPr>
        <w:t>?</w:t>
      </w:r>
    </w:p>
    <w:p w14:paraId="105636BE" w14:textId="2C91D35E" w:rsidR="001B13F0" w:rsidRPr="00FB3B57" w:rsidRDefault="001B13F0" w:rsidP="001B13F0"/>
    <w:p w14:paraId="045CE062" w14:textId="77777777" w:rsidR="00454211" w:rsidRPr="00FB3B57" w:rsidRDefault="00252629" w:rsidP="00454211">
      <w:pPr>
        <w:pStyle w:val="berschrift9"/>
        <w:rPr>
          <w:rFonts w:eastAsia="Times New Roman"/>
          <w:color w:val="0000FF"/>
          <w:szCs w:val="24"/>
          <w:u w:val="single"/>
          <w:lang w:val="en-CA"/>
        </w:rPr>
      </w:pPr>
      <w:hyperlink r:id="rId73" w:history="1">
        <w:r w:rsidR="00454211" w:rsidRPr="00FB3B57">
          <w:rPr>
            <w:rFonts w:eastAsia="Times New Roman"/>
            <w:color w:val="0000FF"/>
            <w:szCs w:val="24"/>
            <w:u w:val="single"/>
            <w:lang w:val="en-CA"/>
          </w:rPr>
          <w:t>JVET-R0456</w:t>
        </w:r>
      </w:hyperlink>
      <w:r w:rsidR="00454211" w:rsidRPr="00FB3B57">
        <w:rPr>
          <w:rFonts w:eastAsia="Times New Roman"/>
          <w:szCs w:val="24"/>
          <w:lang w:val="en-CA"/>
        </w:rPr>
        <w:t xml:space="preserve"> Crosscheck of JVET-R0384 on Alternative film grain characteristics SEI message [A. M. Tourapis (Apple)] [late]</w:t>
      </w:r>
    </w:p>
    <w:p w14:paraId="71668082" w14:textId="77777777" w:rsidR="00454211" w:rsidRPr="00FB3B57" w:rsidRDefault="00454211"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13294" w:name="_Ref21242672"/>
      <w:r w:rsidRPr="00FB3B57">
        <w:rPr>
          <w:lang w:val="en-CA"/>
        </w:rPr>
        <w:t>Conformance (</w:t>
      </w:r>
      <w:r w:rsidR="002311AE" w:rsidRPr="00FB3B57">
        <w:rPr>
          <w:lang w:val="en-CA"/>
        </w:rPr>
        <w:t>2</w:t>
      </w:r>
      <w:r w:rsidRPr="00FB3B57">
        <w:rPr>
          <w:lang w:val="en-CA"/>
        </w:rPr>
        <w:t>)</w:t>
      </w:r>
      <w:bookmarkEnd w:id="13294"/>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252629" w:rsidP="00BE2DF4">
      <w:pPr>
        <w:pStyle w:val="berschrift9"/>
        <w:rPr>
          <w:rFonts w:eastAsia="Times New Roman"/>
          <w:color w:val="0000FF"/>
          <w:szCs w:val="24"/>
          <w:u w:val="single"/>
          <w:lang w:val="en-CA"/>
        </w:rPr>
      </w:pPr>
      <w:hyperlink r:id="rId74"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252629" w:rsidP="00F92824">
      <w:pPr>
        <w:pStyle w:val="berschrift9"/>
        <w:rPr>
          <w:rFonts w:eastAsia="Times New Roman"/>
          <w:szCs w:val="24"/>
          <w:lang w:val="en-CA"/>
        </w:rPr>
      </w:pPr>
      <w:hyperlink r:id="rId75"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13295" w:name="_Ref475640122"/>
      <w:bookmarkEnd w:id="13287"/>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BC7FF5" w:rsidRPr="00FB3B57">
        <w:rPr>
          <w:lang w:val="en-CA"/>
        </w:rPr>
        <w:t>4</w:t>
      </w:r>
      <w:r w:rsidRPr="00FB3B57">
        <w:rPr>
          <w:lang w:val="en-CA"/>
        </w:rPr>
        <w:t>)</w:t>
      </w:r>
    </w:p>
    <w:p w14:paraId="10029E52"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13296"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61CA0E10" w14:textId="77777777" w:rsidR="00BC7FF5" w:rsidRPr="00FB3B57" w:rsidRDefault="00BC7FF5" w:rsidP="00BC7FF5"/>
    <w:p w14:paraId="1F8A5BB9" w14:textId="27B32430" w:rsidR="00BC7FF5" w:rsidRPr="00FB3B57" w:rsidRDefault="00252629" w:rsidP="00BC7FF5">
      <w:pPr>
        <w:pStyle w:val="berschrift9"/>
        <w:rPr>
          <w:lang w:val="en-CA"/>
        </w:rPr>
      </w:pPr>
      <w:hyperlink r:id="rId76" w:history="1">
        <w:r w:rsidR="00BC7FF5" w:rsidRPr="00FB3B57">
          <w:rPr>
            <w:rStyle w:val="Hyperlink"/>
            <w:lang w:val="en-CA"/>
          </w:rPr>
          <w:t>JVET-R0351</w:t>
        </w:r>
      </w:hyperlink>
      <w:r w:rsidR="00BC7FF5" w:rsidRPr="00FB3B57">
        <w:rPr>
          <w:lang w:val="en-CA"/>
        </w:rPr>
        <w:t xml:space="preserve"> High bit depth coding [A. Browne, S. Keating, K. Sharman (Sony)]</w:t>
      </w:r>
    </w:p>
    <w:p w14:paraId="19ED8EDE" w14:textId="77777777" w:rsidR="00BC7FF5" w:rsidRPr="00FB3B57" w:rsidRDefault="00BC7FF5" w:rsidP="00BC7FF5"/>
    <w:p w14:paraId="498E9923" w14:textId="323A2F9E" w:rsidR="00BC7FF5" w:rsidRPr="00FB3B57" w:rsidRDefault="00252629" w:rsidP="00BC7FF5">
      <w:pPr>
        <w:pStyle w:val="berschrift9"/>
        <w:rPr>
          <w:highlight w:val="yellow"/>
          <w:lang w:val="en-CA"/>
        </w:rPr>
      </w:pPr>
      <w:hyperlink r:id="rId77" w:history="1">
        <w:r w:rsidR="00BC7FF5" w:rsidRPr="00FB3B57">
          <w:rPr>
            <w:rStyle w:val="Hyperlink"/>
            <w:lang w:val="en-CA"/>
          </w:rPr>
          <w:t>JVET-R0364</w:t>
        </w:r>
      </w:hyperlink>
      <w:r w:rsidR="00BC7FF5" w:rsidRPr="00FB3B57">
        <w:rPr>
          <w:lang w:val="en-CA"/>
        </w:rPr>
        <w:t xml:space="preserve"> Information on cinematic aspect ratios in the context of JVET-Q0065 [Sean McCarthy, Walt Husak, Peng Yin, Taoran Lu, Fangjun Pu, Tao Chen]</w:t>
      </w:r>
    </w:p>
    <w:p w14:paraId="7E95C048" w14:textId="77777777" w:rsidR="00BC7FF5" w:rsidRPr="00FB3B57" w:rsidRDefault="00BC7FF5" w:rsidP="00BC7FF5"/>
    <w:p w14:paraId="51FE91ED" w14:textId="72ADADDF" w:rsidR="00BC7FF5" w:rsidRPr="00FB3B57" w:rsidRDefault="00252629" w:rsidP="00BC7FF5">
      <w:pPr>
        <w:pStyle w:val="berschrift9"/>
        <w:rPr>
          <w:rFonts w:eastAsia="Times New Roman"/>
          <w:color w:val="0000FF"/>
          <w:szCs w:val="24"/>
          <w:u w:val="single"/>
          <w:lang w:val="en-CA"/>
        </w:rPr>
      </w:pPr>
      <w:hyperlink r:id="rId78"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2E311009" w14:textId="77777777" w:rsidR="00BC7FF5" w:rsidRPr="00FB3B57" w:rsidRDefault="00BC7FF5" w:rsidP="00BC7FF5"/>
    <w:p w14:paraId="765ACC9B" w14:textId="165B42E6" w:rsidR="002C0F0F" w:rsidRPr="00FB3B57" w:rsidRDefault="002C0F0F" w:rsidP="002C0F0F">
      <w:pPr>
        <w:pStyle w:val="berschrift2"/>
        <w:ind w:left="576"/>
        <w:rPr>
          <w:lang w:val="en-CA"/>
        </w:rPr>
      </w:pPr>
      <w:r w:rsidRPr="00FB3B57">
        <w:rPr>
          <w:lang w:val="en-CA"/>
        </w:rPr>
        <w:t xml:space="preserve">Profile/level </w:t>
      </w:r>
      <w:r w:rsidR="00274848" w:rsidRPr="00FB3B57">
        <w:rPr>
          <w:lang w:val="en-CA"/>
        </w:rPr>
        <w:t>specification</w:t>
      </w:r>
      <w:r w:rsidRPr="00FB3B57">
        <w:rPr>
          <w:lang w:val="en-CA"/>
        </w:rPr>
        <w:t xml:space="preserve"> (</w:t>
      </w:r>
      <w:r w:rsidR="002311AE" w:rsidRPr="00FB3B57">
        <w:rPr>
          <w:lang w:val="en-CA"/>
        </w:rPr>
        <w:t>3</w:t>
      </w:r>
      <w:r w:rsidRPr="00FB3B57">
        <w:rPr>
          <w:lang w:val="en-CA"/>
        </w:rPr>
        <w:t>)</w:t>
      </w:r>
      <w:bookmarkEnd w:id="13296"/>
    </w:p>
    <w:p w14:paraId="0680A33A"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7777777" w:rsidR="00397A7B" w:rsidRPr="00FB3B57" w:rsidRDefault="00252629" w:rsidP="00397A7B">
      <w:pPr>
        <w:pStyle w:val="berschrift9"/>
        <w:rPr>
          <w:rFonts w:eastAsia="Times New Roman"/>
          <w:color w:val="0000FF"/>
          <w:szCs w:val="24"/>
          <w:u w:val="single"/>
          <w:lang w:val="en-CA"/>
        </w:rPr>
      </w:pPr>
      <w:hyperlink r:id="rId79"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 1 [J. Chen, M. Karczewicz (Qualcomm), B. Bross (HHI), Y.-K. Wang (Bytedance)]</w:t>
      </w:r>
    </w:p>
    <w:p w14:paraId="108CA376" w14:textId="6F28C1C8" w:rsidR="005B5EB9" w:rsidRPr="00FB3B57" w:rsidRDefault="005B5EB9" w:rsidP="005B5EB9"/>
    <w:p w14:paraId="36DE9CED" w14:textId="77777777" w:rsidR="004D70CF" w:rsidRPr="00FB3B57" w:rsidRDefault="00252629" w:rsidP="004D70CF">
      <w:pPr>
        <w:pStyle w:val="berschrift9"/>
        <w:rPr>
          <w:rFonts w:eastAsia="Times New Roman"/>
          <w:szCs w:val="24"/>
          <w:lang w:val="en-CA"/>
        </w:rPr>
      </w:pPr>
      <w:hyperlink r:id="rId80" w:history="1">
        <w:r w:rsidR="004D70CF" w:rsidRPr="00FB3B57">
          <w:rPr>
            <w:rFonts w:eastAsia="Times New Roman"/>
            <w:color w:val="0000FF"/>
            <w:szCs w:val="24"/>
            <w:u w:val="single"/>
            <w:lang w:val="en-CA"/>
          </w:rPr>
          <w:t>JVET-R0379</w:t>
        </w:r>
      </w:hyperlink>
      <w:r w:rsidR="004D70CF"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099F199C" w14:textId="355F7146" w:rsidR="004D70CF" w:rsidRPr="00FB3B57" w:rsidRDefault="004D70CF" w:rsidP="005B5EB9"/>
    <w:p w14:paraId="63A9B95A" w14:textId="77777777" w:rsidR="001B13F0" w:rsidRPr="00FB3B57" w:rsidRDefault="00252629" w:rsidP="001B13F0">
      <w:pPr>
        <w:pStyle w:val="berschrift9"/>
        <w:rPr>
          <w:rFonts w:eastAsia="Times New Roman"/>
          <w:szCs w:val="24"/>
          <w:lang w:val="en-CA"/>
        </w:rPr>
      </w:pPr>
      <w:hyperlink r:id="rId81"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D. Singer (Apple), A. Tourapis (Apple), S. Pejhan (ATEME), M. Raulet (ATEME), S. Davis (Charter Communications), D. Grois (Comcast Cable), Y. Syed (Comcast Cable), X. Ducloux (Harmonic Inc.), P. Haskell (Harmonic Inc.), T. Suzuki (Sony), E. Chai (Ubilinx)]</w:t>
      </w:r>
    </w:p>
    <w:p w14:paraId="2989646C" w14:textId="77777777" w:rsidR="001B13F0" w:rsidRPr="00FB3B57" w:rsidRDefault="001B13F0" w:rsidP="005B5EB9"/>
    <w:p w14:paraId="61780137" w14:textId="26C9F73E" w:rsidR="00CB6F74" w:rsidRPr="00FB3B57" w:rsidRDefault="00BC7FF5" w:rsidP="00CB6F74">
      <w:pPr>
        <w:pStyle w:val="berschrift1"/>
      </w:pPr>
      <w:bookmarkStart w:id="13297" w:name="_Ref443720209"/>
      <w:bookmarkStart w:id="13298" w:name="_Ref451632256"/>
      <w:bookmarkStart w:id="13299" w:name="_Ref487322293"/>
      <w:bookmarkStart w:id="13300" w:name="_Ref518892368"/>
      <w:bookmarkStart w:id="13301" w:name="_Ref37795373"/>
      <w:bookmarkEnd w:id="13295"/>
      <w:r w:rsidRPr="00FB3B57">
        <w:t>Low-level tool t</w:t>
      </w:r>
      <w:r w:rsidR="00CB6F74" w:rsidRPr="00FB3B57">
        <w:t>echnology proposals</w:t>
      </w:r>
      <w:bookmarkEnd w:id="13297"/>
      <w:bookmarkEnd w:id="13298"/>
      <w:bookmarkEnd w:id="13299"/>
      <w:bookmarkEnd w:id="13300"/>
      <w:r w:rsidR="00F20C8A" w:rsidRPr="00FB3B57">
        <w:t xml:space="preserve"> (114)</w:t>
      </w:r>
      <w:bookmarkEnd w:id="13301"/>
    </w:p>
    <w:p w14:paraId="731457D1" w14:textId="47877C68" w:rsidR="00BC7FF5" w:rsidRPr="00FB3B57" w:rsidRDefault="00BC7FF5" w:rsidP="00BC7FF5">
      <w:pPr>
        <w:pStyle w:val="berschrift2"/>
        <w:ind w:left="576"/>
        <w:rPr>
          <w:lang w:val="en-CA"/>
        </w:rPr>
      </w:pPr>
      <w:bookmarkStart w:id="13302" w:name="_Ref518893239"/>
      <w:bookmarkStart w:id="13303" w:name="_Ref20610870"/>
      <w:bookmarkStart w:id="13304" w:name="_Hlk37015736"/>
      <w:bookmarkStart w:id="13305" w:name="_Ref511637164"/>
      <w:bookmarkStart w:id="13306" w:name="_Ref534462031"/>
      <w:bookmarkStart w:id="13307" w:name="_Ref451632402"/>
      <w:bookmarkStart w:id="13308" w:name="_Ref432590081"/>
      <w:bookmarkStart w:id="13309" w:name="_Ref345950302"/>
      <w:bookmarkStart w:id="13310" w:name="_Ref392897275"/>
      <w:bookmarkStart w:id="13311" w:name="_Ref421891381"/>
      <w:r w:rsidRPr="00FB3B57">
        <w:rPr>
          <w:lang w:val="en-CA"/>
        </w:rPr>
        <w:t>AHG2/AHG3/AHG16: General coding tools (</w:t>
      </w:r>
      <w:r w:rsidR="00F20C8A" w:rsidRPr="00FB3B57">
        <w:rPr>
          <w:lang w:val="en-CA"/>
        </w:rPr>
        <w:t>76</w:t>
      </w:r>
      <w:r w:rsidRPr="00FB3B57">
        <w:rPr>
          <w:lang w:val="en-CA"/>
        </w:rPr>
        <w:t>)</w:t>
      </w:r>
    </w:p>
    <w:p w14:paraId="6E79F166" w14:textId="77777777" w:rsidR="00BC7FF5" w:rsidRPr="00FB3B57" w:rsidRDefault="00BC7FF5" w:rsidP="00BC7FF5">
      <w:pPr>
        <w:pStyle w:val="berschrift3"/>
        <w:ind w:left="737" w:hanging="737"/>
      </w:pPr>
      <w:bookmarkStart w:id="13312" w:name="_Ref28812599"/>
      <w:bookmarkStart w:id="13313" w:name="_Ref28875356"/>
      <w:r w:rsidRPr="00FB3B57">
        <w:t>Inter prediction and MV coding</w:t>
      </w:r>
      <w:bookmarkEnd w:id="13312"/>
      <w:r w:rsidRPr="00FB3B57">
        <w:t xml:space="preserve"> (15)</w:t>
      </w:r>
      <w:bookmarkEnd w:id="13313"/>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ins w:id="13314" w:author="Jens-Rainer Ohm" w:date="2020-04-17T21:47:00Z">
        <w:r w:rsidR="00BC7FF5" w:rsidRPr="00FB3B57">
          <w:rPr>
            <w:lang w:eastAsia="de-DE"/>
          </w:rPr>
          <w:t>)</w:t>
        </w:r>
      </w:ins>
      <w:ins w:id="13315" w:author="Jens-Rainer Ohm" w:date="2020-04-17T14:59:00Z">
        <w:r w:rsidR="00745AC2">
          <w:rPr>
            <w:lang w:eastAsia="de-DE"/>
          </w:rPr>
          <w:t>, further discussed</w:t>
        </w:r>
      </w:ins>
      <w:ins w:id="13316" w:author="Jens-Rainer Ohm" w:date="2020-04-17T15:00:00Z">
        <w:r w:rsidR="00745AC2">
          <w:rPr>
            <w:lang w:eastAsia="de-DE"/>
          </w:rPr>
          <w:t xml:space="preserve"> in track B Friday 17 April 1300-</w:t>
        </w:r>
      </w:ins>
      <w:ins w:id="13317" w:author="Jens-Rainer Ohm" w:date="2020-04-17T22:02:00Z">
        <w:r w:rsidR="00494CF2">
          <w:rPr>
            <w:lang w:eastAsia="de-DE"/>
          </w:rPr>
          <w:t>1505</w:t>
        </w:r>
      </w:ins>
      <w:ins w:id="13318" w:author="Jens-Rainer Ohm" w:date="2020-04-17T15:00:00Z">
        <w:r w:rsidR="00745AC2">
          <w:rPr>
            <w:lang w:eastAsia="de-DE"/>
          </w:rPr>
          <w:t xml:space="preserve"> (chaired by JRO</w:t>
        </w:r>
        <w:r w:rsidR="00BC7FF5" w:rsidRPr="00FB3B57">
          <w:rPr>
            <w:lang w:eastAsia="de-DE"/>
          </w:rPr>
          <w:t>)</w:t>
        </w:r>
      </w:ins>
    </w:p>
    <w:p w14:paraId="35EDACA1" w14:textId="77777777" w:rsidR="00BC7FF5" w:rsidRPr="00FB3B57" w:rsidRDefault="00252629" w:rsidP="00BC7FF5">
      <w:pPr>
        <w:pStyle w:val="berschrift9"/>
        <w:rPr>
          <w:rFonts w:eastAsia="Times New Roman"/>
          <w:szCs w:val="24"/>
          <w:lang w:val="en-CA"/>
        </w:rPr>
      </w:pPr>
      <w:hyperlink r:id="rId82"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lastRenderedPageBreak/>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7777777"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To be further discussed with HLS experts what the issues are – </w:t>
      </w:r>
      <w:r w:rsidRPr="00FB3B57">
        <w:rPr>
          <w:highlight w:val="yellow"/>
          <w:lang w:eastAsia="ja-JP"/>
        </w:rPr>
        <w:t>revisit</w:t>
      </w:r>
      <w:r w:rsidRPr="00FB3B57">
        <w:rPr>
          <w:lang w:eastAsia="ja-JP"/>
        </w:rPr>
        <w:t>.</w:t>
      </w:r>
    </w:p>
    <w:bookmarkStart w:id="13319"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252629" w:rsidP="00BC7FF5">
      <w:pPr>
        <w:pStyle w:val="berschrift9"/>
        <w:rPr>
          <w:rFonts w:eastAsia="Times New Roman"/>
          <w:color w:val="0000FF"/>
          <w:szCs w:val="24"/>
          <w:u w:val="single"/>
          <w:lang w:val="en-CA"/>
        </w:rPr>
      </w:pPr>
      <w:hyperlink r:id="rId83"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252629" w:rsidP="00BC7FF5">
      <w:pPr>
        <w:pStyle w:val="berschrift9"/>
        <w:rPr>
          <w:rFonts w:eastAsia="Times New Roman"/>
          <w:szCs w:val="24"/>
          <w:lang w:val="en-CA"/>
        </w:rPr>
      </w:pPr>
      <w:hyperlink r:id="rId84"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w:t>
      </w:r>
      <w:r w:rsidRPr="00FB3B57">
        <w:lastRenderedPageBreak/>
        <w:t>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252629" w:rsidP="00BC7FF5">
      <w:pPr>
        <w:pStyle w:val="berschrift9"/>
        <w:rPr>
          <w:rFonts w:eastAsia="Times New Roman"/>
          <w:color w:val="0000FF"/>
          <w:szCs w:val="24"/>
          <w:u w:val="single"/>
          <w:lang w:val="en-CA"/>
        </w:rPr>
      </w:pPr>
      <w:hyperlink r:id="rId85"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252629" w:rsidP="00BC7FF5">
      <w:pPr>
        <w:pStyle w:val="berschrift9"/>
        <w:rPr>
          <w:rFonts w:eastAsia="Times New Roman"/>
          <w:szCs w:val="24"/>
          <w:lang w:val="en-CA"/>
        </w:rPr>
      </w:pPr>
      <w:hyperlink r:id="rId86"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ins w:id="13320" w:author="Jens-Rainer Ohm" w:date="2020-04-17T15:02:00Z">
        <w:r w:rsidR="00745AC2">
          <w:t xml:space="preserve">(was later converted into </w:t>
        </w:r>
        <w:r w:rsidR="00745AC2" w:rsidRPr="00745AC2">
          <w:rPr>
            <w:highlight w:val="yellow"/>
            <w:rPrChange w:id="13321" w:author="Jens-Rainer Ohm" w:date="2020-04-17T15:03:00Z">
              <w:rPr/>
            </w:rPrChange>
          </w:rPr>
          <w:t>Decision</w:t>
        </w:r>
      </w:ins>
      <w:ins w:id="13322" w:author="Jens-Rainer Ohm" w:date="2020-04-17T15:03:00Z">
        <w:r w:rsidR="00745AC2">
          <w:t xml:space="preserve"> in track B)</w:t>
        </w:r>
      </w:ins>
    </w:p>
    <w:p w14:paraId="6E9BCB20" w14:textId="77777777" w:rsidR="00BC7FF5" w:rsidRPr="00FB3B57" w:rsidRDefault="00BC7FF5" w:rsidP="00BC7FF5"/>
    <w:p w14:paraId="69CC8B6D" w14:textId="77777777" w:rsidR="00BC7FF5" w:rsidRPr="00FB3B57" w:rsidRDefault="00252629" w:rsidP="00BC7FF5">
      <w:pPr>
        <w:pStyle w:val="berschrift9"/>
        <w:rPr>
          <w:rFonts w:eastAsia="Times New Roman"/>
          <w:color w:val="0000FF"/>
          <w:szCs w:val="24"/>
          <w:u w:val="single"/>
          <w:lang w:val="en-CA"/>
        </w:rPr>
      </w:pPr>
      <w:hyperlink r:id="rId87"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252629" w:rsidP="00BC7FF5">
      <w:pPr>
        <w:pStyle w:val="berschrift9"/>
        <w:rPr>
          <w:rFonts w:eastAsia="Times New Roman"/>
          <w:szCs w:val="24"/>
          <w:lang w:val="en-CA"/>
        </w:rPr>
      </w:pPr>
      <w:hyperlink r:id="rId88"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252629" w:rsidP="00BC7FF5">
      <w:pPr>
        <w:pStyle w:val="berschrift9"/>
        <w:rPr>
          <w:rFonts w:eastAsia="Times New Roman"/>
          <w:szCs w:val="24"/>
          <w:lang w:val="en-CA"/>
        </w:rPr>
      </w:pPr>
      <w:hyperlink r:id="rId89"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252629" w:rsidP="00BC7FF5">
      <w:pPr>
        <w:pStyle w:val="berschrift9"/>
        <w:rPr>
          <w:rFonts w:eastAsia="Times New Roman"/>
          <w:szCs w:val="24"/>
          <w:lang w:val="en-CA"/>
        </w:rPr>
      </w:pPr>
      <w:hyperlink r:id="rId90"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77777777" w:rsidR="00BC7FF5" w:rsidRPr="00FB3B57" w:rsidRDefault="00BC7FF5" w:rsidP="00BC7FF5">
      <w:pPr>
        <w:rPr>
          <w:ins w:id="13323" w:author="Jens-Rainer Ohm" w:date="2020-04-17T15:00:00Z"/>
        </w:rPr>
      </w:pPr>
      <w:del w:id="13324" w:author="Jens-Rainer Ohm" w:date="2020-04-17T15:34:00Z">
        <w:r w:rsidRPr="00FB3B57">
          <w:rPr>
            <w:highlight w:val="yellow"/>
          </w:rPr>
          <w:delText>Revisit</w:delText>
        </w:r>
        <w:r w:rsidRPr="00FB3B57">
          <w:delText xml:space="preserve"> (</w:delText>
        </w:r>
      </w:del>
      <w:ins w:id="13325" w:author="Jens-Rainer Ohm" w:date="2020-04-17T15:34:00Z">
        <w:r w:rsidR="002B5FCD">
          <w:t xml:space="preserve">Was revisited </w:t>
        </w:r>
      </w:ins>
      <w:r w:rsidRPr="00FB3B57">
        <w:t>along with the related contribution R0293</w:t>
      </w:r>
      <w:ins w:id="13326" w:author="Jens-Rainer Ohm" w:date="2020-04-17T15:34:00Z">
        <w:r w:rsidR="002B5FCD">
          <w:t xml:space="preserve"> on Friday 17 April</w:t>
        </w:r>
      </w:ins>
      <w:del w:id="13327" w:author="Jens-Rainer Ohm" w:date="2020-04-17T15:34:00Z">
        <w:r w:rsidRPr="00FB3B57" w:rsidDel="002B5FCD">
          <w:delText>)</w:delText>
        </w:r>
      </w:del>
      <w:ins w:id="13328" w:author="Jens-Rainer Ohm" w:date="2020-04-17T15:34:00Z">
        <w:r w:rsidR="002B5FCD">
          <w:t>.</w:t>
        </w:r>
      </w:ins>
      <w:del w:id="13329" w:author="Jens-Rainer Ohm" w:date="2020-04-17T21:47:00Z">
        <w:r w:rsidRPr="00FB3B57">
          <w:delText>)</w:delText>
        </w:r>
      </w:del>
    </w:p>
    <w:p w14:paraId="1E66AA3A" w14:textId="77777777" w:rsidR="00D75F18" w:rsidRDefault="00745AC2" w:rsidP="00D75F18">
      <w:pPr>
        <w:rPr>
          <w:ins w:id="13330" w:author="Gary Sullivan" w:date="2020-04-17T00:36:00Z"/>
        </w:rPr>
      </w:pPr>
      <w:ins w:id="13331" w:author="Jens-Rainer Ohm" w:date="2020-04-17T15:00:00Z">
        <w:r>
          <w:t>From here discussion in tra</w:t>
        </w:r>
      </w:ins>
      <w:ins w:id="13332" w:author="Jens-Rainer Ohm" w:date="2020-04-17T15:01:00Z">
        <w:r>
          <w:t>ck B</w:t>
        </w:r>
      </w:ins>
    </w:p>
    <w:p w14:paraId="2B45AB2F" w14:textId="77D0632B" w:rsidR="002B5FCD" w:rsidRDefault="00D75F18" w:rsidP="00BC7FF5">
      <w:pPr>
        <w:rPr>
          <w:ins w:id="13333" w:author="Jens-Rainer Ohm" w:date="2020-04-17T15:57:00Z"/>
        </w:rPr>
      </w:pPr>
      <w:ins w:id="13334" w:author="Gary Sullivan" w:date="2020-04-17T00:36:00Z">
        <w:r>
          <w:t xml:space="preserve">Results </w:t>
        </w:r>
      </w:ins>
      <w:ins w:id="13335" w:author="Jens-Rainer Ohm" w:date="2020-04-17T15:34:00Z">
        <w:r w:rsidR="002B5FCD">
          <w:t xml:space="preserve">on energy </w:t>
        </w:r>
      </w:ins>
      <w:ins w:id="13336" w:author="Jens-Rainer Ohm" w:date="2020-04-17T15:46:00Z">
        <w:r w:rsidR="00CF3671">
          <w:t>gain</w:t>
        </w:r>
      </w:ins>
      <w:ins w:id="13337" w:author="Jens-Rainer Ohm" w:date="2020-04-17T15:34:00Z">
        <w:r w:rsidR="002B5FCD">
          <w:t xml:space="preserve"> are shown in </w:t>
        </w:r>
      </w:ins>
      <w:ins w:id="13338" w:author="Jens-Rainer Ohm" w:date="2020-04-17T15:35:00Z">
        <w:r w:rsidR="002B5FCD">
          <w:t xml:space="preserve">V4. The proposed filters have an average of mean energy of 0.76, while the </w:t>
        </w:r>
      </w:ins>
      <w:ins w:id="13339" w:author="Jens-Rainer Ohm" w:date="2020-04-17T15:36:00Z">
        <w:r w:rsidR="00CF3671">
          <w:t xml:space="preserve">existing filters have </w:t>
        </w:r>
      </w:ins>
      <w:ins w:id="13340" w:author="Jens-Rainer Ohm" w:date="2020-04-17T15:37:00Z">
        <w:r w:rsidR="00CF3671">
          <w:t>0.78.</w:t>
        </w:r>
      </w:ins>
      <w:ins w:id="13341" w:author="Jens-Rainer Ohm" w:date="2020-04-17T15:39:00Z">
        <w:r w:rsidR="00CF3671">
          <w:t xml:space="preserve"> </w:t>
        </w:r>
      </w:ins>
      <w:ins w:id="13342" w:author="Jens-Rainer Ohm" w:date="2020-04-17T15:42:00Z">
        <w:r w:rsidR="00CF3671">
          <w:t xml:space="preserve">It is also pointed out </w:t>
        </w:r>
      </w:ins>
      <w:ins w:id="13343" w:author="Jens-Rainer Ohm" w:date="2020-04-17T15:43:00Z">
        <w:r w:rsidR="00CF3671">
          <w:t>that for the existing filters the energy gain continuously decreases from phase 1/32 to 16/32, which is less c</w:t>
        </w:r>
      </w:ins>
      <w:ins w:id="13344" w:author="Jens-Rainer Ohm" w:date="2020-04-17T15:44:00Z">
        <w:r w:rsidR="00CF3671">
          <w:t xml:space="preserve">onsistent for the new filters it is not the case. </w:t>
        </w:r>
      </w:ins>
      <w:ins w:id="13345" w:author="Jens-Rainer Ohm" w:date="2020-04-17T15:39:00Z">
        <w:r w:rsidR="00CF3671">
          <w:t>However, another expert mentions that it is also relevant how this is distributed over the frequenc</w:t>
        </w:r>
      </w:ins>
      <w:ins w:id="13346" w:author="Jens-Rainer Ohm" w:date="2020-04-17T15:40:00Z">
        <w:r w:rsidR="00CF3671">
          <w:t>y, and low frequencies are more important.</w:t>
        </w:r>
      </w:ins>
    </w:p>
    <w:p w14:paraId="10794E01" w14:textId="1414BC76" w:rsidR="005C239A" w:rsidRDefault="00A3618E" w:rsidP="00BC7FF5">
      <w:pPr>
        <w:rPr>
          <w:ins w:id="13347" w:author="Jens-Rainer Ohm" w:date="2020-04-17T15:59:00Z"/>
        </w:rPr>
      </w:pPr>
      <w:ins w:id="13348" w:author="Jens-Rainer Ohm" w:date="2020-04-17T15:57:00Z">
        <w:r>
          <w:t xml:space="preserve">No consensus was reached if the phase misalignment is a problem that needs to be solved. The new </w:t>
        </w:r>
      </w:ins>
      <w:ins w:id="13349" w:author="Jens-Rainer Ohm" w:date="2020-04-17T15:58:00Z">
        <w:r>
          <w:t>proposed filters according to the proponents do not have impact on the visual quality (so they don’t solve a subjective quality problem, which is typically important in the des</w:t>
        </w:r>
      </w:ins>
      <w:ins w:id="13350" w:author="Jens-Rainer Ohm" w:date="2020-04-17T15:59:00Z">
        <w:r>
          <w:t>ign of interpolation filters).</w:t>
        </w:r>
      </w:ins>
    </w:p>
    <w:p w14:paraId="7A8EB1F0" w14:textId="2F91DD85" w:rsidR="00A3618E" w:rsidRDefault="00A3618E" w:rsidP="00BC7FF5">
      <w:pPr>
        <w:rPr>
          <w:ins w:id="13351" w:author="Jens-Rainer Ohm" w:date="2020-04-17T16:00:00Z"/>
        </w:rPr>
      </w:pPr>
      <w:ins w:id="13352" w:author="Jens-Rainer Ohm" w:date="2020-04-17T15:59:00Z">
        <w:r>
          <w:t xml:space="preserve">There is also no technical problem with the existing filters, and in terms of energy gain (which is also </w:t>
        </w:r>
      </w:ins>
      <w:ins w:id="13353" w:author="Jens-Rainer Ohm" w:date="2020-04-17T16:00:00Z">
        <w:r>
          <w:t>important according to some experts’ opinions) are less homogeneous.</w:t>
        </w:r>
      </w:ins>
    </w:p>
    <w:p w14:paraId="09EC0E63" w14:textId="585E6C6F" w:rsidR="00A3618E" w:rsidRDefault="00A3618E" w:rsidP="00BC7FF5">
      <w:pPr>
        <w:rPr>
          <w:ins w:id="13354" w:author="Jens-Rainer Ohm" w:date="2020-04-17T21:42:00Z"/>
        </w:rPr>
      </w:pPr>
      <w:ins w:id="13355" w:author="Jens-Rainer Ohm" w:date="2020-04-17T16:00:00Z">
        <w:r>
          <w:t xml:space="preserve">No </w:t>
        </w:r>
      </w:ins>
      <w:ins w:id="13356" w:author="Jens-Rainer Ohm" w:date="2020-04-17T16:01:00Z">
        <w:r>
          <w:t>action.</w:t>
        </w:r>
      </w:ins>
    </w:p>
    <w:p w14:paraId="3972B65E" w14:textId="00CAF80A" w:rsidR="00B7304D" w:rsidRDefault="00B7304D" w:rsidP="00BC7FF5">
      <w:pPr>
        <w:rPr>
          <w:ins w:id="13357" w:author="Jens-Rainer Ohm" w:date="2020-04-17T21:42:00Z"/>
        </w:rPr>
      </w:pPr>
    </w:p>
    <w:p w14:paraId="08C21F8F" w14:textId="77777777" w:rsidR="00B7304D" w:rsidRPr="004C750E" w:rsidRDefault="00B7304D">
      <w:pPr>
        <w:pStyle w:val="berschrift9"/>
        <w:rPr>
          <w:ins w:id="13358" w:author="Jens-Rainer Ohm" w:date="2020-04-17T21:42:00Z"/>
          <w:rFonts w:eastAsia="Times New Roman"/>
          <w:color w:val="0000FF"/>
          <w:szCs w:val="24"/>
          <w:u w:val="single"/>
          <w:lang w:eastAsia="en-DE"/>
        </w:rPr>
        <w:pPrChange w:id="13359" w:author="Jens-Rainer Ohm" w:date="2020-04-17T21:42:00Z">
          <w:pPr>
            <w:tabs>
              <w:tab w:val="left" w:pos="820"/>
              <w:tab w:val="left" w:pos="3016"/>
            </w:tabs>
          </w:pPr>
        </w:pPrChange>
      </w:pPr>
      <w:ins w:id="13360" w:author="Jens-Rainer Ohm" w:date="2020-04-17T21:42:00Z">
        <w:r w:rsidRPr="004C750E">
          <w:rPr>
            <w:rFonts w:eastAsia="Times New Roman"/>
            <w:szCs w:val="24"/>
            <w:lang w:val="en-CA" w:eastAsia="en-DE"/>
          </w:rPr>
          <w:fldChar w:fldCharType="begin"/>
        </w:r>
        <w:r w:rsidRPr="004C750E">
          <w:rPr>
            <w:rFonts w:eastAsia="Times New Roman"/>
            <w:szCs w:val="24"/>
            <w:lang w:val="en-CA" w:eastAsia="en-DE"/>
          </w:rPr>
          <w:instrText xml:space="preserve"> HYPERLINK "http://phenix.it-sudparis.eu/jvet/doc_end_user/current_document.php?id=10136" </w:instrText>
        </w:r>
        <w:r w:rsidRPr="004C750E">
          <w:rPr>
            <w:rFonts w:eastAsia="Times New Roman"/>
            <w:szCs w:val="24"/>
            <w:lang w:val="en-CA" w:eastAsia="en-DE"/>
          </w:rPr>
          <w:fldChar w:fldCharType="separate"/>
        </w:r>
        <w:r w:rsidRPr="004C750E">
          <w:rPr>
            <w:rFonts w:eastAsia="Times New Roman"/>
            <w:color w:val="0000FF"/>
            <w:szCs w:val="24"/>
            <w:u w:val="single"/>
            <w:lang w:val="en-CA" w:eastAsia="en-DE"/>
          </w:rPr>
          <w:t>JVET-R0474</w:t>
        </w:r>
        <w:r w:rsidRPr="004C750E">
          <w:rPr>
            <w:rFonts w:eastAsia="Times New Roman"/>
            <w:szCs w:val="24"/>
            <w:lang w:val="en-CA" w:eastAsia="en-DE"/>
          </w:rPr>
          <w:fldChar w:fldCharType="end"/>
        </w:r>
        <w:r w:rsidRPr="004C750E">
          <w:rPr>
            <w:rFonts w:eastAsia="Times New Roman"/>
            <w:szCs w:val="24"/>
            <w:lang w:val="en-CA" w:eastAsia="en-DE"/>
          </w:rPr>
          <w:t xml:space="preserve"> </w:t>
        </w:r>
        <w:r w:rsidRPr="004C750E">
          <w:rPr>
            <w:rFonts w:eastAsia="Times New Roman"/>
            <w:szCs w:val="24"/>
            <w:lang w:val="en-CA"/>
          </w:rPr>
          <w:t>Crosscheck</w:t>
        </w:r>
        <w:r w:rsidRPr="004C750E">
          <w:rPr>
            <w:rFonts w:eastAsia="Times New Roman"/>
            <w:szCs w:val="24"/>
            <w:lang w:val="en-CA" w:eastAsia="en-DE"/>
          </w:rPr>
          <w:t xml:space="preserve"> of JVET-R0292 (Fixes for 4-tap interpolation filtering) </w:t>
        </w:r>
        <w:r w:rsidRPr="00B7304D">
          <w:rPr>
            <w:rFonts w:eastAsia="Times New Roman"/>
            <w:szCs w:val="24"/>
            <w:lang w:val="en-CA" w:eastAsia="en-DE"/>
            <w:rPrChange w:id="13361" w:author="Jens-Rainer Ohm" w:date="2020-04-17T21:43:00Z">
              <w:rPr>
                <w:rFonts w:eastAsia="Times New Roman"/>
                <w:color w:val="0000FF"/>
                <w:szCs w:val="24"/>
                <w:u w:val="single"/>
                <w:lang w:eastAsia="en-DE"/>
              </w:rPr>
            </w:rPrChange>
          </w:rPr>
          <w:t>M. Winken (HHI)] [late]</w:t>
        </w:r>
      </w:ins>
    </w:p>
    <w:p w14:paraId="059A3A7A" w14:textId="77777777" w:rsidR="00B7304D" w:rsidRPr="00FB3B57" w:rsidRDefault="00B7304D" w:rsidP="00BC7FF5">
      <w:pPr>
        <w:rPr>
          <w:ins w:id="13362" w:author="Jens-Rainer Ohm" w:date="2020-04-17T21:47:00Z"/>
        </w:rPr>
      </w:pPr>
    </w:p>
    <w:p w14:paraId="31639BDE" w14:textId="77777777" w:rsidR="00BC7FF5" w:rsidRPr="00FB3B57" w:rsidRDefault="00252629" w:rsidP="00BC7FF5">
      <w:pPr>
        <w:pStyle w:val="berschrift9"/>
        <w:rPr>
          <w:rFonts w:eastAsia="Times New Roman"/>
          <w:color w:val="0000FF"/>
          <w:szCs w:val="24"/>
          <w:u w:val="single"/>
          <w:lang w:val="en-CA"/>
        </w:rPr>
      </w:pPr>
      <w:hyperlink r:id="rId91"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rPr>
          <w:ins w:id="13363" w:author="Jens-Rainer Ohm" w:date="2020-04-17T15:05:00Z"/>
        </w:rPr>
      </w:pPr>
      <w:ins w:id="13364" w:author="Jens-Rainer Ohm" w:date="2020-04-17T15:05:00Z">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ins>
    </w:p>
    <w:p w14:paraId="555F7461" w14:textId="7DAB8049" w:rsidR="00BC7FF5" w:rsidRPr="00FB3B57" w:rsidRDefault="00745AC2" w:rsidP="00BC7FF5">
      <w:pPr>
        <w:tabs>
          <w:tab w:val="left" w:pos="1058"/>
        </w:tabs>
        <w:rPr>
          <w:del w:id="13365" w:author="Jens-Rainer Ohm" w:date="2020-04-17T15:05:00Z"/>
          <w:rPrChange w:id="13366" w:author="Gary Sullivan" w:date="2020-04-17T21:47:00Z">
            <w:rPr>
              <w:del w:id="13367" w:author="Jens-Rainer Ohm" w:date="2020-04-17T15:05:00Z"/>
              <w:highlight w:val="yellow"/>
            </w:rPr>
          </w:rPrChange>
        </w:rPr>
      </w:pPr>
      <w:ins w:id="13368" w:author="Jens-Rainer Ohm" w:date="2020-04-17T15:05:00Z">
        <w:r>
          <w:t>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RA.</w:t>
        </w:r>
      </w:ins>
      <w:del w:id="13369" w:author="Jens-Rainer Ohm" w:date="2020-04-17T15:05:00Z">
        <w:r w:rsidR="009011E6" w:rsidRPr="00FB3B57" w:rsidDel="00745AC2">
          <w:rPr>
            <w:highlight w:val="yellow"/>
          </w:rPr>
          <w:delText>TBP</w:delText>
        </w:r>
      </w:del>
      <w:del w:id="13370" w:author="Jens-Rainer Ohm" w:date="2020-04-17T21:47:00Z">
        <w:r w:rsidR="009011E6" w:rsidRPr="00FB3B57">
          <w:rPr>
            <w:highlight w:val="yellow"/>
          </w:rPr>
          <w:delText>TBP</w:delText>
        </w:r>
      </w:del>
    </w:p>
    <w:p w14:paraId="467D8A23" w14:textId="15D08B6C" w:rsidR="00745AC2" w:rsidRDefault="00745AC2" w:rsidP="00745AC2">
      <w:pPr>
        <w:tabs>
          <w:tab w:val="left" w:pos="1058"/>
        </w:tabs>
        <w:rPr>
          <w:ins w:id="13371" w:author="Jens-Rainer Ohm" w:date="2020-04-17T15:13:00Z"/>
        </w:rPr>
      </w:pPr>
      <w:ins w:id="13372" w:author="Jens-Rainer Ohm" w:date="2020-04-17T15:05:00Z">
        <w:r>
          <w:t>Presented Fri 17 April</w:t>
        </w:r>
      </w:ins>
    </w:p>
    <w:p w14:paraId="7C815F75" w14:textId="5F08B7B9" w:rsidR="007C569A" w:rsidRDefault="007C569A" w:rsidP="00745AC2">
      <w:pPr>
        <w:tabs>
          <w:tab w:val="left" w:pos="1058"/>
        </w:tabs>
        <w:rPr>
          <w:ins w:id="13373" w:author="Jens-Rainer Ohm" w:date="2020-04-17T15:22:00Z"/>
        </w:rPr>
      </w:pPr>
      <w:ins w:id="13374" w:author="Jens-Rainer Ohm" w:date="2020-04-17T15:15:00Z">
        <w:r>
          <w:t xml:space="preserve">It is mentioned that phase is less important in </w:t>
        </w:r>
      </w:ins>
      <w:ins w:id="13375" w:author="Jens-Rainer Ohm" w:date="2020-04-17T15:16:00Z">
        <w:r>
          <w:t>motion comp, amplitude</w:t>
        </w:r>
      </w:ins>
      <w:ins w:id="13376" w:author="Jens-Rainer Ohm" w:date="2020-04-17T15:27:00Z">
        <w:r w:rsidR="002B5FCD">
          <w:t>/ener</w:t>
        </w:r>
      </w:ins>
      <w:ins w:id="13377" w:author="Jens-Rainer Ohm" w:date="2020-04-17T15:28:00Z">
        <w:r w:rsidR="002B5FCD">
          <w:t>gy</w:t>
        </w:r>
      </w:ins>
      <w:ins w:id="13378" w:author="Jens-Rainer Ohm" w:date="2020-04-17T15:16:00Z">
        <w:r>
          <w:t xml:space="preserve"> preservation more important. </w:t>
        </w:r>
      </w:ins>
      <w:ins w:id="13379" w:author="Jens-Rainer Ohm" w:date="2020-04-17T15:24:00Z">
        <w:r w:rsidR="006B26A8">
          <w:t xml:space="preserve">It is also mentioned that even the 8-tap filters are </w:t>
        </w:r>
      </w:ins>
      <w:ins w:id="13380" w:author="Jens-Rainer Ohm" w:date="2020-04-17T15:25:00Z">
        <w:r w:rsidR="006B26A8">
          <w:t xml:space="preserve">not optimum in phase. </w:t>
        </w:r>
      </w:ins>
      <w:ins w:id="13381" w:author="Jens-Rainer Ohm" w:date="2020-04-17T15:16:00Z">
        <w:r>
          <w:t xml:space="preserve">New results </w:t>
        </w:r>
        <w:r w:rsidR="006B26A8">
          <w:t>in v4 include the energy gain, which show that it is slight</w:t>
        </w:r>
      </w:ins>
      <w:ins w:id="13382" w:author="Jens-Rainer Ohm" w:date="2020-04-17T15:17:00Z">
        <w:r w:rsidR="006B26A8">
          <w:t xml:space="preserve">ly lower for 6/16 filter than for the current filter, whereas for the other two (4/16 and 5/16) </w:t>
        </w:r>
      </w:ins>
      <w:ins w:id="13383" w:author="Jens-Rainer Ohm" w:date="2020-04-17T15:19:00Z">
        <w:r w:rsidR="006B26A8">
          <w:t>it is slightly higher</w:t>
        </w:r>
      </w:ins>
      <w:ins w:id="13384" w:author="Jens-Rainer Ohm" w:date="2020-04-17T15:21:00Z">
        <w:r w:rsidR="006B26A8">
          <w:t>.</w:t>
        </w:r>
      </w:ins>
    </w:p>
    <w:p w14:paraId="02CDBFBC" w14:textId="18C520A5" w:rsidR="006B26A8" w:rsidRDefault="006B26A8" w:rsidP="00745AC2">
      <w:pPr>
        <w:tabs>
          <w:tab w:val="left" w:pos="1058"/>
        </w:tabs>
        <w:rPr>
          <w:ins w:id="13385" w:author="Jens-Rainer Ohm" w:date="2020-04-17T16:01:00Z"/>
        </w:rPr>
      </w:pPr>
      <w:ins w:id="13386" w:author="Jens-Rainer Ohm" w:date="2020-04-17T15:22:00Z">
        <w:r>
          <w:t xml:space="preserve">It was </w:t>
        </w:r>
      </w:ins>
      <w:ins w:id="13387" w:author="Jens-Rainer Ohm" w:date="2020-04-17T15:23:00Z">
        <w:r>
          <w:t>also asked if the visual effect of the filters was investigated</w:t>
        </w:r>
      </w:ins>
      <w:ins w:id="13388" w:author="Jens-Rainer Ohm" w:date="2020-04-17T15:25:00Z">
        <w:r>
          <w:t>. The proponent says that no difference was visible.</w:t>
        </w:r>
      </w:ins>
    </w:p>
    <w:p w14:paraId="5D820AF1" w14:textId="2D555A90" w:rsidR="00A3618E" w:rsidRDefault="00A3618E" w:rsidP="00745AC2">
      <w:pPr>
        <w:tabs>
          <w:tab w:val="left" w:pos="1058"/>
        </w:tabs>
        <w:rPr>
          <w:ins w:id="13389" w:author="Jens-Rainer Ohm" w:date="2020-04-17T21:43:00Z"/>
        </w:rPr>
      </w:pPr>
      <w:ins w:id="13390" w:author="Jens-Rainer Ohm" w:date="2020-04-17T16:01:00Z">
        <w:r>
          <w:t>No action (see further notes under R0292).</w:t>
        </w:r>
      </w:ins>
    </w:p>
    <w:p w14:paraId="3E800EEB" w14:textId="77777777" w:rsidR="00B7304D" w:rsidRDefault="00B7304D" w:rsidP="00745AC2">
      <w:pPr>
        <w:tabs>
          <w:tab w:val="left" w:pos="1058"/>
        </w:tabs>
        <w:rPr>
          <w:ins w:id="13391" w:author="Jens-Rainer Ohm" w:date="2020-04-17T21:43:00Z"/>
        </w:rPr>
      </w:pPr>
    </w:p>
    <w:p w14:paraId="15490519" w14:textId="77777777" w:rsidR="00B7304D" w:rsidRPr="004C750E" w:rsidRDefault="00B7304D">
      <w:pPr>
        <w:pStyle w:val="berschrift9"/>
        <w:rPr>
          <w:ins w:id="13392" w:author="Jens-Rainer Ohm" w:date="2020-04-17T21:43:00Z"/>
          <w:rFonts w:eastAsia="Times New Roman"/>
          <w:color w:val="0000FF"/>
          <w:szCs w:val="24"/>
          <w:u w:val="single"/>
          <w:lang w:eastAsia="en-DE"/>
        </w:rPr>
        <w:pPrChange w:id="13393" w:author="Jens-Rainer Ohm" w:date="2020-04-17T21:43:00Z">
          <w:pPr>
            <w:tabs>
              <w:tab w:val="left" w:pos="820"/>
              <w:tab w:val="left" w:pos="3016"/>
            </w:tabs>
          </w:pPr>
        </w:pPrChange>
      </w:pPr>
      <w:ins w:id="13394" w:author="Jens-Rainer Ohm" w:date="2020-04-17T21:43:00Z">
        <w:r w:rsidRPr="004C750E">
          <w:rPr>
            <w:rFonts w:eastAsia="Times New Roman"/>
            <w:szCs w:val="24"/>
            <w:lang w:val="en-CA" w:eastAsia="en-DE"/>
          </w:rPr>
          <w:fldChar w:fldCharType="begin"/>
        </w:r>
        <w:r w:rsidRPr="004C750E">
          <w:rPr>
            <w:rFonts w:eastAsia="Times New Roman"/>
            <w:szCs w:val="24"/>
            <w:lang w:val="en-CA" w:eastAsia="en-DE"/>
          </w:rPr>
          <w:instrText xml:space="preserve"> HYPERLINK "http://phenix.it-sudparis.eu/jvet/doc_end_user/current_document.php?id=10137" </w:instrText>
        </w:r>
        <w:r w:rsidRPr="004C750E">
          <w:rPr>
            <w:rFonts w:eastAsia="Times New Roman"/>
            <w:szCs w:val="24"/>
            <w:lang w:val="en-CA" w:eastAsia="en-DE"/>
          </w:rPr>
          <w:fldChar w:fldCharType="separate"/>
        </w:r>
        <w:r w:rsidRPr="004C750E">
          <w:rPr>
            <w:rFonts w:eastAsia="Times New Roman"/>
            <w:color w:val="0000FF"/>
            <w:szCs w:val="24"/>
            <w:u w:val="single"/>
            <w:lang w:val="en-CA" w:eastAsia="en-DE"/>
          </w:rPr>
          <w:t>JVET-R0475</w:t>
        </w:r>
        <w:r w:rsidRPr="004C750E">
          <w:rPr>
            <w:rFonts w:eastAsia="Times New Roman"/>
            <w:szCs w:val="24"/>
            <w:lang w:val="en-CA" w:eastAsia="en-DE"/>
          </w:rPr>
          <w:fldChar w:fldCharType="end"/>
        </w:r>
        <w:r w:rsidRPr="004C750E">
          <w:rPr>
            <w:rFonts w:eastAsia="Times New Roman"/>
            <w:szCs w:val="24"/>
            <w:lang w:val="en-CA" w:eastAsia="en-DE"/>
          </w:rPr>
          <w:t xml:space="preserve"> Crosscheck of JVET-R0293 (Fixes for 6-tap interpolation filtering for affine motion compensation) [M. Winken (HHI)] [late]</w:t>
        </w:r>
      </w:ins>
    </w:p>
    <w:p w14:paraId="2835068D" w14:textId="77777777" w:rsidR="00B7304D" w:rsidRDefault="00B7304D" w:rsidP="00745AC2">
      <w:pPr>
        <w:tabs>
          <w:tab w:val="left" w:pos="1058"/>
        </w:tabs>
        <w:rPr>
          <w:ins w:id="13395" w:author="Jens-Rainer Ohm" w:date="2020-04-17T16:01:00Z"/>
        </w:rPr>
      </w:pPr>
    </w:p>
    <w:p w14:paraId="4A009A2F" w14:textId="77777777" w:rsidR="00BC7FF5" w:rsidRPr="00FB3B57" w:rsidRDefault="00252629" w:rsidP="00BC7FF5">
      <w:pPr>
        <w:pStyle w:val="berschrift9"/>
        <w:rPr>
          <w:rFonts w:eastAsia="Times New Roman"/>
          <w:szCs w:val="24"/>
          <w:lang w:val="en-CA"/>
        </w:rPr>
      </w:pPr>
      <w:hyperlink r:id="rId92"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396" w:author="Jens-Rainer Ohm" w:date="2020-04-17T16:07:00Z"/>
          <w:rFonts w:eastAsiaTheme="minorEastAsia"/>
          <w:lang w:eastAsia="ko-KR"/>
        </w:rPr>
      </w:pPr>
      <w:ins w:id="13397" w:author="Jens-Rainer Ohm" w:date="2020-04-17T16:07:00Z">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ins>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398" w:author="Jens-Rainer Ohm" w:date="2020-04-17T16:07:00Z"/>
          <w:rFonts w:eastAsiaTheme="minorEastAsia"/>
          <w:lang w:eastAsia="ko-KR"/>
        </w:rPr>
      </w:pPr>
      <w:ins w:id="13399" w:author="Jens-Rainer Ohm" w:date="2020-04-17T16:07:00Z">
        <w:r w:rsidRPr="00F32223">
          <w:rPr>
            <w:rFonts w:eastAsiaTheme="minorEastAsia" w:hint="eastAsia"/>
            <w:lang w:eastAsia="ko-KR"/>
          </w:rPr>
          <w:t>Mo</w:t>
        </w:r>
        <w:r w:rsidRPr="00F32223">
          <w:rPr>
            <w:rFonts w:eastAsiaTheme="minorEastAsia"/>
            <w:lang w:eastAsia="ko-KR"/>
          </w:rPr>
          <w:t>deType is not equal to MODE_TYPE_INTRA</w:t>
        </w:r>
      </w:ins>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00" w:author="Jens-Rainer Ohm" w:date="2020-04-17T16:07:00Z"/>
          <w:rFonts w:eastAsiaTheme="minorEastAsia"/>
          <w:lang w:eastAsia="ko-KR"/>
        </w:rPr>
      </w:pPr>
      <w:ins w:id="13401" w:author="Jens-Rainer Ohm" w:date="2020-04-17T16:07:00Z">
        <w:r w:rsidRPr="00F32223">
          <w:rPr>
            <w:rFonts w:eastAsiaTheme="minorEastAsia"/>
            <w:lang w:eastAsia="ko-KR"/>
          </w:rPr>
          <w:t>CU size is larger than 64x64</w:t>
        </w:r>
      </w:ins>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02" w:author="Jens-Rainer Ohm" w:date="2020-04-17T16:07:00Z"/>
          <w:rFonts w:eastAsiaTheme="minorEastAsia"/>
          <w:lang w:eastAsia="ko-KR"/>
        </w:rPr>
      </w:pPr>
      <w:ins w:id="13403" w:author="Jens-Rainer Ohm" w:date="2020-04-17T16:07:00Z">
        <w:r w:rsidRPr="00F32223">
          <w:rPr>
            <w:rFonts w:eastAsiaTheme="minorEastAsia"/>
            <w:lang w:eastAsia="ko-KR"/>
          </w:rPr>
          <w:t>sps_ibc_enabled_flag is equal to 1</w:t>
        </w:r>
      </w:ins>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04" w:author="Jens-Rainer Ohm" w:date="2020-04-17T16:07:00Z"/>
          <w:rFonts w:eastAsiaTheme="minorEastAsia"/>
          <w:lang w:eastAsia="ko-KR"/>
        </w:rPr>
      </w:pPr>
      <w:ins w:id="13405" w:author="Jens-Rainer Ohm" w:date="2020-04-17T16:07:00Z">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ins>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06" w:author="Jens-Rainer Ohm" w:date="2020-04-17T16:07:00Z"/>
          <w:rFonts w:eastAsiaTheme="minorEastAsia"/>
          <w:lang w:eastAsia="ko-KR"/>
        </w:rPr>
      </w:pPr>
      <w:ins w:id="13407" w:author="Jens-Rainer Ohm" w:date="2020-04-17T16:07:00Z">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ins>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08" w:author="Jens-Rainer Ohm" w:date="2020-04-17T16:07:00Z"/>
          <w:rFonts w:eastAsiaTheme="minorEastAsia"/>
          <w:lang w:eastAsia="ko-KR"/>
        </w:rPr>
      </w:pPr>
      <w:ins w:id="13409" w:author="Jens-Rainer Ohm" w:date="2020-04-17T16:07:00Z">
        <w:r w:rsidRPr="00F32223">
          <w:rPr>
            <w:rFonts w:eastAsiaTheme="minorEastAsia"/>
            <w:lang w:eastAsia="ko-KR"/>
          </w:rPr>
          <w:t>Update modeType as MODE_TYPE_INTRA for a CU which is larger than 64x64 and is in I-SLICE</w:t>
        </w:r>
      </w:ins>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10" w:author="Jens-Rainer Ohm" w:date="2020-04-17T16:07:00Z"/>
          <w:rFonts w:eastAsiaTheme="minorEastAsia"/>
          <w:lang w:eastAsia="ko-KR"/>
        </w:rPr>
      </w:pPr>
      <w:ins w:id="13411" w:author="Jens-Rainer Ohm" w:date="2020-04-17T16:07:00Z">
        <w:r w:rsidRPr="00F32223">
          <w:rPr>
            <w:rFonts w:eastAsiaTheme="minorEastAsia"/>
            <w:lang w:eastAsia="ko-KR"/>
          </w:rPr>
          <w:t>Add I_SLICE condition for checking modeType.</w:t>
        </w:r>
      </w:ins>
    </w:p>
    <w:p w14:paraId="1427DAF6" w14:textId="3093B7CC" w:rsidR="00BC7FF5" w:rsidRPr="00FB3B57" w:rsidRDefault="009011E6" w:rsidP="00BC7FF5">
      <w:pPr>
        <w:rPr>
          <w:del w:id="13412" w:author="Jens-Rainer Ohm" w:date="2020-04-17T16:07:00Z"/>
          <w:rPrChange w:id="13413" w:author="Gary Sullivan" w:date="2020-04-17T21:47:00Z">
            <w:rPr>
              <w:del w:id="13414" w:author="Jens-Rainer Ohm" w:date="2020-04-17T16:07:00Z"/>
              <w:highlight w:val="yellow"/>
            </w:rPr>
          </w:rPrChange>
        </w:rPr>
      </w:pPr>
      <w:del w:id="13415" w:author="Jens-Rainer Ohm" w:date="2020-04-17T16:07:00Z">
        <w:r w:rsidRPr="00FB3B57">
          <w:rPr>
            <w:highlight w:val="yellow"/>
            <w:lang w:eastAsia="x-none"/>
          </w:rPr>
          <w:delText>TBP</w:delText>
        </w:r>
      </w:del>
    </w:p>
    <w:p w14:paraId="00B2C259" w14:textId="77777777" w:rsidR="00347CCE" w:rsidRDefault="00D90A1E" w:rsidP="00BC7FF5">
      <w:pPr>
        <w:rPr>
          <w:ins w:id="13416" w:author="Jens-Rainer Ohm" w:date="2020-04-17T16:17:00Z"/>
          <w:lang w:eastAsia="x-none"/>
        </w:rPr>
      </w:pPr>
      <w:ins w:id="13417" w:author="Jens-Rainer Ohm" w:date="2020-04-17T16:16:00Z">
        <w:r>
          <w:rPr>
            <w:lang w:eastAsia="x-none"/>
          </w:rPr>
          <w:t xml:space="preserve">It is agreed that there is an issue to be resolved, as the software works as intended but the restriction is missing in the spec text. All three </w:t>
        </w:r>
      </w:ins>
      <w:ins w:id="13418" w:author="Jens-Rainer Ohm" w:date="2020-04-17T16:17:00Z">
        <w:r>
          <w:rPr>
            <w:lang w:eastAsia="x-none"/>
          </w:rPr>
          <w:t xml:space="preserve">variants proposed in R0311 reflect the behaviour of the software. </w:t>
        </w:r>
      </w:ins>
    </w:p>
    <w:p w14:paraId="62D2020B" w14:textId="3B3D0927" w:rsidR="00D90A1E" w:rsidRPr="00FB3B57" w:rsidRDefault="00347CCE" w:rsidP="00BC7FF5">
      <w:pPr>
        <w:rPr>
          <w:ins w:id="13419" w:author="Jens-Rainer Ohm" w:date="2020-04-17T16:07:00Z"/>
          <w:lang w:eastAsia="x-none"/>
        </w:rPr>
      </w:pPr>
      <w:ins w:id="13420" w:author="Jens-Rainer Ohm" w:date="2020-04-17T16:17:00Z">
        <w:r w:rsidRPr="00347CCE">
          <w:rPr>
            <w:highlight w:val="yellow"/>
            <w:lang w:eastAsia="x-none"/>
            <w:rPrChange w:id="13421" w:author="Jens-Rainer Ohm" w:date="2020-04-17T16:18:00Z">
              <w:rPr>
                <w:lang w:eastAsia="x-none"/>
              </w:rPr>
            </w:rPrChange>
          </w:rPr>
          <w:t>Decision (BF)</w:t>
        </w:r>
        <w:r>
          <w:rPr>
            <w:lang w:eastAsia="x-none"/>
          </w:rPr>
          <w:t>: Adopt (edit</w:t>
        </w:r>
      </w:ins>
      <w:ins w:id="13422" w:author="Jens-Rainer Ohm" w:date="2020-04-17T16:18:00Z">
        <w:r>
          <w:rPr>
            <w:lang w:eastAsia="x-none"/>
          </w:rPr>
          <w:t>ors to select the most appropriate expression)</w:t>
        </w:r>
      </w:ins>
    </w:p>
    <w:p w14:paraId="5807D9B2" w14:textId="4C78909A" w:rsidR="00BC7FF5" w:rsidRPr="00FB3B57" w:rsidRDefault="00252629" w:rsidP="00BC7FF5">
      <w:pPr>
        <w:pStyle w:val="berschrift9"/>
        <w:rPr>
          <w:lang w:val="en-CA"/>
        </w:rPr>
      </w:pPr>
      <w:hyperlink r:id="rId93"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23" w:author="Jens-Rainer Ohm" w:date="2020-04-17T16:19:00Z"/>
          <w:rFonts w:eastAsia="SimSun"/>
          <w:szCs w:val="20"/>
        </w:rPr>
      </w:pPr>
      <w:ins w:id="13424" w:author="Jens-Rainer Ohm" w:date="2020-04-17T16:19:00Z">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ins>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25" w:author="Jens-Rainer Ohm" w:date="2020-04-17T16:19:00Z"/>
          <w:rFonts w:eastAsia="SimSun"/>
          <w:szCs w:val="20"/>
        </w:rPr>
      </w:pPr>
      <w:ins w:id="13426" w:author="Jens-Rainer Ohm" w:date="2020-04-17T16:19:00Z">
        <w:r w:rsidRPr="00347CCE">
          <w:rPr>
            <w:rFonts w:eastAsia="SimSun"/>
            <w:szCs w:val="20"/>
          </w:rPr>
          <w:t>RA: -0.17%, 103%, 99%</w:t>
        </w:r>
      </w:ins>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27" w:author="Jens-Rainer Ohm" w:date="2020-04-17T16:19:00Z"/>
          <w:rFonts w:eastAsia="SimSun"/>
          <w:szCs w:val="20"/>
        </w:rPr>
      </w:pPr>
      <w:ins w:id="13428" w:author="Jens-Rainer Ohm" w:date="2020-04-17T16:19:00Z">
        <w:r w:rsidRPr="00347CCE">
          <w:rPr>
            <w:rFonts w:eastAsia="SimSun"/>
            <w:szCs w:val="20"/>
          </w:rPr>
          <w:t>LB: -0.32%, 104%, 99%</w:t>
        </w:r>
      </w:ins>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429" w:author="Jens-Rainer Ohm" w:date="2020-04-17T16:19:00Z"/>
          <w:rFonts w:eastAsia="SimSun"/>
          <w:lang w:val="en-US"/>
        </w:rPr>
      </w:pPr>
      <w:ins w:id="13430" w:author="Jens-Rainer Ohm" w:date="2020-04-17T16:19:00Z">
        <w:r w:rsidRPr="00347CCE">
          <w:rPr>
            <w:rFonts w:eastAsia="SimSun"/>
            <w:szCs w:val="20"/>
            <w:lang w:val="en-US"/>
          </w:rPr>
          <w:t>The peak BD-rate savings in CTC are reported to be 0.53% and 0.76% under RA and LB configurations</w:t>
        </w:r>
      </w:ins>
      <w:ins w:id="13431" w:author="Jens-Rainer Ohm" w:date="2020-04-17T16:21:00Z">
        <w:r>
          <w:rPr>
            <w:rFonts w:eastAsia="SimSun"/>
            <w:szCs w:val="20"/>
            <w:lang w:val="en-US"/>
          </w:rPr>
          <w:t>,</w:t>
        </w:r>
      </w:ins>
      <w:ins w:id="13432" w:author="Jens-Rainer Ohm" w:date="2020-04-17T16:19:00Z">
        <w:r w:rsidRPr="00347CCE">
          <w:rPr>
            <w:rFonts w:eastAsia="SimSun"/>
            <w:szCs w:val="20"/>
            <w:lang w:val="en-US"/>
          </w:rPr>
          <w:t xml:space="preserve"> respectively.</w:t>
        </w:r>
      </w:ins>
    </w:p>
    <w:p w14:paraId="403762B2" w14:textId="42348C3F" w:rsidR="00BC7FF5" w:rsidRPr="00FB3B57" w:rsidRDefault="009011E6" w:rsidP="00BC7FF5">
      <w:pPr>
        <w:rPr>
          <w:del w:id="13433" w:author="Jens-Rainer Ohm" w:date="2020-04-17T16:19:00Z"/>
          <w:rPrChange w:id="13434" w:author="Gary Sullivan" w:date="2020-04-17T21:47:00Z">
            <w:rPr>
              <w:del w:id="13435" w:author="Jens-Rainer Ohm" w:date="2020-04-17T16:19:00Z"/>
              <w:highlight w:val="yellow"/>
            </w:rPr>
          </w:rPrChange>
        </w:rPr>
      </w:pPr>
      <w:del w:id="13436" w:author="Jens-Rainer Ohm" w:date="2020-04-17T16:19:00Z">
        <w:r w:rsidRPr="00FB3B57">
          <w:rPr>
            <w:highlight w:val="yellow"/>
            <w:lang w:eastAsia="x-none"/>
          </w:rPr>
          <w:delText>TBP</w:delText>
        </w:r>
      </w:del>
    </w:p>
    <w:p w14:paraId="7750E783" w14:textId="7515C48F" w:rsidR="00347CCE" w:rsidRDefault="00347CCE" w:rsidP="00BC7FF5">
      <w:pPr>
        <w:rPr>
          <w:ins w:id="13437" w:author="Jens-Rainer Ohm" w:date="2020-04-17T16:35:00Z"/>
          <w:lang w:eastAsia="x-none"/>
        </w:rPr>
      </w:pPr>
      <w:ins w:id="13438" w:author="Jens-Rainer Ohm" w:date="2020-04-17T16:21:00Z">
        <w:r>
          <w:rPr>
            <w:lang w:eastAsia="x-none"/>
          </w:rPr>
          <w:t xml:space="preserve">It is mentioned that a similar approach had been </w:t>
        </w:r>
      </w:ins>
      <w:ins w:id="13439" w:author="Jens-Rainer Ohm" w:date="2020-04-17T16:22:00Z">
        <w:r>
          <w:rPr>
            <w:lang w:eastAsia="x-none"/>
          </w:rPr>
          <w:t>proposed in the last meeting (JVET-Q0315).</w:t>
        </w:r>
      </w:ins>
      <w:ins w:id="13440" w:author="Jens-Rainer Ohm" w:date="2020-04-17T16:24:00Z">
        <w:r>
          <w:rPr>
            <w:lang w:eastAsia="x-none"/>
          </w:rPr>
          <w:t xml:space="preserve"> The </w:t>
        </w:r>
      </w:ins>
      <w:ins w:id="13441" w:author="Jens-Rainer Ohm" w:date="2020-04-17T16:25:00Z">
        <w:r>
          <w:rPr>
            <w:lang w:eastAsia="x-none"/>
          </w:rPr>
          <w:t xml:space="preserve">current proposal is </w:t>
        </w:r>
      </w:ins>
      <w:ins w:id="13442" w:author="Jens-Rainer Ohm" w:date="2020-04-17T16:26:00Z">
        <w:r>
          <w:rPr>
            <w:lang w:eastAsia="x-none"/>
          </w:rPr>
          <w:t xml:space="preserve">a more unified approach, not modifying the existing MMVD. However, </w:t>
        </w:r>
      </w:ins>
      <w:ins w:id="13443" w:author="Jens-Rainer Ohm" w:date="2020-04-17T16:27:00Z">
        <w:r>
          <w:rPr>
            <w:lang w:eastAsia="x-none"/>
          </w:rPr>
          <w:t xml:space="preserve">it is necessary to modify the syntax parsing </w:t>
        </w:r>
        <w:r w:rsidR="00567040">
          <w:rPr>
            <w:lang w:eastAsia="x-none"/>
          </w:rPr>
          <w:t>in GPM, as it is necessary to invo</w:t>
        </w:r>
      </w:ins>
      <w:ins w:id="13444" w:author="Jens-Rainer Ohm" w:date="2020-04-17T16:28:00Z">
        <w:r w:rsidR="00567040">
          <w:rPr>
            <w:lang w:eastAsia="x-none"/>
          </w:rPr>
          <w:t>ke MMVD twice for two MV differences</w:t>
        </w:r>
      </w:ins>
      <w:ins w:id="13445" w:author="Jens-Rainer Ohm" w:date="2020-04-17T16:32:00Z">
        <w:r w:rsidR="00567040">
          <w:rPr>
            <w:lang w:eastAsia="x-none"/>
          </w:rPr>
          <w:t xml:space="preserve"> (can also be for only one of the two partiti</w:t>
        </w:r>
      </w:ins>
      <w:ins w:id="13446" w:author="Jens-Rainer Ohm" w:date="2020-04-17T16:33:00Z">
        <w:r w:rsidR="00567040">
          <w:rPr>
            <w:lang w:eastAsia="x-none"/>
          </w:rPr>
          <w:t>ons)</w:t>
        </w:r>
      </w:ins>
      <w:ins w:id="13447" w:author="Jens-Rainer Ohm" w:date="2020-04-17T16:28:00Z">
        <w:r w:rsidR="00567040">
          <w:rPr>
            <w:lang w:eastAsia="x-none"/>
          </w:rPr>
          <w:t>, and also modify the decoding process in adding the offset to the GP</w:t>
        </w:r>
      </w:ins>
      <w:ins w:id="13448" w:author="Jens-Rainer Ohm" w:date="2020-04-17T16:29:00Z">
        <w:r w:rsidR="00567040">
          <w:rPr>
            <w:lang w:eastAsia="x-none"/>
          </w:rPr>
          <w:t>M MVs.</w:t>
        </w:r>
      </w:ins>
    </w:p>
    <w:p w14:paraId="5F22AA78" w14:textId="3535C008" w:rsidR="00567040" w:rsidRDefault="00567040" w:rsidP="00BC7FF5">
      <w:pPr>
        <w:rPr>
          <w:ins w:id="13449" w:author="Jens-Rainer Ohm" w:date="2020-04-17T16:36:00Z"/>
          <w:lang w:eastAsia="x-none"/>
        </w:rPr>
      </w:pPr>
      <w:ins w:id="13450" w:author="Jens-Rainer Ohm" w:date="2020-04-17T16:35:00Z">
        <w:r>
          <w:rPr>
            <w:lang w:eastAsia="x-none"/>
          </w:rPr>
          <w:t>It is also pointed out that the syntax may miss a condition upon MMVD disabled at high level.</w:t>
        </w:r>
      </w:ins>
    </w:p>
    <w:p w14:paraId="6A14CA58" w14:textId="0FB435F4" w:rsidR="00567040" w:rsidRDefault="00C57E7D" w:rsidP="00BC7FF5">
      <w:pPr>
        <w:rPr>
          <w:ins w:id="13451" w:author="Jens-Rainer Ohm" w:date="2020-04-17T16:40:00Z"/>
          <w:lang w:eastAsia="x-none"/>
        </w:rPr>
      </w:pPr>
      <w:ins w:id="13452" w:author="Jens-Rainer Ohm" w:date="2020-04-17T16:37:00Z">
        <w:r>
          <w:rPr>
            <w:lang w:eastAsia="x-none"/>
          </w:rPr>
          <w:t>It is confirmed t</w:t>
        </w:r>
      </w:ins>
      <w:ins w:id="13453" w:author="Jens-Rainer Ohm" w:date="2020-04-17T16:38:00Z">
        <w:r>
          <w:rPr>
            <w:lang w:eastAsia="x-none"/>
          </w:rPr>
          <w:t xml:space="preserve">hat </w:t>
        </w:r>
      </w:ins>
      <w:ins w:id="13454" w:author="Jens-Rainer Ohm" w:date="2020-04-17T16:37:00Z">
        <w:r w:rsidR="00567040">
          <w:rPr>
            <w:lang w:eastAsia="x-none"/>
          </w:rPr>
          <w:t xml:space="preserve">the approach </w:t>
        </w:r>
      </w:ins>
      <w:ins w:id="13455" w:author="Jens-Rainer Ohm" w:date="2020-04-17T16:38:00Z">
        <w:r>
          <w:rPr>
            <w:lang w:eastAsia="x-none"/>
          </w:rPr>
          <w:t>follows the</w:t>
        </w:r>
      </w:ins>
      <w:ins w:id="13456" w:author="Jens-Rainer Ohm" w:date="2020-04-17T16:37:00Z">
        <w:r>
          <w:rPr>
            <w:lang w:eastAsia="x-none"/>
          </w:rPr>
          <w:t xml:space="preserve"> dependency on picture</w:t>
        </w:r>
      </w:ins>
      <w:ins w:id="13457" w:author="Jens-Rainer Ohm" w:date="2020-04-17T16:38:00Z">
        <w:r>
          <w:rPr>
            <w:lang w:eastAsia="x-none"/>
          </w:rPr>
          <w:t xml:space="preserve"> resolution as MMVD.</w:t>
        </w:r>
      </w:ins>
    </w:p>
    <w:p w14:paraId="0F8684F8" w14:textId="0A976940" w:rsidR="00C57E7D" w:rsidRDefault="00C57E7D" w:rsidP="00BC7FF5">
      <w:pPr>
        <w:rPr>
          <w:ins w:id="13458" w:author="Jens-Rainer Ohm" w:date="2020-04-17T16:42:00Z"/>
          <w:lang w:eastAsia="x-none"/>
        </w:rPr>
      </w:pPr>
      <w:ins w:id="13459" w:author="Jens-Rainer Ohm" w:date="2020-04-17T16:40:00Z">
        <w:r>
          <w:rPr>
            <w:lang w:eastAsia="x-none"/>
          </w:rPr>
          <w:t xml:space="preserve">The purpose is </w:t>
        </w:r>
      </w:ins>
      <w:ins w:id="13460" w:author="Jens-Rainer Ohm" w:date="2020-04-17T16:41:00Z">
        <w:r>
          <w:rPr>
            <w:lang w:eastAsia="x-none"/>
          </w:rPr>
          <w:t xml:space="preserve">compression benefit, and the tradeoff (3% encoder runtime vs. &lt;0.2% gain in RA) does not seem attractive. Stability of the design has priority at this </w:t>
        </w:r>
      </w:ins>
      <w:ins w:id="13461" w:author="Jens-Rainer Ohm" w:date="2020-04-17T16:42:00Z">
        <w:r>
          <w:rPr>
            <w:lang w:eastAsia="x-none"/>
          </w:rPr>
          <w:t>stage.</w:t>
        </w:r>
      </w:ins>
    </w:p>
    <w:p w14:paraId="6DAD739F" w14:textId="3C72A677" w:rsidR="00C57E7D" w:rsidRDefault="00C57E7D" w:rsidP="00BC7FF5">
      <w:pPr>
        <w:rPr>
          <w:ins w:id="13462" w:author="Jens-Rainer Ohm" w:date="2020-04-17T16:33:00Z"/>
          <w:lang w:eastAsia="x-none"/>
        </w:rPr>
      </w:pPr>
      <w:ins w:id="13463" w:author="Jens-Rainer Ohm" w:date="2020-04-17T16:42:00Z">
        <w:r>
          <w:rPr>
            <w:lang w:eastAsia="x-none"/>
          </w:rPr>
          <w:t>No action.</w:t>
        </w:r>
      </w:ins>
    </w:p>
    <w:p w14:paraId="27D2291F" w14:textId="77777777" w:rsidR="00BC7FF5" w:rsidRPr="00FB3B57" w:rsidRDefault="00252629" w:rsidP="00BC7FF5">
      <w:pPr>
        <w:pStyle w:val="berschrift9"/>
        <w:rPr>
          <w:rFonts w:eastAsia="Times New Roman"/>
          <w:color w:val="0000FF"/>
          <w:szCs w:val="24"/>
          <w:u w:val="single"/>
          <w:lang w:val="en-CA"/>
        </w:rPr>
      </w:pPr>
      <w:hyperlink r:id="rId94"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252629" w:rsidP="00BC7FF5">
      <w:pPr>
        <w:pStyle w:val="berschrift9"/>
        <w:rPr>
          <w:highlight w:val="yellow"/>
          <w:lang w:val="en-CA"/>
        </w:rPr>
      </w:pPr>
      <w:hyperlink r:id="rId95"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7777777" w:rsidR="00C57E7D" w:rsidRDefault="00C57E7D" w:rsidP="00C57E7D">
      <w:pPr>
        <w:rPr>
          <w:ins w:id="13464" w:author="Jens-Rainer Ohm" w:date="2020-04-17T16:43:00Z"/>
          <w:rFonts w:eastAsia="SimSun"/>
          <w:szCs w:val="20"/>
        </w:rPr>
      </w:pPr>
      <w:ins w:id="13465" w:author="Jens-Rainer Ohm" w:date="2020-04-17T16:43:00Z">
        <w:r>
          <w:t>In VVC Draft 8</w:t>
        </w:r>
        <w:r>
          <w:rPr>
            <w:lang w:eastAsia="zh-CN"/>
          </w:rPr>
          <w:t>[1]</w:t>
        </w:r>
        <w:r>
          <w:t>,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ins>
    </w:p>
    <w:p w14:paraId="7995746C" w14:textId="77777777" w:rsidR="00C57E7D" w:rsidRDefault="00C57E7D" w:rsidP="00C57E7D">
      <w:pPr>
        <w:spacing w:before="120"/>
        <w:rPr>
          <w:ins w:id="13466" w:author="Jens-Rainer Ohm" w:date="2020-04-17T16:43:00Z"/>
          <w:rFonts w:eastAsiaTheme="minorEastAsia"/>
        </w:rPr>
      </w:pPr>
      <w:ins w:id="13467" w:author="Jens-Rainer Ohm" w:date="2020-04-17T16:43:00Z">
        <w:r>
          <w:t>The coding performance is identical with that of VTM8.0. The experimental results are as below:</w:t>
        </w:r>
      </w:ins>
    </w:p>
    <w:p w14:paraId="75A04C8A" w14:textId="77777777" w:rsidR="00C57E7D" w:rsidRDefault="00C57E7D" w:rsidP="00C57E7D">
      <w:pPr>
        <w:spacing w:before="120"/>
        <w:rPr>
          <w:ins w:id="13468" w:author="Jens-Rainer Ohm" w:date="2020-04-17T16:43:00Z"/>
        </w:rPr>
      </w:pPr>
      <w:ins w:id="13469" w:author="Jens-Rainer Ohm" w:date="2020-04-17T16:43:00Z">
        <w:r>
          <w:t>For RA configuration: 0.00 %, 0.00%, and 0.00%.</w:t>
        </w:r>
      </w:ins>
    </w:p>
    <w:p w14:paraId="21A54D56" w14:textId="77777777" w:rsidR="00C57E7D" w:rsidRDefault="00C57E7D" w:rsidP="00C57E7D">
      <w:pPr>
        <w:spacing w:before="120"/>
        <w:rPr>
          <w:ins w:id="13470" w:author="Jens-Rainer Ohm" w:date="2020-04-17T16:43:00Z"/>
        </w:rPr>
      </w:pPr>
      <w:ins w:id="13471" w:author="Jens-Rainer Ohm" w:date="2020-04-17T16:43:00Z">
        <w:r>
          <w:t>For LB configuration: 0.00 %, 0.00%, and 0.00%.</w:t>
        </w:r>
      </w:ins>
    </w:p>
    <w:p w14:paraId="1847AD71" w14:textId="77BCE002" w:rsidR="00BC7FF5" w:rsidRPr="00FB3B57" w:rsidRDefault="009011E6" w:rsidP="00BC7FF5">
      <w:pPr>
        <w:rPr>
          <w:del w:id="13472" w:author="Jens-Rainer Ohm" w:date="2020-04-17T16:43:00Z"/>
          <w:rPrChange w:id="13473" w:author="Gary Sullivan" w:date="2020-04-17T21:47:00Z">
            <w:rPr>
              <w:del w:id="13474" w:author="Jens-Rainer Ohm" w:date="2020-04-17T16:43:00Z"/>
              <w:highlight w:val="yellow"/>
            </w:rPr>
          </w:rPrChange>
        </w:rPr>
      </w:pPr>
      <w:del w:id="13475" w:author="Jens-Rainer Ohm" w:date="2020-04-17T16:43:00Z">
        <w:r w:rsidRPr="00FB3B57">
          <w:rPr>
            <w:highlight w:val="yellow"/>
          </w:rPr>
          <w:delText>TBP</w:delText>
        </w:r>
      </w:del>
    </w:p>
    <w:p w14:paraId="2CC016CA" w14:textId="61A7B3F6" w:rsidR="006E20E6" w:rsidRDefault="006E20E6" w:rsidP="00BC7FF5">
      <w:pPr>
        <w:rPr>
          <w:ins w:id="13476" w:author="Jens-Rainer Ohm" w:date="2020-04-17T16:51:00Z"/>
        </w:rPr>
      </w:pPr>
      <w:ins w:id="13477" w:author="Jens-Rainer Ohm" w:date="2020-04-17T16:49:00Z">
        <w:r>
          <w:t>This is purely editorial. A</w:t>
        </w:r>
      </w:ins>
      <w:ins w:id="13478" w:author="Jens-Rainer Ohm" w:date="2020-04-17T16:50:00Z">
        <w:r>
          <w:t xml:space="preserve"> hardware</w:t>
        </w:r>
      </w:ins>
      <w:ins w:id="13479" w:author="Jens-Rainer Ohm" w:date="2020-04-17T16:49:00Z">
        <w:r>
          <w:t xml:space="preserve"> implementation could a</w:t>
        </w:r>
      </w:ins>
      <w:ins w:id="13480" w:author="Jens-Rainer Ohm" w:date="2020-04-17T16:50:00Z">
        <w:r>
          <w:t>nyway make this (as there are only even values in the table), whereas for software it may be more straightforward to use table</w:t>
        </w:r>
      </w:ins>
      <w:ins w:id="13481" w:author="Jens-Rainer Ohm" w:date="2020-04-17T16:51:00Z">
        <w:r>
          <w:t xml:space="preserve"> as is.</w:t>
        </w:r>
      </w:ins>
    </w:p>
    <w:p w14:paraId="79AFD4C2" w14:textId="1CC57A6D" w:rsidR="006E20E6" w:rsidRPr="00FB3B57" w:rsidRDefault="006E20E6" w:rsidP="00BC7FF5">
      <w:pPr>
        <w:rPr>
          <w:ins w:id="13482" w:author="Jens-Rainer Ohm" w:date="2020-04-17T16:49:00Z"/>
        </w:rPr>
      </w:pPr>
      <w:ins w:id="13483" w:author="Jens-Rainer Ohm" w:date="2020-04-17T16:51:00Z">
        <w:r>
          <w:t>No action.</w:t>
        </w:r>
      </w:ins>
    </w:p>
    <w:p w14:paraId="10D57E74" w14:textId="77777777" w:rsidR="00BC7FF5" w:rsidRPr="00FB3B57" w:rsidRDefault="00252629" w:rsidP="00BC7FF5">
      <w:pPr>
        <w:pStyle w:val="berschrift9"/>
        <w:rPr>
          <w:rFonts w:eastAsia="Times New Roman"/>
          <w:color w:val="0000FF"/>
          <w:szCs w:val="24"/>
          <w:u w:val="single"/>
          <w:lang w:val="en-CA"/>
        </w:rPr>
      </w:pPr>
      <w:hyperlink r:id="rId96"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252629" w:rsidP="00BC7FF5">
      <w:pPr>
        <w:pStyle w:val="berschrift9"/>
        <w:rPr>
          <w:highlight w:val="yellow"/>
          <w:lang w:val="en-CA"/>
        </w:rPr>
      </w:pPr>
      <w:hyperlink r:id="rId97"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ins w:id="13484" w:author="Jens-Rainer Ohm" w:date="2020-04-17T16:52:00Z"/>
          <w:rFonts w:eastAsiaTheme="minorEastAsia"/>
        </w:rPr>
      </w:pPr>
      <w:ins w:id="13485" w:author="Jens-Rainer Ohm" w:date="2020-04-17T16:52:00Z">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ins>
    </w:p>
    <w:p w14:paraId="08C63B04" w14:textId="77777777" w:rsidR="006E20E6" w:rsidRDefault="006E20E6" w:rsidP="006E20E6">
      <w:pPr>
        <w:rPr>
          <w:ins w:id="13486" w:author="Jens-Rainer Ohm" w:date="2020-04-17T16:52:00Z"/>
        </w:rPr>
      </w:pPr>
      <w:ins w:id="13487" w:author="Jens-Rainer Ohm" w:date="2020-04-17T16:52:00Z">
        <w:r>
          <w:t>The experimental results are as below:</w:t>
        </w:r>
      </w:ins>
    </w:p>
    <w:p w14:paraId="37D2BD21" w14:textId="77777777" w:rsidR="006E20E6" w:rsidRDefault="006E20E6" w:rsidP="006E20E6">
      <w:pPr>
        <w:rPr>
          <w:ins w:id="13488" w:author="Jens-Rainer Ohm" w:date="2020-04-17T16:52:00Z"/>
        </w:rPr>
      </w:pPr>
      <w:ins w:id="13489" w:author="Jens-Rainer Ohm" w:date="2020-04-17T16:52:00Z">
        <w:r>
          <w:t xml:space="preserve">For RA configuration: </w:t>
        </w:r>
        <w:r>
          <w:rPr>
            <w:lang w:eastAsia="zh-CN"/>
          </w:rPr>
          <w:t>-0.04</w:t>
        </w:r>
        <w:r>
          <w:t xml:space="preserve">%, </w:t>
        </w:r>
        <w:r>
          <w:rPr>
            <w:lang w:eastAsia="zh-CN"/>
          </w:rPr>
          <w:t>-0.04</w:t>
        </w:r>
        <w:r>
          <w:t xml:space="preserve">%, and </w:t>
        </w:r>
        <w:r>
          <w:rPr>
            <w:lang w:eastAsia="zh-CN"/>
          </w:rPr>
          <w:t>-0.07</w:t>
        </w:r>
        <w:r>
          <w:t xml:space="preserve">%; </w:t>
        </w:r>
      </w:ins>
    </w:p>
    <w:p w14:paraId="2AAE6911" w14:textId="77777777" w:rsidR="006E20E6" w:rsidRDefault="006E20E6" w:rsidP="006E20E6">
      <w:pPr>
        <w:rPr>
          <w:ins w:id="13490" w:author="Jens-Rainer Ohm" w:date="2020-04-17T16:52:00Z"/>
        </w:rPr>
      </w:pPr>
      <w:ins w:id="13491" w:author="Jens-Rainer Ohm" w:date="2020-04-17T16:52:00Z">
        <w:r>
          <w:t xml:space="preserve">For LDB configuration: </w:t>
        </w:r>
        <w:r>
          <w:rPr>
            <w:lang w:eastAsia="zh-CN"/>
          </w:rPr>
          <w:t>-0.04</w:t>
        </w:r>
        <w:r>
          <w:t xml:space="preserve"> %, </w:t>
        </w:r>
        <w:r>
          <w:rPr>
            <w:lang w:eastAsia="zh-CN"/>
          </w:rPr>
          <w:t>-0.04</w:t>
        </w:r>
        <w:r>
          <w:t xml:space="preserve">%, and </w:t>
        </w:r>
        <w:r>
          <w:rPr>
            <w:lang w:eastAsia="zh-CN"/>
          </w:rPr>
          <w:t>-0.01</w:t>
        </w:r>
        <w:r>
          <w:t>%.</w:t>
        </w:r>
      </w:ins>
    </w:p>
    <w:p w14:paraId="17BF5526" w14:textId="272268AF" w:rsidR="00BC7FF5" w:rsidRPr="00FB3B57" w:rsidRDefault="009011E6" w:rsidP="00BC7FF5">
      <w:pPr>
        <w:rPr>
          <w:del w:id="13492" w:author="Jens-Rainer Ohm" w:date="2020-04-17T16:52:00Z"/>
          <w:rPrChange w:id="13493" w:author="Gary Sullivan" w:date="2020-04-17T21:47:00Z">
            <w:rPr>
              <w:del w:id="13494" w:author="Jens-Rainer Ohm" w:date="2020-04-17T16:52:00Z"/>
              <w:highlight w:val="yellow"/>
            </w:rPr>
          </w:rPrChange>
        </w:rPr>
      </w:pPr>
      <w:del w:id="13495" w:author="Jens-Rainer Ohm" w:date="2020-04-17T16:52:00Z">
        <w:r w:rsidRPr="00FB3B57">
          <w:rPr>
            <w:highlight w:val="yellow"/>
          </w:rPr>
          <w:delText>TBP</w:delText>
        </w:r>
      </w:del>
    </w:p>
    <w:p w14:paraId="32463B12" w14:textId="65CFD52B" w:rsidR="006E20E6" w:rsidRDefault="00C71E8B" w:rsidP="00BC7FF5">
      <w:pPr>
        <w:rPr>
          <w:ins w:id="13496" w:author="Jens-Rainer Ohm" w:date="2020-04-17T16:59:00Z"/>
        </w:rPr>
      </w:pPr>
      <w:ins w:id="13497" w:author="Jens-Rainer Ohm" w:date="2020-04-17T16:58:00Z">
        <w:r>
          <w:t xml:space="preserve">It is claimed that the proposed method would be more consistent. However, there is nothing </w:t>
        </w:r>
      </w:ins>
      <w:ins w:id="13498" w:author="Jens-Rainer Ohm" w:date="2020-04-17T16:59:00Z">
        <w:r>
          <w:t xml:space="preserve">broken, and the benefit in compression is marginal. Stability of the design is more important </w:t>
        </w:r>
      </w:ins>
      <w:ins w:id="13499" w:author="Jens-Rainer Ohm" w:date="2020-04-17T17:03:00Z">
        <w:r>
          <w:t>at this moment</w:t>
        </w:r>
      </w:ins>
      <w:ins w:id="13500" w:author="Jens-Rainer Ohm" w:date="2020-04-17T16:59:00Z">
        <w:r>
          <w:t>.</w:t>
        </w:r>
      </w:ins>
    </w:p>
    <w:p w14:paraId="4E5497A8" w14:textId="293D572B" w:rsidR="00C71E8B" w:rsidRPr="00FB3B57" w:rsidRDefault="00C71E8B" w:rsidP="00BC7FF5">
      <w:pPr>
        <w:rPr>
          <w:ins w:id="13501" w:author="Jens-Rainer Ohm" w:date="2020-04-17T16:57:00Z"/>
        </w:rPr>
      </w:pPr>
      <w:ins w:id="13502" w:author="Jens-Rainer Ohm" w:date="2020-04-17T16:59:00Z">
        <w:r>
          <w:t>No action.</w:t>
        </w:r>
      </w:ins>
    </w:p>
    <w:p w14:paraId="2232484E" w14:textId="77777777" w:rsidR="00BC7FF5" w:rsidRPr="00FB3B57" w:rsidRDefault="00252629" w:rsidP="00BC7FF5">
      <w:pPr>
        <w:pStyle w:val="berschrift9"/>
        <w:rPr>
          <w:rFonts w:eastAsia="Times New Roman"/>
          <w:color w:val="0000FF"/>
          <w:szCs w:val="24"/>
          <w:u w:val="single"/>
          <w:lang w:val="en-CA"/>
        </w:rPr>
      </w:pPr>
      <w:hyperlink r:id="rId98"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252629" w:rsidP="00BC7FF5">
      <w:pPr>
        <w:pStyle w:val="berschrift9"/>
        <w:rPr>
          <w:highlight w:val="yellow"/>
          <w:lang w:val="en-CA"/>
        </w:rPr>
      </w:pPr>
      <w:hyperlink r:id="rId99"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ins w:id="13503" w:author="Jens-Rainer Ohm" w:date="2020-04-17T17:00:00Z"/>
          <w:rStyle w:val="tlid-translation"/>
          <w:rFonts w:eastAsiaTheme="minorEastAsia"/>
          <w:lang w:val="en"/>
        </w:rPr>
      </w:pPr>
      <w:ins w:id="13504" w:author="Jens-Rainer Ohm" w:date="2020-04-17T17:00:00Z">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ins>
    </w:p>
    <w:p w14:paraId="3C98A78E" w14:textId="77777777" w:rsidR="00C71E8B" w:rsidRDefault="00C71E8B" w:rsidP="00C71E8B">
      <w:pPr>
        <w:rPr>
          <w:ins w:id="13505" w:author="Jens-Rainer Ohm" w:date="2020-04-17T17:00:00Z"/>
        </w:rPr>
      </w:pPr>
      <w:ins w:id="13506" w:author="Jens-Rainer Ohm" w:date="2020-04-17T17:00:00Z">
        <w:r>
          <w:t>The experimental results are as below:</w:t>
        </w:r>
      </w:ins>
    </w:p>
    <w:p w14:paraId="4760C921" w14:textId="77777777" w:rsidR="00C71E8B" w:rsidRDefault="00C71E8B" w:rsidP="00C71E8B">
      <w:pPr>
        <w:spacing w:before="120"/>
        <w:rPr>
          <w:ins w:id="13507" w:author="Jens-Rainer Ohm" w:date="2020-04-17T17:00:00Z"/>
          <w:szCs w:val="20"/>
        </w:rPr>
      </w:pPr>
      <w:ins w:id="13508" w:author="Jens-Rainer Ohm" w:date="2020-04-17T17:00:00Z">
        <w:r>
          <w:t>For RA configuration: -0.07 %, -0.11%, and -0.08%.</w:t>
        </w:r>
      </w:ins>
    </w:p>
    <w:p w14:paraId="6710C8F5" w14:textId="77777777" w:rsidR="00C71E8B" w:rsidRDefault="00C71E8B" w:rsidP="00C71E8B">
      <w:pPr>
        <w:spacing w:before="120"/>
        <w:rPr>
          <w:ins w:id="13509" w:author="Jens-Rainer Ohm" w:date="2020-04-17T17:00:00Z"/>
        </w:rPr>
      </w:pPr>
      <w:ins w:id="13510" w:author="Jens-Rainer Ohm" w:date="2020-04-17T17:00:00Z">
        <w:r>
          <w:t xml:space="preserve">For LB configuration: </w:t>
        </w:r>
        <w:proofErr w:type="gramStart"/>
        <w:r>
          <w:t>x.xx</w:t>
        </w:r>
        <w:proofErr w:type="gramEnd"/>
        <w:r>
          <w:t xml:space="preserve"> %, x.xx%, and x.xx%.</w:t>
        </w:r>
      </w:ins>
    </w:p>
    <w:p w14:paraId="6E75507B" w14:textId="39063F8A" w:rsidR="00BC7FF5" w:rsidRPr="00FB3B57" w:rsidRDefault="009011E6" w:rsidP="00BC7FF5">
      <w:pPr>
        <w:rPr>
          <w:del w:id="13511" w:author="Jens-Rainer Ohm" w:date="2020-04-17T17:00:00Z"/>
          <w:rPrChange w:id="13512" w:author="Gary Sullivan" w:date="2020-04-17T21:47:00Z">
            <w:rPr>
              <w:del w:id="13513" w:author="Jens-Rainer Ohm" w:date="2020-04-17T17:00:00Z"/>
              <w:highlight w:val="yellow"/>
            </w:rPr>
          </w:rPrChange>
        </w:rPr>
      </w:pPr>
      <w:del w:id="13514" w:author="Jens-Rainer Ohm" w:date="2020-04-17T17:00:00Z">
        <w:r w:rsidRPr="00FB3B57">
          <w:rPr>
            <w:highlight w:val="yellow"/>
          </w:rPr>
          <w:delText>TBP</w:delText>
        </w:r>
      </w:del>
    </w:p>
    <w:p w14:paraId="637F98CE" w14:textId="4F7C0182" w:rsidR="00C71E8B" w:rsidRDefault="00C71E8B" w:rsidP="00BC7FF5">
      <w:pPr>
        <w:rPr>
          <w:ins w:id="13515" w:author="Jens-Rainer Ohm" w:date="2020-04-17T17:04:00Z"/>
        </w:rPr>
      </w:pPr>
      <w:ins w:id="13516" w:author="Jens-Rainer Ohm" w:date="2020-04-17T17:02:00Z">
        <w:r>
          <w:t xml:space="preserve">Target is compression benefit, which is </w:t>
        </w:r>
      </w:ins>
      <w:ins w:id="13517" w:author="Jens-Rainer Ohm" w:date="2020-04-17T17:03:00Z">
        <w:r>
          <w:t>low. Not clear if there are more comparisons</w:t>
        </w:r>
      </w:ins>
      <w:ins w:id="13518" w:author="Jens-Rainer Ohm" w:date="2020-04-17T17:04:00Z">
        <w:r>
          <w:t xml:space="preserve"> between motion vectors necessary. According to proponent, more compa</w:t>
        </w:r>
      </w:ins>
      <w:ins w:id="13519" w:author="Jens-Rainer Ohm" w:date="2020-04-17T17:05:00Z">
        <w:r>
          <w:t>rsions are necessary.</w:t>
        </w:r>
      </w:ins>
    </w:p>
    <w:p w14:paraId="4D53124A" w14:textId="77777777" w:rsidR="00C71E8B" w:rsidRDefault="00C71E8B" w:rsidP="00C71E8B">
      <w:pPr>
        <w:rPr>
          <w:ins w:id="13520" w:author="Jens-Rainer Ohm" w:date="2020-04-17T17:04:00Z"/>
        </w:rPr>
      </w:pPr>
      <w:ins w:id="13521" w:author="Jens-Rainer Ohm" w:date="2020-04-17T17:04:00Z">
        <w:r>
          <w:t>Stability of the design is more important at this moment.</w:t>
        </w:r>
      </w:ins>
    </w:p>
    <w:p w14:paraId="51769586" w14:textId="06F18E35" w:rsidR="00C71E8B" w:rsidRPr="00FB3B57" w:rsidRDefault="00C71E8B" w:rsidP="00C71E8B">
      <w:pPr>
        <w:rPr>
          <w:ins w:id="13522" w:author="Jens-Rainer Ohm" w:date="2020-04-17T17:02:00Z"/>
        </w:rPr>
      </w:pPr>
      <w:ins w:id="13523" w:author="Jens-Rainer Ohm" w:date="2020-04-17T17:04:00Z">
        <w:r>
          <w:t>No action.</w:t>
        </w:r>
      </w:ins>
    </w:p>
    <w:p w14:paraId="259D5E72" w14:textId="77777777" w:rsidR="00BC7FF5" w:rsidRPr="00FB3B57" w:rsidRDefault="00252629" w:rsidP="00BC7FF5">
      <w:pPr>
        <w:pStyle w:val="berschrift9"/>
        <w:rPr>
          <w:rFonts w:eastAsia="Times New Roman"/>
          <w:color w:val="0000FF"/>
          <w:szCs w:val="24"/>
          <w:u w:val="single"/>
          <w:lang w:val="en-CA"/>
        </w:rPr>
      </w:pPr>
      <w:hyperlink r:id="rId100"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252629" w:rsidP="00BC7FF5">
      <w:pPr>
        <w:pStyle w:val="berschrift9"/>
        <w:rPr>
          <w:rFonts w:eastAsia="Times New Roman"/>
          <w:color w:val="0000FF"/>
          <w:szCs w:val="24"/>
          <w:u w:val="single"/>
          <w:lang w:val="en-CA"/>
        </w:rPr>
      </w:pPr>
      <w:hyperlink r:id="rId101"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19782CCC" w:rsidR="00BC7FF5" w:rsidRPr="00FB3B57" w:rsidRDefault="009011E6" w:rsidP="00BC7FF5">
      <w:pPr>
        <w:rPr>
          <w:lang w:eastAsia="x-none"/>
        </w:rPr>
      </w:pPr>
      <w:del w:id="13524" w:author="Jens-Rainer Ohm" w:date="2020-04-17T17:07:00Z">
        <w:r w:rsidRPr="0091425C" w:rsidDel="0091425C">
          <w:rPr>
            <w:lang w:eastAsia="x-none"/>
            <w:rPrChange w:id="13525" w:author="Jens-Rainer Ohm" w:date="2020-04-17T17:08:00Z">
              <w:rPr>
                <w:highlight w:val="yellow"/>
                <w:lang w:eastAsia="x-none"/>
              </w:rPr>
            </w:rPrChange>
          </w:rPr>
          <w:delText>TBP</w:delText>
        </w:r>
      </w:del>
      <w:ins w:id="13526" w:author="Jens-Rainer Ohm" w:date="2020-04-17T17:07:00Z">
        <w:r w:rsidR="0091425C" w:rsidRPr="0091425C">
          <w:rPr>
            <w:lang w:eastAsia="x-none"/>
            <w:rPrChange w:id="13527" w:author="Jens-Rainer Ohm" w:date="2020-04-17T17:08:00Z">
              <w:rPr>
                <w:highlight w:val="yellow"/>
                <w:lang w:eastAsia="x-none"/>
              </w:rPr>
            </w:rPrChange>
          </w:rPr>
          <w:t xml:space="preserve">No need </w:t>
        </w:r>
      </w:ins>
      <w:ins w:id="13528" w:author="Jens-Rainer Ohm" w:date="2020-04-17T17:08:00Z">
        <w:r w:rsidR="0091425C">
          <w:rPr>
            <w:lang w:eastAsia="x-none"/>
          </w:rPr>
          <w:t>for presentation.</w:t>
        </w:r>
      </w:ins>
      <w:ins w:id="13529" w:author="Jens-Rainer Ohm" w:date="2020-04-17T22:02:00Z">
        <w:r w:rsidR="00494CF2">
          <w:rPr>
            <w:lang w:eastAsia="x-none"/>
          </w:rPr>
          <w:t xml:space="preserve"> See notes on R0367 and R0368 above.</w:t>
        </w:r>
      </w:ins>
      <w:del w:id="13530" w:author="Jens-Rainer Ohm" w:date="2020-04-17T21:47:00Z">
        <w:r w:rsidRPr="00FB3B57">
          <w:rPr>
            <w:highlight w:val="yellow"/>
            <w:lang w:eastAsia="x-none"/>
          </w:rPr>
          <w:delText>TBP</w:delText>
        </w:r>
      </w:del>
    </w:p>
    <w:p w14:paraId="1A6294A8" w14:textId="77777777" w:rsidR="00BC7FF5" w:rsidRPr="00FB3B57" w:rsidRDefault="00252629" w:rsidP="00BC7FF5">
      <w:pPr>
        <w:pStyle w:val="berschrift9"/>
        <w:rPr>
          <w:rFonts w:eastAsia="Times New Roman"/>
          <w:color w:val="0000FF"/>
          <w:szCs w:val="24"/>
          <w:u w:val="single"/>
          <w:lang w:val="en-CA"/>
        </w:rPr>
      </w:pPr>
      <w:hyperlink r:id="rId102"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01EF5F5A" w14:textId="47015154" w:rsidR="00BC7FF5" w:rsidRPr="00FB3B57" w:rsidRDefault="00252629" w:rsidP="00BC7FF5">
      <w:pPr>
        <w:pStyle w:val="berschrift9"/>
        <w:rPr>
          <w:rFonts w:eastAsia="Times New Roman"/>
          <w:color w:val="0000FF"/>
          <w:szCs w:val="24"/>
          <w:u w:val="single"/>
          <w:lang w:val="en-CA"/>
        </w:rPr>
      </w:pPr>
      <w:hyperlink r:id="rId103" w:history="1">
        <w:r w:rsidR="00BC7FF5" w:rsidRPr="00FB3B57">
          <w:rPr>
            <w:rFonts w:eastAsia="Times New Roman"/>
            <w:color w:val="0000FF"/>
            <w:szCs w:val="24"/>
            <w:u w:val="single"/>
            <w:lang w:val="en-CA"/>
          </w:rPr>
          <w:t>JVET-R0371</w:t>
        </w:r>
      </w:hyperlink>
      <w:r w:rsidR="00BC7FF5" w:rsidRPr="00FB3B57">
        <w:rPr>
          <w:rFonts w:eastAsia="Times New Roman"/>
          <w:szCs w:val="24"/>
          <w:lang w:val="en-CA"/>
        </w:rPr>
        <w:t xml:space="preserve"> AHG2/9: On max num of subblock merge candidates [H. Huang, J. Chen, W.-J. Chien, M. Karczewicz (Qualcomm)]</w:t>
      </w:r>
    </w:p>
    <w:p w14:paraId="5729A7A2" w14:textId="62DECC46" w:rsidR="00BC7FF5" w:rsidRPr="00FB3B57" w:rsidRDefault="00AA0141" w:rsidP="00BC7FF5">
      <w:pPr>
        <w:rPr>
          <w:lang w:eastAsia="x-none"/>
        </w:rPr>
      </w:pPr>
      <w:r>
        <w:rPr>
          <w:highlight w:val="yellow"/>
          <w:lang w:eastAsia="x-none"/>
        </w:rPr>
        <w:t>SPS signalling issue</w:t>
      </w:r>
      <w:ins w:id="13531" w:author="Jens-Rainer Ohm" w:date="2020-04-17T17:06:00Z">
        <w:r w:rsidR="00C71E8B">
          <w:rPr>
            <w:highlight w:val="yellow"/>
            <w:lang w:eastAsia="x-none"/>
          </w:rPr>
          <w:t xml:space="preserve"> – somewhere between LLand HL. TBP in plenary?</w:t>
        </w:r>
      </w:ins>
    </w:p>
    <w:p w14:paraId="7410C492" w14:textId="63A0A3BB" w:rsidR="00BC7FF5" w:rsidRPr="00FB3B57" w:rsidRDefault="00252629" w:rsidP="00BC7FF5">
      <w:pPr>
        <w:pStyle w:val="berschrift9"/>
        <w:rPr>
          <w:rFonts w:eastAsia="Times New Roman"/>
          <w:szCs w:val="24"/>
          <w:lang w:val="en-CA"/>
        </w:rPr>
      </w:pPr>
      <w:hyperlink r:id="rId104" w:history="1">
        <w:r w:rsidR="00BC7FF5" w:rsidRPr="00FB3B57">
          <w:rPr>
            <w:rFonts w:eastAsia="Times New Roman"/>
            <w:color w:val="0000FF"/>
            <w:szCs w:val="24"/>
            <w:u w:val="single"/>
            <w:lang w:val="en-CA"/>
          </w:rPr>
          <w:t>JVET-R0373</w:t>
        </w:r>
      </w:hyperlink>
      <w:r w:rsidR="00BC7FF5" w:rsidRPr="00FB3B57">
        <w:rPr>
          <w:rFonts w:eastAsia="Times New Roman"/>
          <w:szCs w:val="24"/>
          <w:lang w:val="en-CA"/>
        </w:rPr>
        <w:t xml:space="preserve"> AHG9: On Maximum Number of Subblock Merge Candidates [Y.-C. Yang, C.-Y. Teng (Foxconn)]</w:t>
      </w:r>
    </w:p>
    <w:p w14:paraId="42521A43" w14:textId="184F8E19" w:rsidR="00BC7FF5" w:rsidRPr="00FB3B57" w:rsidRDefault="00AA0141" w:rsidP="00BC7FF5">
      <w:pPr>
        <w:rPr>
          <w:ins w:id="13532" w:author="Jens-Rainer Ohm" w:date="2020-04-17T17:07:00Z"/>
          <w:rPrChange w:id="13533" w:author="Gary Sullivan" w:date="2020-04-17T21:47:00Z">
            <w:rPr>
              <w:ins w:id="13534" w:author="Jens-Rainer Ohm" w:date="2020-04-17T17:07:00Z"/>
              <w:highlight w:val="yellow"/>
            </w:rPr>
          </w:rPrChange>
        </w:rPr>
      </w:pPr>
      <w:r>
        <w:rPr>
          <w:highlight w:val="yellow"/>
          <w:lang w:eastAsia="x-none"/>
        </w:rPr>
        <w:t>SPS signalling issue</w:t>
      </w:r>
      <w:ins w:id="13535" w:author="Jens-Rainer Ohm" w:date="2020-04-17T17:06:00Z">
        <w:r w:rsidR="00C71E8B">
          <w:rPr>
            <w:highlight w:val="yellow"/>
            <w:lang w:eastAsia="x-none"/>
          </w:rPr>
          <w:t xml:space="preserve"> – somewhere between LLand HL. TBP in plenary?</w:t>
        </w:r>
      </w:ins>
    </w:p>
    <w:p w14:paraId="62754CF3" w14:textId="77777777" w:rsidR="0091425C" w:rsidRPr="00FB3B57" w:rsidRDefault="0091425C" w:rsidP="00BC7FF5">
      <w:pPr>
        <w:rPr>
          <w:ins w:id="13536" w:author="Jens-Rainer Ohm" w:date="2020-04-17T21:47:00Z"/>
          <w:lang w:eastAsia="x-none"/>
        </w:rPr>
      </w:pPr>
    </w:p>
    <w:p w14:paraId="62C654AE" w14:textId="77777777" w:rsidR="00BC7FF5" w:rsidRPr="00FB3B57" w:rsidRDefault="00BC7FF5" w:rsidP="00BC7FF5">
      <w:pPr>
        <w:pStyle w:val="berschrift3"/>
        <w:ind w:left="737" w:hanging="737"/>
      </w:pPr>
      <w:bookmarkStart w:id="13537" w:name="_Ref37794201"/>
      <w:r w:rsidRPr="00FB3B57">
        <w:t>Intra prediction and mode coding (</w:t>
      </w:r>
      <w:del w:id="13538" w:author="Jens-Rainer Ohm" w:date="2020-04-17T09:25:00Z">
        <w:r w:rsidRPr="00FB3B57">
          <w:delText>9</w:delText>
        </w:r>
      </w:del>
      <w:ins w:id="13539" w:author="Jens-Rainer Ohm" w:date="2020-04-17T09:25:00Z">
        <w:r w:rsidR="00071041">
          <w:t>10</w:t>
        </w:r>
      </w:ins>
      <w:r w:rsidRPr="00FB3B57">
        <w:t>)</w:t>
      </w:r>
      <w:bookmarkEnd w:id="13319"/>
      <w:bookmarkEnd w:id="13537"/>
    </w:p>
    <w:p w14:paraId="501F47D5" w14:textId="7A3B901E" w:rsidR="009011E6" w:rsidRPr="00FB3B57" w:rsidRDefault="009011E6" w:rsidP="009011E6">
      <w:pPr>
        <w:pStyle w:val="Textkrper"/>
      </w:pPr>
      <w:r w:rsidRPr="00FB3B57">
        <w:t xml:space="preserve">Contributions in this category were discussed </w:t>
      </w:r>
      <w:del w:id="13540" w:author="Jens-Rainer Ohm" w:date="2020-04-17T17:07:00Z">
        <w:r w:rsidRPr="00FB3B57">
          <w:delText xml:space="preserve">XXday </w:delText>
        </w:r>
      </w:del>
      <w:ins w:id="13541" w:author="Jens-Rainer Ohm" w:date="2020-04-17T17:07:00Z">
        <w:r w:rsidR="00E45391">
          <w:t>Fri</w:t>
        </w:r>
        <w:r w:rsidR="00E45391" w:rsidRPr="00FB3B57">
          <w:t xml:space="preserve">day </w:t>
        </w:r>
      </w:ins>
      <w:del w:id="13542" w:author="Jens-Rainer Ohm" w:date="2020-04-17T17:08:00Z">
        <w:r w:rsidRPr="00FB3B57">
          <w:delText>X</w:delText>
        </w:r>
        <w:r w:rsidRPr="00FB3B57" w:rsidDel="0091425C">
          <w:delText xml:space="preserve"> </w:delText>
        </w:r>
      </w:del>
      <w:ins w:id="13543" w:author="Jens-Rainer Ohm" w:date="2020-04-17T17:08:00Z">
        <w:r w:rsidR="0091425C">
          <w:t>14</w:t>
        </w:r>
        <w:r w:rsidRPr="00FB3B57">
          <w:t xml:space="preserve"> </w:t>
        </w:r>
      </w:ins>
      <w:r w:rsidRPr="00FB3B57">
        <w:t xml:space="preserve">Apr. </w:t>
      </w:r>
      <w:del w:id="13544" w:author="Jens-Rainer Ohm" w:date="2020-04-17T17:08:00Z">
        <w:r w:rsidRPr="0091425C" w:rsidDel="0091425C">
          <w:rPr>
            <w:rPrChange w:id="13545" w:author="Jens-Rainer Ohm" w:date="2020-04-17T17:09:00Z">
              <w:rPr>
                <w:highlight w:val="yellow"/>
              </w:rPr>
            </w:rPrChange>
          </w:rPr>
          <w:delText>XXXX</w:delText>
        </w:r>
      </w:del>
      <w:ins w:id="13546" w:author="Jens-Rainer Ohm" w:date="2020-04-17T17:08:00Z">
        <w:r w:rsidR="0091425C" w:rsidRPr="0091425C">
          <w:rPr>
            <w:rPrChange w:id="13547" w:author="Jens-Rainer Ohm" w:date="2020-04-17T17:09:00Z">
              <w:rPr>
                <w:highlight w:val="yellow"/>
              </w:rPr>
            </w:rPrChange>
          </w:rPr>
          <w:t>152</w:t>
        </w:r>
      </w:ins>
      <w:ins w:id="13548" w:author="Jens-Rainer Ohm" w:date="2020-04-17T22:03:00Z">
        <w:r w:rsidR="00494CF2">
          <w:t>0</w:t>
        </w:r>
      </w:ins>
      <w:ins w:id="13549" w:author="Jens-Rainer Ohm" w:date="2020-04-17T21:47:00Z">
        <w:r w:rsidRPr="00FB3B57">
          <w:t>–</w:t>
        </w:r>
      </w:ins>
      <w:del w:id="13550" w:author="Jens-Rainer Ohm" w:date="2020-04-17T19:31:00Z">
        <w:r w:rsidRPr="00494CF2">
          <w:rPr>
            <w:rPrChange w:id="13551" w:author="Jens-Rainer Ohm" w:date="2020-04-17T22:03:00Z">
              <w:rPr>
                <w:highlight w:val="yellow"/>
              </w:rPr>
            </w:rPrChange>
          </w:rPr>
          <w:delText>XXXX</w:delText>
        </w:r>
        <w:r w:rsidRPr="00494CF2" w:rsidDel="00A94EB9">
          <w:delText xml:space="preserve"> </w:delText>
        </w:r>
      </w:del>
      <w:ins w:id="13552" w:author="Jens-Rainer Ohm" w:date="2020-04-17T19:31:00Z">
        <w:r w:rsidR="00A94EB9" w:rsidRPr="00494CF2">
          <w:rPr>
            <w:rPrChange w:id="13553" w:author="Jens-Rainer Ohm" w:date="2020-04-17T22:03:00Z">
              <w:rPr>
                <w:highlight w:val="yellow"/>
              </w:rPr>
            </w:rPrChange>
          </w:rPr>
          <w:t>1730</w:t>
        </w:r>
      </w:ins>
      <w:del w:id="13554" w:author="Jens-Rainer Ohm" w:date="2020-04-17T21:47:00Z">
        <w:r w:rsidRPr="00494CF2">
          <w:delText>–</w:delText>
        </w:r>
        <w:r w:rsidRPr="00494CF2">
          <w:rPr>
            <w:rPrChange w:id="13555" w:author="Jens-Rainer Ohm" w:date="2020-04-17T22:03:00Z">
              <w:rPr>
                <w:highlight w:val="yellow"/>
              </w:rPr>
            </w:rPrChange>
          </w:rPr>
          <w:delText>XXXX</w:delText>
        </w:r>
      </w:del>
      <w:ins w:id="13556" w:author="Jens-Rainer Ohm" w:date="2020-04-17T19:31:00Z">
        <w:r w:rsidRPr="00494CF2">
          <w:t xml:space="preserve"> </w:t>
        </w:r>
      </w:ins>
      <w:r w:rsidRPr="00494CF2">
        <w:t xml:space="preserve">in Track </w:t>
      </w:r>
      <w:del w:id="13557" w:author="Jens-Rainer Ohm" w:date="2020-04-17T17:09:00Z">
        <w:r w:rsidRPr="00494CF2">
          <w:rPr>
            <w:rPrChange w:id="13558" w:author="Jens-Rainer Ohm" w:date="2020-04-17T22:03:00Z">
              <w:rPr>
                <w:highlight w:val="yellow"/>
              </w:rPr>
            </w:rPrChange>
          </w:rPr>
          <w:delText>X</w:delText>
        </w:r>
        <w:r w:rsidRPr="00494CF2">
          <w:delText xml:space="preserve"> </w:delText>
        </w:r>
      </w:del>
      <w:ins w:id="13559" w:author="Jens-Rainer Ohm" w:date="2020-04-17T17:09:00Z">
        <w:r w:rsidR="0091425C" w:rsidRPr="00494CF2">
          <w:rPr>
            <w:rPrChange w:id="13560" w:author="Jens-Rainer Ohm" w:date="2020-04-17T22:03:00Z">
              <w:rPr>
                <w:highlight w:val="yellow"/>
              </w:rPr>
            </w:rPrChange>
          </w:rPr>
          <w:t>B</w:t>
        </w:r>
        <w:r w:rsidR="0091425C" w:rsidRPr="00FB3B57">
          <w:t xml:space="preserve"> </w:t>
        </w:r>
      </w:ins>
      <w:r w:rsidRPr="00FB3B57">
        <w:t xml:space="preserve">(chaired by </w:t>
      </w:r>
      <w:del w:id="13561" w:author="Jens-Rainer Ohm" w:date="2020-04-17T17:09:00Z">
        <w:r w:rsidRPr="0091425C">
          <w:rPr>
            <w:rPrChange w:id="13562" w:author="Jens-Rainer Ohm" w:date="2020-04-17T21:47:00Z">
              <w:rPr>
                <w:highlight w:val="yellow"/>
              </w:rPr>
            </w:rPrChange>
          </w:rPr>
          <w:delText>XXX</w:delText>
        </w:r>
      </w:del>
      <w:ins w:id="13563" w:author="Jens-Rainer Ohm" w:date="2020-04-17T17:09:00Z">
        <w:r w:rsidR="0091425C" w:rsidRPr="0091425C">
          <w:rPr>
            <w:rPrChange w:id="13564" w:author="Jens-Rainer Ohm" w:date="2020-04-17T17:09:00Z">
              <w:rPr>
                <w:highlight w:val="yellow"/>
              </w:rPr>
            </w:rPrChange>
          </w:rPr>
          <w:t>JRO</w:t>
        </w:r>
      </w:ins>
      <w:r w:rsidRPr="00FB3B57">
        <w:t>).</w:t>
      </w:r>
    </w:p>
    <w:p w14:paraId="6DAB76F8" w14:textId="77777777" w:rsidR="00BC7FF5" w:rsidRPr="00FB3B57" w:rsidRDefault="00252629" w:rsidP="00BC7FF5">
      <w:pPr>
        <w:pStyle w:val="berschrift9"/>
        <w:rPr>
          <w:rFonts w:eastAsia="Times New Roman"/>
          <w:szCs w:val="24"/>
          <w:lang w:val="en-CA"/>
        </w:rPr>
      </w:pPr>
      <w:hyperlink r:id="rId105"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ins w:id="13565" w:author="Jens-Rainer Ohm" w:date="2020-04-17T17:23:00Z"/>
          <w:lang w:eastAsia="ko-KR"/>
        </w:rPr>
      </w:pPr>
      <w:ins w:id="13566" w:author="Jens-Rainer Ohm" w:date="2020-04-17T17:23:00Z">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ins>
    </w:p>
    <w:p w14:paraId="65FFE72D" w14:textId="77777777" w:rsidR="00BC7FF5" w:rsidRPr="00FB3B57" w:rsidRDefault="00DE2F70" w:rsidP="00BC7FF5">
      <w:pPr>
        <w:rPr>
          <w:ins w:id="13567" w:author="Jens-Rainer Ohm" w:date="2020-04-17T17:29:00Z"/>
        </w:rPr>
      </w:pPr>
      <w:ins w:id="13568" w:author="Jens-Rainer Ohm" w:date="2020-04-17T17:28:00Z">
        <w:r>
          <w:t xml:space="preserve">Was previously proposal in </w:t>
        </w:r>
      </w:ins>
      <w:ins w:id="13569" w:author="Jens-Rainer Ohm" w:date="2020-04-17T17:27:00Z">
        <w:r>
          <w:t>Q0292</w:t>
        </w:r>
      </w:ins>
      <w:ins w:id="13570" w:author="Jens-Rainer Ohm" w:date="2020-04-17T17:28:00Z">
        <w:r>
          <w:t>, but the new contribution modifi</w:t>
        </w:r>
      </w:ins>
      <w:ins w:id="13571" w:author="Jens-Rainer Ohm" w:date="2020-04-17T17:29:00Z">
        <w:r>
          <w:t>es the text description</w:t>
        </w:r>
      </w:ins>
      <w:ins w:id="13572" w:author="Jens-Rainer Ohm" w:date="2020-04-17T17:27:00Z">
        <w:r>
          <w:t>.</w:t>
        </w:r>
      </w:ins>
    </w:p>
    <w:p w14:paraId="295DF33C" w14:textId="31BBF0D7" w:rsidR="00DE2F70" w:rsidRDefault="00DE2F70" w:rsidP="00BC7FF5">
      <w:pPr>
        <w:rPr>
          <w:ins w:id="13573" w:author="Jens-Rainer Ohm" w:date="2020-04-17T17:31:00Z"/>
        </w:rPr>
      </w:pPr>
      <w:ins w:id="13574" w:author="Jens-Rainer Ohm" w:date="2020-04-17T17:30:00Z">
        <w:r>
          <w:t xml:space="preserve">Benefit </w:t>
        </w:r>
      </w:ins>
      <w:ins w:id="13575" w:author="Jens-Rainer Ohm" w:date="2020-04-17T17:31:00Z">
        <w:r>
          <w:t xml:space="preserve">would </w:t>
        </w:r>
      </w:ins>
      <w:ins w:id="13576" w:author="Jens-Rainer Ohm" w:date="2020-04-17T17:32:00Z">
        <w:r>
          <w:t>be removal of 40 lines in clean software (not VTM)</w:t>
        </w:r>
      </w:ins>
      <w:ins w:id="13577" w:author="Jens-Rainer Ohm" w:date="2020-04-17T17:30:00Z">
        <w:r>
          <w:t>.</w:t>
        </w:r>
      </w:ins>
      <w:ins w:id="13578" w:author="Jens-Rainer Ohm" w:date="2020-04-17T17:32:00Z">
        <w:r>
          <w:t xml:space="preserve"> Too late in process to make micro changes. Stability o</w:t>
        </w:r>
      </w:ins>
      <w:ins w:id="13579" w:author="Jens-Rainer Ohm" w:date="2020-04-17T17:33:00Z">
        <w:r>
          <w:t>f design has higher priority.</w:t>
        </w:r>
      </w:ins>
    </w:p>
    <w:p w14:paraId="237E8683" w14:textId="60E51BC4" w:rsidR="00DE2F70" w:rsidRPr="00FB3B57" w:rsidRDefault="00DE2F70" w:rsidP="00BC7FF5">
      <w:pPr>
        <w:rPr>
          <w:ins w:id="13580" w:author="Jens-Rainer Ohm" w:date="2020-04-17T21:47:00Z"/>
        </w:rPr>
      </w:pPr>
      <w:ins w:id="13581" w:author="Jens-Rainer Ohm" w:date="2020-04-17T17:31:00Z">
        <w:r>
          <w:t>No action.</w:t>
        </w:r>
      </w:ins>
    </w:p>
    <w:p w14:paraId="25549685" w14:textId="77777777" w:rsidR="00BC7FF5" w:rsidRPr="00FB3B57" w:rsidRDefault="00252629" w:rsidP="00BC7FF5">
      <w:pPr>
        <w:pStyle w:val="berschrift9"/>
        <w:rPr>
          <w:rFonts w:eastAsia="Times New Roman"/>
          <w:color w:val="0000FF"/>
          <w:szCs w:val="24"/>
          <w:u w:val="single"/>
          <w:lang w:val="en-CA"/>
        </w:rPr>
      </w:pPr>
      <w:hyperlink r:id="rId106"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252629" w:rsidP="00BC7FF5">
      <w:pPr>
        <w:pStyle w:val="berschrift9"/>
        <w:rPr>
          <w:rFonts w:eastAsia="Times New Roman"/>
          <w:szCs w:val="24"/>
          <w:lang w:val="en-CA"/>
        </w:rPr>
      </w:pPr>
      <w:hyperlink r:id="rId107"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ins w:id="13582" w:author="Jens-Rainer Ohm" w:date="2020-04-17T17:35:00Z"/>
          <w:lang w:eastAsia="ko-KR"/>
        </w:rPr>
      </w:pPr>
      <w:ins w:id="13583" w:author="Jens-Rainer Ohm" w:date="2020-04-17T17:35:00Z">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 xml:space="preserve">and -0.01% BD-rate in AI and RA configuration, respectively. Method 3 provides the coding </w:t>
        </w:r>
        <w:r w:rsidRPr="002D0B6D">
          <w:rPr>
            <w:lang w:eastAsia="ko-KR"/>
          </w:rPr>
          <w:lastRenderedPageBreak/>
          <w:t>performance changes of 0.01% and 0.00%</w:t>
        </w:r>
        <w:r>
          <w:rPr>
            <w:lang w:eastAsia="ko-KR"/>
          </w:rPr>
          <w:t xml:space="preserve"> BD-rate in AI and RA configuration, respectively.  Encoding and decoding run-times are not changed.</w:t>
        </w:r>
      </w:ins>
    </w:p>
    <w:p w14:paraId="4ACA1FDA" w14:textId="77777777" w:rsidR="00BC7FF5" w:rsidRPr="00FB3B57" w:rsidRDefault="00C8538C" w:rsidP="00BC7FF5">
      <w:pPr>
        <w:rPr>
          <w:ins w:id="13584" w:author="Jens-Rainer Ohm" w:date="2020-04-17T17:40:00Z"/>
        </w:rPr>
      </w:pPr>
      <w:ins w:id="13585" w:author="Jens-Rainer Ohm" w:date="2020-04-17T17:36:00Z">
        <w:r>
          <w:t xml:space="preserve">Cross-checker reports that the method </w:t>
        </w:r>
      </w:ins>
      <w:ins w:id="13586" w:author="Jens-Rainer Ohm" w:date="2020-04-17T17:37:00Z">
        <w:r>
          <w:t xml:space="preserve">would </w:t>
        </w:r>
      </w:ins>
      <w:ins w:id="13587" w:author="Jens-Rainer Ohm" w:date="2020-04-17T17:40:00Z">
        <w:r>
          <w:t xml:space="preserve">not </w:t>
        </w:r>
      </w:ins>
      <w:ins w:id="13588" w:author="Jens-Rainer Ohm" w:date="2020-04-17T17:37:00Z">
        <w:r>
          <w:t>introduce any problems. However, it also does not solve any existing problem.</w:t>
        </w:r>
      </w:ins>
      <w:ins w:id="13589" w:author="Jens-Rainer Ohm" w:date="2020-04-17T17:38:00Z">
        <w:r>
          <w:t xml:space="preserve"> The simplification of the implementation is </w:t>
        </w:r>
      </w:ins>
      <w:ins w:id="13590" w:author="Jens-Rainer Ohm" w:date="2020-04-17T17:39:00Z">
        <w:r>
          <w:t xml:space="preserve">not critical, and </w:t>
        </w:r>
      </w:ins>
      <w:ins w:id="13591" w:author="Jens-Rainer Ohm" w:date="2020-04-17T17:40:00Z">
        <w:r>
          <w:t>benefit not large enough to justify a change of the design.</w:t>
        </w:r>
      </w:ins>
    </w:p>
    <w:p w14:paraId="4882C3AB" w14:textId="5FF78E57" w:rsidR="00C8538C" w:rsidRPr="00FB3B57" w:rsidRDefault="00C8538C" w:rsidP="00BC7FF5">
      <w:pPr>
        <w:rPr>
          <w:ins w:id="13592" w:author="Jens-Rainer Ohm" w:date="2020-04-17T21:47:00Z"/>
        </w:rPr>
      </w:pPr>
      <w:ins w:id="13593" w:author="Jens-Rainer Ohm" w:date="2020-04-17T17:40:00Z">
        <w:r>
          <w:t>No action.</w:t>
        </w:r>
      </w:ins>
    </w:p>
    <w:p w14:paraId="4734C63C" w14:textId="77777777" w:rsidR="00BC7FF5" w:rsidRPr="00FB3B57" w:rsidRDefault="00252629" w:rsidP="00BC7FF5">
      <w:pPr>
        <w:pStyle w:val="berschrift9"/>
        <w:rPr>
          <w:rFonts w:eastAsia="Times New Roman"/>
          <w:color w:val="0000FF"/>
          <w:szCs w:val="24"/>
          <w:u w:val="single"/>
          <w:lang w:val="en-CA"/>
        </w:rPr>
      </w:pPr>
      <w:hyperlink r:id="rId108"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252629" w:rsidP="00BC7FF5">
      <w:pPr>
        <w:pStyle w:val="berschrift9"/>
        <w:rPr>
          <w:rFonts w:eastAsia="Times New Roman"/>
          <w:szCs w:val="24"/>
          <w:lang w:val="en-CA"/>
        </w:rPr>
      </w:pPr>
      <w:hyperlink r:id="rId109"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594" w:author="Jens-Rainer Ohm" w:date="2020-04-17T17:42:00Z"/>
          <w:rFonts w:eastAsia="Times New Roman"/>
        </w:rPr>
      </w:pPr>
      <w:ins w:id="13595" w:author="Jens-Rainer Ohm" w:date="2020-04-17T17:42:00Z">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ins>
    </w:p>
    <w:p w14:paraId="72BFA6E8" w14:textId="77777777" w:rsidR="00BC7FF5" w:rsidRPr="00FB3B57" w:rsidRDefault="00323D79" w:rsidP="00BC7FF5">
      <w:pPr>
        <w:rPr>
          <w:ins w:id="13596" w:author="Jens-Rainer Ohm" w:date="2020-04-17T17:50:00Z"/>
        </w:rPr>
      </w:pPr>
      <w:ins w:id="13597" w:author="Jens-Rainer Ohm" w:date="2020-04-17T17:49:00Z">
        <w:r>
          <w:t xml:space="preserve">Cross-checker confirms that the software </w:t>
        </w:r>
      </w:ins>
      <w:ins w:id="13598" w:author="Jens-Rainer Ohm" w:date="2020-04-17T17:50:00Z">
        <w:r>
          <w:t>and spec text were thoroughly checked and are aligned.</w:t>
        </w:r>
      </w:ins>
    </w:p>
    <w:p w14:paraId="1044514B" w14:textId="1DDCEC13" w:rsidR="00323D79" w:rsidRPr="00FB3B57" w:rsidRDefault="00323D79" w:rsidP="00BC7FF5">
      <w:pPr>
        <w:rPr>
          <w:ins w:id="13599" w:author="Jens-Rainer Ohm" w:date="2020-04-17T21:47:00Z"/>
        </w:rPr>
      </w:pPr>
      <w:ins w:id="13600" w:author="Jens-Rainer Ohm" w:date="2020-04-17T17:50:00Z">
        <w:r>
          <w:t>There is probably some “ugliness” in the current design, and the proposal would simplify the s</w:t>
        </w:r>
      </w:ins>
      <w:ins w:id="13601" w:author="Jens-Rainer Ohm" w:date="2020-04-17T17:51:00Z">
        <w:r>
          <w:t>oftware implementation (avoiding unnecessary duplicate padding). On the other h</w:t>
        </w:r>
      </w:ins>
      <w:ins w:id="13602" w:author="Jens-Rainer Ohm" w:date="2020-04-17T17:52:00Z">
        <w:r>
          <w:t xml:space="preserve">and, there is nothing broken with the current design, and in hardware it does not seem to be a problem. In the interest of stability of the </w:t>
        </w:r>
      </w:ins>
      <w:proofErr w:type="gramStart"/>
      <w:ins w:id="13603" w:author="Jens-Rainer Ohm" w:date="2020-04-17T17:53:00Z">
        <w:r>
          <w:t>low level</w:t>
        </w:r>
        <w:proofErr w:type="gramEnd"/>
        <w:r>
          <w:t xml:space="preserve"> design, no action should be taken.</w:t>
        </w:r>
      </w:ins>
    </w:p>
    <w:p w14:paraId="3D730C31" w14:textId="77777777" w:rsidR="00BC7FF5" w:rsidRPr="00FB3B57" w:rsidRDefault="00252629" w:rsidP="00BC7FF5">
      <w:pPr>
        <w:pStyle w:val="berschrift9"/>
        <w:rPr>
          <w:rFonts w:eastAsia="Times New Roman"/>
          <w:szCs w:val="24"/>
          <w:lang w:val="en-CA"/>
        </w:rPr>
      </w:pPr>
      <w:hyperlink r:id="rId110"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252629" w:rsidP="00BC7FF5">
      <w:pPr>
        <w:pStyle w:val="berschrift9"/>
        <w:rPr>
          <w:rFonts w:eastAsia="Times New Roman"/>
          <w:szCs w:val="24"/>
          <w:lang w:val="en-CA"/>
        </w:rPr>
      </w:pPr>
      <w:hyperlink r:id="rId111"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04" w:author="Jens-Rainer Ohm" w:date="2020-04-17T17:54:00Z"/>
          <w:rFonts w:eastAsia="SimSun"/>
          <w:szCs w:val="20"/>
        </w:rPr>
      </w:pPr>
      <w:ins w:id="13605" w:author="Jens-Rainer Ohm" w:date="2020-04-17T17:54:00Z">
        <w:r w:rsidRPr="009E00E2">
          <w:rPr>
            <w:rFonts w:eastAsia="SimSun"/>
            <w:szCs w:val="20"/>
          </w:rPr>
          <w:t>In this contribution, two aspects are proposed to fix issues of CCLM in the current VVC text.</w:t>
        </w:r>
      </w:ins>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06" w:author="Jens-Rainer Ohm" w:date="2020-04-17T17:54:00Z"/>
          <w:rFonts w:eastAsia="SimSun"/>
          <w:szCs w:val="20"/>
        </w:rPr>
      </w:pPr>
      <w:ins w:id="13607" w:author="Jens-Rainer Ohm" w:date="2020-04-17T17:54:00Z">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ins>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08" w:author="Jens-Rainer Ohm" w:date="2020-04-17T17:54:00Z"/>
          <w:rFonts w:eastAsia="SimSun"/>
          <w:szCs w:val="20"/>
          <w:lang w:eastAsia="zh-CN"/>
        </w:rPr>
      </w:pPr>
      <w:ins w:id="13609" w:author="Jens-Rainer Ohm" w:date="2020-04-17T17:54:00Z">
        <w:r w:rsidRPr="009E00E2">
          <w:rPr>
            <w:rFonts w:eastAsia="SimSun"/>
            <w:szCs w:val="20"/>
          </w:rPr>
          <w:t>Aspect #2: Fix two mismatches to align the text with the VTM-8.0 software for neighbouring sample checking orders and padding methods.</w:t>
        </w:r>
      </w:ins>
    </w:p>
    <w:p w14:paraId="554D90E1" w14:textId="77777777" w:rsidR="00BC7FF5" w:rsidRPr="00FB3B57" w:rsidRDefault="00BC7FF5" w:rsidP="00BC7FF5">
      <w:pPr>
        <w:rPr>
          <w:ins w:id="13610" w:author="Jens-Rainer Ohm" w:date="2020-04-17T17:54:00Z"/>
        </w:rPr>
      </w:pPr>
    </w:p>
    <w:p w14:paraId="74C62C46" w14:textId="37BBA859" w:rsidR="009E00E2" w:rsidRDefault="009E00E2" w:rsidP="00BC7FF5">
      <w:pPr>
        <w:rPr>
          <w:ins w:id="13611" w:author="Jens-Rainer Ohm" w:date="2020-04-17T17:55:00Z"/>
        </w:rPr>
      </w:pPr>
      <w:ins w:id="13612" w:author="Jens-Rainer Ohm" w:date="2020-04-17T17:54:00Z">
        <w:r>
          <w:t xml:space="preserve">It is noted that aspect #1 is </w:t>
        </w:r>
      </w:ins>
      <w:ins w:id="13613" w:author="Jens-Rainer Ohm" w:date="2020-04-17T17:55:00Z">
        <w:r>
          <w:t>no longer relevant with the current HLS design of raster-scan slices.</w:t>
        </w:r>
      </w:ins>
    </w:p>
    <w:p w14:paraId="35362703" w14:textId="35EDF82D" w:rsidR="009E00E2" w:rsidRDefault="009E00E2" w:rsidP="00BC7FF5">
      <w:pPr>
        <w:rPr>
          <w:ins w:id="13614" w:author="Jens-Rainer Ohm" w:date="2020-04-17T18:01:00Z"/>
        </w:rPr>
      </w:pPr>
      <w:ins w:id="13615" w:author="Jens-Rainer Ohm" w:date="2020-04-17T17:55:00Z">
        <w:r>
          <w:t>Aspect #2</w:t>
        </w:r>
      </w:ins>
      <w:ins w:id="13616" w:author="Jens-Rainer Ohm" w:date="2020-04-17T17:58:00Z">
        <w:r>
          <w:t>: the first Mismatch</w:t>
        </w:r>
      </w:ins>
      <w:ins w:id="13617" w:author="Jens-Rainer Ohm" w:date="2020-04-17T17:59:00Z">
        <w:r>
          <w:t xml:space="preserve"> (ordering of left/above neighbors)</w:t>
        </w:r>
      </w:ins>
      <w:ins w:id="13618" w:author="Jens-Rainer Ohm" w:date="2020-04-17T17:55:00Z">
        <w:r>
          <w:t xml:space="preserve"> was filed as ticke</w:t>
        </w:r>
      </w:ins>
      <w:ins w:id="13619" w:author="Jens-Rainer Ohm" w:date="2020-04-17T17:56:00Z">
        <w:r>
          <w:t>t #1012</w:t>
        </w:r>
      </w:ins>
      <w:ins w:id="13620" w:author="Jens-Rainer Ohm" w:date="2020-04-17T17:59:00Z">
        <w:r>
          <w:t xml:space="preserve">. The second mismatch </w:t>
        </w:r>
      </w:ins>
      <w:ins w:id="13621" w:author="Jens-Rainer Ohm" w:date="2020-04-17T18:00:00Z">
        <w:r>
          <w:t>(usage of luma samples for CCLM) was filed as ticket #1011.</w:t>
        </w:r>
      </w:ins>
    </w:p>
    <w:p w14:paraId="0556B237" w14:textId="39C28792" w:rsidR="009E00E2" w:rsidRDefault="009E00E2" w:rsidP="00BC7FF5">
      <w:pPr>
        <w:rPr>
          <w:ins w:id="13622" w:author="Jens-Rainer Ohm" w:date="2020-04-17T18:06:00Z"/>
        </w:rPr>
      </w:pPr>
      <w:ins w:id="13623" w:author="Jens-Rainer Ohm" w:date="2020-04-17T18:01:00Z">
        <w:r>
          <w:t xml:space="preserve">The existence </w:t>
        </w:r>
      </w:ins>
      <w:ins w:id="13624" w:author="Jens-Rainer Ohm" w:date="2020-04-17T18:02:00Z">
        <w:r>
          <w:t xml:space="preserve">of the mismatch was confirmed by </w:t>
        </w:r>
      </w:ins>
      <w:ins w:id="13625" w:author="Jens-Rainer Ohm" w:date="2020-04-17T18:03:00Z">
        <w:r>
          <w:t>other experts. It is agreed that in regard of this specific mismatch the text should be aligned with software.</w:t>
        </w:r>
      </w:ins>
    </w:p>
    <w:p w14:paraId="76D7AC1A" w14:textId="442C1E94" w:rsidR="0078509A" w:rsidRDefault="0078509A" w:rsidP="00BC7FF5">
      <w:pPr>
        <w:rPr>
          <w:ins w:id="13626" w:author="Jens-Rainer Ohm" w:date="2020-04-17T18:03:00Z"/>
        </w:rPr>
      </w:pPr>
      <w:ins w:id="13627" w:author="Jens-Rainer Ohm" w:date="2020-04-17T18:06:00Z">
        <w:r>
          <w:t>The same issue is raised in R0375</w:t>
        </w:r>
      </w:ins>
    </w:p>
    <w:p w14:paraId="5818C1B2" w14:textId="261882CE" w:rsidR="009E00E2" w:rsidRDefault="009E00E2" w:rsidP="00BC7FF5">
      <w:pPr>
        <w:rPr>
          <w:ins w:id="13628" w:author="Jens-Rainer Ohm" w:date="2020-04-17T18:04:00Z"/>
        </w:rPr>
      </w:pPr>
      <w:ins w:id="13629" w:author="Jens-Rainer Ohm" w:date="2020-04-17T18:03:00Z">
        <w:r>
          <w:t xml:space="preserve">It is noted that </w:t>
        </w:r>
      </w:ins>
      <w:ins w:id="13630" w:author="Jens-Rainer Ohm" w:date="2020-04-17T18:04:00Z">
        <w:r>
          <w:t xml:space="preserve">other issues probably exist in </w:t>
        </w:r>
        <w:r w:rsidR="0078509A">
          <w:t>context of CCLM, and document R0452 is setting up a collection</w:t>
        </w:r>
      </w:ins>
      <w:ins w:id="13631" w:author="Jens-Rainer Ohm" w:date="2020-04-17T18:07:00Z">
        <w:r w:rsidR="0078509A">
          <w:t xml:space="preserve"> (which already cvers R0375)</w:t>
        </w:r>
      </w:ins>
      <w:ins w:id="13632" w:author="Jens-Rainer Ohm" w:date="2020-04-17T18:04:00Z">
        <w:r w:rsidR="0078509A">
          <w:t>. Could be done as BoG work.</w:t>
        </w:r>
      </w:ins>
    </w:p>
    <w:p w14:paraId="7F852B05" w14:textId="7F60A5B8" w:rsidR="0078509A" w:rsidRDefault="0078509A" w:rsidP="00BC7FF5">
      <w:pPr>
        <w:rPr>
          <w:ins w:id="13633" w:author="Jens-Rainer Ohm" w:date="2020-04-17T17:57:00Z"/>
        </w:rPr>
      </w:pPr>
      <w:ins w:id="13634" w:author="Jens-Rainer Ohm" w:date="2020-04-17T18:05:00Z">
        <w:r w:rsidRPr="0078509A">
          <w:rPr>
            <w:highlight w:val="yellow"/>
            <w:rPrChange w:id="13635" w:author="Jens-Rainer Ohm" w:date="2020-04-17T18:06:00Z">
              <w:rPr/>
            </w:rPrChange>
          </w:rPr>
          <w:t>Decision (mismatch/aligntext)</w:t>
        </w:r>
        <w:r>
          <w:t xml:space="preserve">: Adopt JVET-R0314 aspect </w:t>
        </w:r>
      </w:ins>
      <w:ins w:id="13636" w:author="Jens-Rainer Ohm" w:date="2020-04-17T18:06:00Z">
        <w:r>
          <w:t>#2.</w:t>
        </w:r>
      </w:ins>
    </w:p>
    <w:p w14:paraId="7550BB3D" w14:textId="77777777" w:rsidR="009E00E2" w:rsidRPr="00FB3B57" w:rsidRDefault="009E00E2" w:rsidP="00BC7FF5">
      <w:pPr>
        <w:rPr>
          <w:ins w:id="13637" w:author="Jens-Rainer Ohm" w:date="2020-04-17T21:47:00Z"/>
        </w:rPr>
      </w:pPr>
    </w:p>
    <w:p w14:paraId="1BBBFAA5" w14:textId="77777777" w:rsidR="00BC7FF5" w:rsidRPr="00FB3B57" w:rsidRDefault="00252629" w:rsidP="00BC7FF5">
      <w:pPr>
        <w:pStyle w:val="berschrift9"/>
        <w:rPr>
          <w:lang w:val="en-CA"/>
        </w:rPr>
      </w:pPr>
      <w:hyperlink r:id="rId112"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del w:id="13638" w:author="Jens-Rainer Ohm" w:date="2020-04-17T09:25:00Z">
        <w:r w:rsidR="00BC7FF5" w:rsidRPr="00FB3B57">
          <w:rPr>
            <w:lang w:val="en-CA"/>
          </w:rPr>
          <w:delText xml:space="preserve"> </w:delText>
        </w:r>
        <w:r w:rsidR="00BC7FF5" w:rsidRPr="00FB3B57">
          <w:rPr>
            <w:highlight w:val="yellow"/>
            <w:lang w:val="en-CA"/>
          </w:rPr>
          <w:delText>[AHG late]</w:delText>
        </w:r>
      </w:del>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39" w:author="Jens-Rainer Ohm" w:date="2020-04-17T18:16:00Z"/>
          <w:rFonts w:eastAsia="Times New Roman"/>
          <w:szCs w:val="20"/>
          <w:lang w:val="en-US"/>
        </w:rPr>
      </w:pPr>
      <w:ins w:id="13640" w:author="Jens-Rainer Ohm" w:date="2020-04-17T18:09:00Z">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ins>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41" w:author="Jens-Rainer Ohm" w:date="2020-04-17T18:16:00Z"/>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42" w:author="Jens-Rainer Ohm" w:date="2020-04-17T18:19:00Z"/>
          <w:rFonts w:eastAsia="Times New Roman"/>
          <w:szCs w:val="20"/>
          <w:lang w:val="en-US"/>
        </w:rPr>
      </w:pPr>
      <w:ins w:id="13643" w:author="Jens-Rainer Ohm" w:date="2020-04-17T18:16:00Z">
        <w:r>
          <w:rPr>
            <w:rFonts w:eastAsia="Times New Roman"/>
            <w:szCs w:val="20"/>
            <w:lang w:val="en-US"/>
          </w:rPr>
          <w:t>The proposal indicates that the combination ACT/MIP w</w:t>
        </w:r>
      </w:ins>
      <w:ins w:id="13644" w:author="Jens-Rainer Ohm" w:date="2020-04-17T18:17:00Z">
        <w:r>
          <w:rPr>
            <w:rFonts w:eastAsia="Times New Roman"/>
            <w:szCs w:val="20"/>
            <w:lang w:val="en-US"/>
          </w:rPr>
          <w:t xml:space="preserve">hich was disabled in the last meeting works when MIP is applied </w:t>
        </w:r>
      </w:ins>
      <w:ins w:id="13645" w:author="Jens-Rainer Ohm" w:date="2020-04-17T18:18:00Z">
        <w:r>
          <w:rPr>
            <w:rFonts w:eastAsia="Times New Roman"/>
            <w:szCs w:val="20"/>
            <w:lang w:val="en-US"/>
          </w:rPr>
          <w:t>on all three components</w:t>
        </w:r>
      </w:ins>
      <w:ins w:id="13646" w:author="Jens-Rainer Ohm" w:date="2020-04-17T18:17:00Z">
        <w:r>
          <w:rPr>
            <w:rFonts w:eastAsia="Times New Roman"/>
            <w:szCs w:val="20"/>
            <w:lang w:val="en-US"/>
          </w:rPr>
          <w:t>.</w:t>
        </w:r>
      </w:ins>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47" w:author="Jens-Rainer Ohm" w:date="2020-04-17T18:19:00Z"/>
          <w:rFonts w:eastAsia="Times New Roman"/>
          <w:szCs w:val="20"/>
          <w:lang w:val="en-US"/>
        </w:rPr>
      </w:pPr>
      <w:ins w:id="13648" w:author="Jens-Rainer Ohm" w:date="2020-04-17T18:19:00Z">
        <w:r>
          <w:rPr>
            <w:rFonts w:eastAsia="Times New Roman"/>
            <w:szCs w:val="20"/>
            <w:lang w:val="en-US"/>
          </w:rPr>
          <w:t xml:space="preserve">It is asserted that the proposal would not have any impact on 4:2:0, and that the </w:t>
        </w:r>
      </w:ins>
      <w:ins w:id="13649" w:author="Jens-Rainer Ohm" w:date="2020-04-17T18:20:00Z">
        <w:r>
          <w:rPr>
            <w:rFonts w:eastAsia="Times New Roman"/>
            <w:szCs w:val="20"/>
            <w:lang w:val="en-US"/>
          </w:rPr>
          <w:t xml:space="preserve">matrices of MIP are not changed. It would also not </w:t>
        </w:r>
      </w:ins>
      <w:ins w:id="13650" w:author="Jens-Rainer Ohm" w:date="2020-04-17T18:21:00Z">
        <w:r>
          <w:rPr>
            <w:rFonts w:eastAsia="Times New Roman"/>
            <w:szCs w:val="20"/>
            <w:lang w:val="en-US"/>
          </w:rPr>
          <w:t>be used in dual-tree case.</w:t>
        </w:r>
      </w:ins>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51" w:author="Jens-Rainer Ohm" w:date="2020-04-17T18:09:00Z"/>
          <w:rFonts w:eastAsia="Times New Roman"/>
          <w:szCs w:val="20"/>
          <w:lang w:val="en-US"/>
        </w:rPr>
      </w:pPr>
      <w:ins w:id="13652" w:author="Jens-Rainer Ohm" w:date="2020-04-17T18:19:00Z">
        <w:r>
          <w:rPr>
            <w:rFonts w:eastAsia="Times New Roman"/>
            <w:szCs w:val="20"/>
            <w:lang w:val="en-US"/>
          </w:rPr>
          <w:t xml:space="preserve">Many experts </w:t>
        </w:r>
      </w:ins>
      <w:ins w:id="13653" w:author="Jens-Rainer Ohm" w:date="2020-04-17T18:23:00Z">
        <w:r>
          <w:rPr>
            <w:rFonts w:eastAsia="Times New Roman"/>
            <w:szCs w:val="20"/>
            <w:lang w:val="en-US"/>
          </w:rPr>
          <w:t xml:space="preserve">supported </w:t>
        </w:r>
      </w:ins>
      <w:ins w:id="13654" w:author="Jens-Rainer Ohm" w:date="2020-04-17T18:24:00Z">
        <w:r>
          <w:rPr>
            <w:rFonts w:eastAsia="Times New Roman"/>
            <w:szCs w:val="20"/>
            <w:lang w:val="en-US"/>
          </w:rPr>
          <w:t xml:space="preserve">the adoption of this proposal, as </w:t>
        </w:r>
        <w:r w:rsidR="006D10E8">
          <w:rPr>
            <w:rFonts w:eastAsia="Times New Roman"/>
            <w:szCs w:val="20"/>
            <w:lang w:val="en-US"/>
          </w:rPr>
          <w:t>it is asserted as a useful enabling of an existing tool</w:t>
        </w:r>
      </w:ins>
      <w:ins w:id="13655" w:author="Jens-Rainer Ohm" w:date="2020-04-17T18:25:00Z">
        <w:r w:rsidR="006D10E8">
          <w:rPr>
            <w:rFonts w:eastAsia="Times New Roman"/>
            <w:szCs w:val="20"/>
            <w:lang w:val="en-US"/>
          </w:rPr>
          <w:t>, and would not require low-level re-design</w:t>
        </w:r>
      </w:ins>
      <w:ins w:id="13656" w:author="Jens-Rainer Ohm" w:date="2020-04-17T18:24:00Z">
        <w:r w:rsidR="006D10E8">
          <w:rPr>
            <w:rFonts w:eastAsia="Times New Roman"/>
            <w:szCs w:val="20"/>
            <w:lang w:val="en-US"/>
          </w:rPr>
          <w:t>.</w:t>
        </w:r>
      </w:ins>
    </w:p>
    <w:p w14:paraId="158B4125" w14:textId="77777777" w:rsidR="00BC7FF5" w:rsidRPr="00FB3B57" w:rsidRDefault="006D10E8" w:rsidP="00BC7FF5">
      <w:pPr>
        <w:rPr>
          <w:ins w:id="13657" w:author="Jens-Rainer Ohm" w:date="2020-04-17T18:26:00Z"/>
        </w:rPr>
      </w:pPr>
      <w:ins w:id="13658" w:author="Jens-Rainer Ohm" w:date="2020-04-17T18:25:00Z">
        <w:r w:rsidRPr="006D10E8">
          <w:rPr>
            <w:highlight w:val="yellow"/>
            <w:rPrChange w:id="13659" w:author="Jens-Rainer Ohm" w:date="2020-04-17T18:26:00Z">
              <w:rPr/>
            </w:rPrChange>
          </w:rPr>
          <w:t>Decision(comp-eff)</w:t>
        </w:r>
        <w:r>
          <w:t>: Adopt JVET-R0350</w:t>
        </w:r>
      </w:ins>
      <w:ins w:id="13660" w:author="Jens-Rainer Ohm" w:date="2020-04-17T18:26:00Z">
        <w:r>
          <w:t>, only for 4:4:4, no change to 4:2:0 decoding.</w:t>
        </w:r>
      </w:ins>
    </w:p>
    <w:p w14:paraId="49CAF190" w14:textId="14A757BB" w:rsidR="006D10E8" w:rsidRPr="00FB3B57" w:rsidDel="00FC1872" w:rsidRDefault="006D10E8" w:rsidP="00BC7FF5">
      <w:pPr>
        <w:rPr>
          <w:del w:id="13661" w:author="Jens-Rainer Ohm" w:date="2020-04-17T18:31:00Z"/>
        </w:rPr>
      </w:pPr>
    </w:p>
    <w:p w14:paraId="1A4EDA92" w14:textId="77777777" w:rsidR="00BC7FF5" w:rsidRPr="00FB3B57" w:rsidRDefault="00252629" w:rsidP="00BC7FF5">
      <w:pPr>
        <w:pStyle w:val="berschrift9"/>
        <w:rPr>
          <w:lang w:val="en-CA"/>
        </w:rPr>
      </w:pPr>
      <w:hyperlink r:id="rId113"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del w:id="13662" w:author="Jens-Rainer Ohm" w:date="2020-04-17T09:25:00Z">
        <w:r w:rsidR="00BC7FF5" w:rsidRPr="00FB3B57">
          <w:rPr>
            <w:lang w:val="en-CA"/>
          </w:rPr>
          <w:delText xml:space="preserve"> </w:delText>
        </w:r>
        <w:r w:rsidR="00BC7FF5" w:rsidRPr="00FB3B57">
          <w:rPr>
            <w:highlight w:val="yellow"/>
            <w:lang w:val="en-CA"/>
          </w:rPr>
          <w:delText>[AHG late]</w:delText>
        </w:r>
      </w:del>
    </w:p>
    <w:p w14:paraId="5E23DA5F" w14:textId="77777777" w:rsidR="00BC7FF5" w:rsidRPr="00FB3B57" w:rsidRDefault="00642F78" w:rsidP="00BC7FF5">
      <w:ins w:id="13663" w:author="Jens-Rainer Ohm" w:date="2020-04-17T18:36:00Z">
        <w:r>
          <w:t>Included in R0452</w:t>
        </w:r>
      </w:ins>
    </w:p>
    <w:p w14:paraId="207D455B" w14:textId="77777777" w:rsidR="00BC7FF5" w:rsidRPr="00FB3B57" w:rsidRDefault="00252629" w:rsidP="00BC7FF5">
      <w:pPr>
        <w:pStyle w:val="berschrift9"/>
        <w:rPr>
          <w:rFonts w:eastAsia="Times New Roman"/>
          <w:color w:val="0000FF"/>
          <w:szCs w:val="24"/>
          <w:u w:val="single"/>
          <w:lang w:val="en-CA"/>
        </w:rPr>
      </w:pPr>
      <w:hyperlink r:id="rId114"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del w:id="13664" w:author="Jens-Rainer Ohm" w:date="2020-04-17T09:25:00Z">
        <w:r w:rsidR="00BC7FF5" w:rsidRPr="00FB3B57">
          <w:rPr>
            <w:rFonts w:eastAsia="Times New Roman"/>
            <w:szCs w:val="24"/>
            <w:lang w:val="en-CA"/>
          </w:rPr>
          <w:delText xml:space="preserve"> </w:delText>
        </w:r>
        <w:r w:rsidR="00BC7FF5" w:rsidRPr="00FB3B57">
          <w:rPr>
            <w:highlight w:val="yellow"/>
            <w:lang w:val="en-CA"/>
          </w:rPr>
          <w:delText>[AHG late]</w:delText>
        </w:r>
      </w:del>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65" w:author="Jens-Rainer Ohm" w:date="2020-04-17T18:38:00Z"/>
          <w:rFonts w:eastAsia="SimSun"/>
        </w:rPr>
      </w:pPr>
      <w:ins w:id="13666" w:author="Jens-Rainer Ohm" w:date="2020-04-17T18:38:00Z">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ins>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67" w:author="Jens-Rainer Ohm" w:date="2020-04-17T18:38:00Z"/>
          <w:rFonts w:eastAsia="SimSun"/>
        </w:rPr>
      </w:pPr>
      <w:ins w:id="13668" w:author="Jens-Rainer Ohm" w:date="2020-04-17T18:38:00Z">
        <w:r w:rsidRPr="00642F78">
          <w:rPr>
            <w:rFonts w:eastAsia="SimSun"/>
          </w:rPr>
          <w:t>AI: 0.00%, 0.00%, 0.02% and (EncT, DecT) of (100%, 100%).</w:t>
        </w:r>
      </w:ins>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69" w:author="Jens-Rainer Ohm" w:date="2020-04-17T18:38:00Z"/>
          <w:rFonts w:eastAsia="SimSun"/>
        </w:rPr>
      </w:pPr>
      <w:ins w:id="13670" w:author="Jens-Rainer Ohm" w:date="2020-04-17T18:38:00Z">
        <w:r w:rsidRPr="00642F78">
          <w:rPr>
            <w:rFonts w:eastAsia="SimSun"/>
          </w:rPr>
          <w:t>RA: -0.01%, -0.09%, -0.03% and (EncT, DecT) of (100%, 100%).</w:t>
        </w:r>
      </w:ins>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671" w:author="Jens-Rainer Ohm" w:date="2020-04-17T18:38:00Z"/>
          <w:rFonts w:eastAsia="SimSun"/>
        </w:rPr>
      </w:pPr>
      <w:ins w:id="13672" w:author="Jens-Rainer Ohm" w:date="2020-04-17T18:38:00Z">
        <w:r w:rsidRPr="00642F78">
          <w:rPr>
            <w:rFonts w:eastAsia="SimSun"/>
          </w:rPr>
          <w:t>The proposed fix of the VVC bug tracker ticket #796 is also provided in the attached specification text, together with the proposed bug fix.</w:t>
        </w:r>
      </w:ins>
    </w:p>
    <w:p w14:paraId="39E545A8" w14:textId="77777777" w:rsidR="00642F78" w:rsidRDefault="00642F78" w:rsidP="00BC7FF5">
      <w:pPr>
        <w:rPr>
          <w:ins w:id="13673" w:author="Jens-Rainer Ohm" w:date="2020-04-17T18:38:00Z"/>
        </w:rPr>
      </w:pPr>
    </w:p>
    <w:p w14:paraId="1311D8AC" w14:textId="3B3D4AA2" w:rsidR="00642F78" w:rsidRDefault="00642F78" w:rsidP="00BC66EF">
      <w:pPr>
        <w:rPr>
          <w:ins w:id="13674" w:author="Jens-Rainer Ohm" w:date="2020-04-17T18:45:00Z"/>
        </w:rPr>
      </w:pPr>
      <w:ins w:id="13675" w:author="Jens-Rainer Ohm" w:date="2020-04-17T18:39:00Z">
        <w:r>
          <w:lastRenderedPageBreak/>
          <w:t>A</w:t>
        </w:r>
      </w:ins>
      <w:ins w:id="13676" w:author="Jens-Rainer Ohm" w:date="2020-04-17T18:36:00Z">
        <w:r>
          <w:t xml:space="preserve">spect </w:t>
        </w:r>
      </w:ins>
      <w:ins w:id="13677" w:author="Jens-Rainer Ohm" w:date="2020-04-17T18:39:00Z">
        <w:r>
          <w:t xml:space="preserve">not </w:t>
        </w:r>
      </w:ins>
      <w:ins w:id="13678" w:author="Jens-Rainer Ohm" w:date="2020-04-17T18:36:00Z">
        <w:r>
          <w:t>included in R0452</w:t>
        </w:r>
      </w:ins>
      <w:ins w:id="13679" w:author="Jens-Rainer Ohm" w:date="2020-04-17T19:24:00Z">
        <w:r w:rsidR="007070F0">
          <w:t xml:space="preserve"> was reviewed</w:t>
        </w:r>
      </w:ins>
      <w:ins w:id="13680" w:author="Jens-Rainer Ohm" w:date="2020-04-17T18:39:00Z">
        <w:r>
          <w:t>:</w:t>
        </w:r>
      </w:ins>
      <w:ins w:id="13681" w:author="Jens-Rainer Ohm" w:date="2020-04-17T18:45:00Z">
        <w:r w:rsidR="00BC66EF">
          <w:t xml:space="preserve"> </w:t>
        </w:r>
      </w:ins>
      <w:ins w:id="13682" w:author="Jens-Rainer Ohm" w:date="2020-04-17T18:42:00Z">
        <w:r>
          <w:t>Raster-scan slices (as called aspect #1 in R0314</w:t>
        </w:r>
      </w:ins>
      <w:ins w:id="13683" w:author="Jens-Rainer Ohm" w:date="2020-04-17T18:45:00Z">
        <w:r w:rsidR="00BC66EF">
          <w:t>)</w:t>
        </w:r>
      </w:ins>
      <w:ins w:id="13684" w:author="Jens-Rainer Ohm" w:date="2020-04-17T18:42:00Z">
        <w:r>
          <w:t xml:space="preserve">. Obviously, there is </w:t>
        </w:r>
      </w:ins>
      <w:ins w:id="13685" w:author="Jens-Rainer Ohm" w:date="2020-04-17T18:43:00Z">
        <w:r>
          <w:t xml:space="preserve">no problem. </w:t>
        </w:r>
      </w:ins>
      <w:ins w:id="13686" w:author="Jens-Rainer Ohm" w:date="2020-04-17T18:44:00Z">
        <w:r>
          <w:t>No</w:t>
        </w:r>
      </w:ins>
      <w:ins w:id="13687" w:author="Jens-Rainer Ohm" w:date="2020-04-17T18:45:00Z">
        <w:r w:rsidR="00BC66EF">
          <w:t xml:space="preserve"> </w:t>
        </w:r>
      </w:ins>
      <w:ins w:id="13688" w:author="Jens-Rainer Ohm" w:date="2020-04-17T18:46:00Z">
        <w:r w:rsidR="00BC66EF">
          <w:t>action on this</w:t>
        </w:r>
      </w:ins>
      <w:ins w:id="13689" w:author="Jens-Rainer Ohm" w:date="2020-04-17T18:45:00Z">
        <w:r w:rsidR="00BC66EF">
          <w:t xml:space="preserve"> necessary.</w:t>
        </w:r>
      </w:ins>
    </w:p>
    <w:p w14:paraId="00DA7B8B" w14:textId="77777777" w:rsidR="00BC7FF5" w:rsidRPr="00FB3B57" w:rsidRDefault="00BC66EF" w:rsidP="00BC7FF5">
      <w:ins w:id="13690" w:author="Jens-Rainer Ohm" w:date="2020-04-17T18:45:00Z">
        <w:r>
          <w:t xml:space="preserve">All other </w:t>
        </w:r>
      </w:ins>
      <w:ins w:id="13691" w:author="Jens-Rainer Ohm" w:date="2020-04-17T18:46:00Z">
        <w:r>
          <w:t>aspects are included in R0452. See notes there</w:t>
        </w:r>
      </w:ins>
    </w:p>
    <w:p w14:paraId="58C241E9" w14:textId="77777777" w:rsidR="00BC7FF5" w:rsidRPr="00FB3B57" w:rsidRDefault="00252629" w:rsidP="00BC7FF5">
      <w:pPr>
        <w:pStyle w:val="berschrift9"/>
        <w:rPr>
          <w:rFonts w:eastAsia="Times New Roman"/>
          <w:color w:val="0000FF"/>
          <w:szCs w:val="24"/>
          <w:u w:val="single"/>
          <w:lang w:val="en-CA"/>
        </w:rPr>
      </w:pPr>
      <w:hyperlink r:id="rId115"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77777777" w:rsidR="00BC7FF5" w:rsidRPr="00FB3B57" w:rsidRDefault="00252629" w:rsidP="00BC7FF5">
      <w:pPr>
        <w:pStyle w:val="berschrift9"/>
        <w:rPr>
          <w:rFonts w:eastAsia="Times New Roman"/>
          <w:szCs w:val="24"/>
          <w:lang w:val="en-CA"/>
        </w:rPr>
      </w:pPr>
      <w:hyperlink r:id="rId116"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del w:id="13692" w:author="Jens-Rainer Ohm" w:date="2020-04-17T09:24:00Z">
        <w:r w:rsidR="00BC7FF5" w:rsidRPr="00FB3B57">
          <w:rPr>
            <w:rFonts w:eastAsia="Times New Roman"/>
            <w:szCs w:val="24"/>
            <w:lang w:val="en-CA"/>
          </w:rPr>
          <w:delText xml:space="preserve"> </w:delText>
        </w:r>
        <w:r w:rsidR="00BC7FF5" w:rsidRPr="00FB3B57">
          <w:rPr>
            <w:highlight w:val="yellow"/>
            <w:lang w:val="en-CA"/>
          </w:rPr>
          <w:delText>[AHG late]</w:delText>
        </w:r>
      </w:del>
    </w:p>
    <w:p w14:paraId="1FAD7BAD" w14:textId="77777777" w:rsidR="00BC66EF" w:rsidRDefault="00BC66EF" w:rsidP="00BC66EF">
      <w:pPr>
        <w:rPr>
          <w:ins w:id="13693" w:author="Jens-Rainer Ohm" w:date="2020-04-17T18:47:00Z"/>
          <w:rFonts w:eastAsia="SimSun"/>
          <w:szCs w:val="20"/>
        </w:rPr>
      </w:pPr>
      <w:ins w:id="13694" w:author="Jens-Rainer Ohm" w:date="2020-04-17T18:47:00Z">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ins>
    </w:p>
    <w:p w14:paraId="5D6E6A4C" w14:textId="77777777" w:rsidR="00BC66EF" w:rsidRDefault="00BC66EF" w:rsidP="00BC66EF">
      <w:pPr>
        <w:rPr>
          <w:ins w:id="13695" w:author="Jens-Rainer Ohm" w:date="2020-04-17T18:47:00Z"/>
          <w:lang w:eastAsia="zh-CN"/>
        </w:rPr>
      </w:pPr>
      <w:ins w:id="13696" w:author="Jens-Rainer Ohm" w:date="2020-04-17T18:47:00Z">
        <w:r>
          <w:t>Aspect 1: a spec bugfix for CCLM is introduced for ticket #796</w:t>
        </w:r>
        <w:r>
          <w:rPr>
            <w:lang w:eastAsia="zh-CN"/>
          </w:rPr>
          <w:t xml:space="preserve">. This aspect is already included in the JVET-R0452 CCLM: common text for spec bugfixes. </w:t>
        </w:r>
      </w:ins>
    </w:p>
    <w:p w14:paraId="6FF0C644" w14:textId="77777777" w:rsidR="00BC66EF" w:rsidRDefault="00BC66EF" w:rsidP="00BC66EF">
      <w:pPr>
        <w:rPr>
          <w:ins w:id="13697" w:author="Jens-Rainer Ohm" w:date="2020-04-17T18:47:00Z"/>
        </w:rPr>
      </w:pPr>
      <w:ins w:id="13698" w:author="Jens-Rainer Ohm" w:date="2020-04-17T18:47:00Z">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ins>
    </w:p>
    <w:p w14:paraId="2B636048" w14:textId="77777777" w:rsidR="00BC7FF5" w:rsidRPr="00FB3B57" w:rsidRDefault="00BC7FF5" w:rsidP="00BC7FF5">
      <w:pPr>
        <w:rPr>
          <w:ins w:id="13699" w:author="Jens-Rainer Ohm" w:date="2020-04-17T18:48:00Z"/>
        </w:rPr>
      </w:pPr>
    </w:p>
    <w:p w14:paraId="4007694B" w14:textId="56550123" w:rsidR="00BC66EF" w:rsidRDefault="00BC66EF" w:rsidP="00BC7FF5">
      <w:pPr>
        <w:rPr>
          <w:ins w:id="13700" w:author="Jens-Rainer Ohm" w:date="2020-04-17T18:49:00Z"/>
        </w:rPr>
      </w:pPr>
      <w:ins w:id="13701" w:author="Jens-Rainer Ohm" w:date="2020-04-17T18:48:00Z">
        <w:r>
          <w:t>For aspect 1, see notes under R0452.</w:t>
        </w:r>
      </w:ins>
    </w:p>
    <w:p w14:paraId="16198AD6" w14:textId="5FB4DCBA" w:rsidR="00BC66EF" w:rsidRDefault="00BC66EF" w:rsidP="00BC7FF5">
      <w:pPr>
        <w:rPr>
          <w:ins w:id="13702" w:author="Jens-Rainer Ohm" w:date="2020-04-17T18:56:00Z"/>
        </w:rPr>
      </w:pPr>
      <w:ins w:id="13703" w:author="Jens-Rainer Ohm" w:date="2020-04-17T18:53:00Z">
        <w:r>
          <w:t>For aspect 2, different opinions were expressed. While one expert ment</w:t>
        </w:r>
      </w:ins>
      <w:ins w:id="13704" w:author="Jens-Rainer Ohm" w:date="2020-04-17T18:54:00Z">
        <w:r>
          <w:t>ions that the reducing of number of filters is an advantage, other</w:t>
        </w:r>
        <w:r w:rsidR="00DF5E86">
          <w:t xml:space="preserve"> were not </w:t>
        </w:r>
      </w:ins>
      <w:ins w:id="13705" w:author="Jens-Rainer Ohm" w:date="2020-04-17T18:55:00Z">
        <w:r w:rsidR="00DF5E86">
          <w:t>convinced</w:t>
        </w:r>
      </w:ins>
      <w:ins w:id="13706" w:author="Jens-Rainer Ohm" w:date="2020-04-17T18:54:00Z">
        <w:r w:rsidR="00DF5E86">
          <w:t xml:space="preserve"> that the additional padding that is </w:t>
        </w:r>
      </w:ins>
      <w:ins w:id="13707" w:author="Jens-Rainer Ohm" w:date="2020-04-17T18:55:00Z">
        <w:r w:rsidR="00DF5E86">
          <w:t>introduced is a good tradeoff.</w:t>
        </w:r>
      </w:ins>
    </w:p>
    <w:p w14:paraId="3884A7F5" w14:textId="489966A9" w:rsidR="00DF5E86" w:rsidRPr="00FB3B57" w:rsidRDefault="00DF5E86" w:rsidP="00BC7FF5">
      <w:pPr>
        <w:rPr>
          <w:ins w:id="13708" w:author="Jens-Rainer Ohm" w:date="2020-04-17T21:47:00Z"/>
        </w:rPr>
      </w:pPr>
      <w:ins w:id="13709" w:author="Jens-Rainer Ohm" w:date="2020-04-17T18:56:00Z">
        <w:r>
          <w:t>Not obv</w:t>
        </w:r>
      </w:ins>
      <w:ins w:id="13710" w:author="Jens-Rainer Ohm" w:date="2020-04-17T18:57:00Z">
        <w:r>
          <w:t>ious that this low-level change is justified. No action.</w:t>
        </w:r>
      </w:ins>
    </w:p>
    <w:p w14:paraId="1E717C21" w14:textId="77777777" w:rsidR="00BC7FF5" w:rsidRPr="00FB3B57" w:rsidRDefault="00252629" w:rsidP="00BC7FF5">
      <w:pPr>
        <w:pStyle w:val="berschrift9"/>
        <w:rPr>
          <w:rFonts w:eastAsia="Times New Roman"/>
          <w:color w:val="0000FF"/>
          <w:szCs w:val="24"/>
          <w:u w:val="single"/>
          <w:lang w:val="en-CA"/>
        </w:rPr>
      </w:pPr>
      <w:hyperlink r:id="rId117"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252629" w:rsidP="00BC7FF5">
      <w:pPr>
        <w:pStyle w:val="berschrift9"/>
        <w:rPr>
          <w:rFonts w:eastAsia="Times New Roman"/>
          <w:color w:val="0000FF"/>
          <w:szCs w:val="24"/>
          <w:u w:val="single"/>
          <w:lang w:val="en-CA"/>
        </w:rPr>
      </w:pPr>
      <w:hyperlink r:id="rId118"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ins w:id="13711" w:author="Jens-Rainer Ohm" w:date="2020-04-17T19:00:00Z"/>
          <w:rFonts w:eastAsia="SimSun"/>
          <w:szCs w:val="20"/>
        </w:rPr>
      </w:pPr>
      <w:ins w:id="13712" w:author="Jens-Rainer Ohm" w:date="2020-04-17T19:00:00Z">
        <w:r>
          <w:t xml:space="preserve">This document provides a common CCLM text to fix several spec bugs in the current VVC specification. Several tickets have been reported in VVC bug tracker. It is asserted that the behavior of VTM-8.0 is correct, and spec should be aligned with SW. </w:t>
        </w:r>
      </w:ins>
    </w:p>
    <w:p w14:paraId="0264224C" w14:textId="77777777" w:rsidR="00BC7FF5" w:rsidRPr="00FB3B57" w:rsidRDefault="00BC7FF5" w:rsidP="00BC7FF5">
      <w:pPr>
        <w:rPr>
          <w:ins w:id="13713" w:author="Jens-Rainer Ohm" w:date="2020-04-17T19:00:00Z"/>
        </w:rPr>
      </w:pPr>
    </w:p>
    <w:p w14:paraId="3AF04A21" w14:textId="79EB93A3" w:rsidR="00DF5E86" w:rsidRDefault="00DF5E86" w:rsidP="00DF5E86">
      <w:pPr>
        <w:rPr>
          <w:ins w:id="13714" w:author="Jens-Rainer Ohm" w:date="2020-04-17T19:00:00Z"/>
        </w:rPr>
      </w:pPr>
      <w:ins w:id="13715" w:author="Jens-Rainer Ohm" w:date="2020-04-17T19:00:00Z">
        <w:r>
          <w:t>Following aspects are proposed to change regarding VVC Draft 8</w:t>
        </w:r>
      </w:ins>
      <w:ins w:id="13716" w:author="Jens-Rainer Ohm" w:date="2020-04-17T19:02:00Z">
        <w:r>
          <w:t>:</w:t>
        </w:r>
      </w:ins>
    </w:p>
    <w:p w14:paraId="2F58A3DD" w14:textId="77777777" w:rsidR="00DF5E86" w:rsidRDefault="00DF5E86" w:rsidP="00DF5E86">
      <w:pPr>
        <w:rPr>
          <w:ins w:id="13717" w:author="Jens-Rainer Ohm" w:date="2020-04-17T19:00:00Z"/>
        </w:rPr>
      </w:pPr>
      <w:ins w:id="13718" w:author="Jens-Rainer Ohm" w:date="2020-04-17T19:00:00Z">
        <w:r>
          <w:t>Aspect 1: Wrong upper bounds of numTopRight and numLeftBelow (ticket #1002)</w:t>
        </w:r>
      </w:ins>
    </w:p>
    <w:p w14:paraId="769320E3" w14:textId="77777777" w:rsidR="00DF5E86" w:rsidRDefault="00DF5E86" w:rsidP="00DF5E86">
      <w:pPr>
        <w:rPr>
          <w:ins w:id="13719" w:author="Jens-Rainer Ohm" w:date="2020-04-17T19:00:00Z"/>
        </w:rPr>
      </w:pPr>
      <w:ins w:id="13720" w:author="Jens-Rainer Ohm" w:date="2020-04-17T19:00:00Z">
        <w:r>
          <w:t>Aspect 2: Undefined luma neighbour samples are used in down-sample process (ticket #796)</w:t>
        </w:r>
      </w:ins>
    </w:p>
    <w:p w14:paraId="3F5F0EFC" w14:textId="09CC95C7" w:rsidR="00DF5E86" w:rsidRDefault="00DF5E86" w:rsidP="00DF5E86">
      <w:pPr>
        <w:rPr>
          <w:ins w:id="13721" w:author="Jens-Rainer Ohm" w:date="2020-04-17T19:00:00Z"/>
        </w:rPr>
      </w:pPr>
      <w:ins w:id="13722" w:author="Jens-Rainer Ohm" w:date="2020-04-17T19:00:00Z">
        <w:r>
          <w:t>Aspect 3: Remove unused one-dimensional filter coefficients array F1. (leftover from last meeting’s adoption JVET-Q0500)</w:t>
        </w:r>
      </w:ins>
    </w:p>
    <w:p w14:paraId="089AA0B4" w14:textId="2E3FBAA8" w:rsidR="00DF5E86" w:rsidRDefault="00DF5E86" w:rsidP="00DF5E86">
      <w:pPr>
        <w:rPr>
          <w:ins w:id="13723" w:author="Jens-Rainer Ohm" w:date="2020-04-17T19:23:00Z"/>
        </w:rPr>
      </w:pPr>
      <w:ins w:id="13724" w:author="Jens-Rainer Ohm" w:date="2020-04-17T19:02:00Z">
        <w:r>
          <w:t>It is proposed to change the spec and</w:t>
        </w:r>
      </w:ins>
      <w:ins w:id="13725" w:author="Jens-Rainer Ohm" w:date="2020-04-17T19:03:00Z">
        <w:r>
          <w:t xml:space="preserve"> and aligning it with the software.</w:t>
        </w:r>
      </w:ins>
    </w:p>
    <w:p w14:paraId="5DE89BB7" w14:textId="3FAAAFC5" w:rsidR="007070F0" w:rsidRDefault="007070F0" w:rsidP="00DF5E86">
      <w:pPr>
        <w:rPr>
          <w:ins w:id="13726" w:author="Jens-Rainer Ohm" w:date="2020-04-17T19:21:00Z"/>
        </w:rPr>
      </w:pPr>
      <w:ins w:id="13727" w:author="Jens-Rainer Ohm" w:date="2020-04-17T19:23:00Z">
        <w:r>
          <w:t>It is mentioned that the second mismatch pointed out in R0314 relates to aspect 2 here (tickets #1011 and #796 are somewhat overlapping), but R0314 covers yet another aspect.</w:t>
        </w:r>
      </w:ins>
    </w:p>
    <w:p w14:paraId="06EC7175" w14:textId="776F6B77" w:rsidR="007070F0" w:rsidRDefault="007070F0" w:rsidP="007070F0">
      <w:pPr>
        <w:rPr>
          <w:ins w:id="13728" w:author="Jens-Rainer Ohm" w:date="2020-04-17T19:22:00Z"/>
        </w:rPr>
      </w:pPr>
      <w:ins w:id="13729" w:author="Jens-Rainer Ohm" w:date="2020-04-17T19:21:00Z">
        <w:r w:rsidRPr="007070F0">
          <w:rPr>
            <w:highlight w:val="yellow"/>
            <w:rPrChange w:id="13730" w:author="Jens-Rainer Ohm" w:date="2020-04-17T19:22:00Z">
              <w:rPr/>
            </w:rPrChange>
          </w:rPr>
          <w:lastRenderedPageBreak/>
          <w:t>Decision(mismatch/aligntext)</w:t>
        </w:r>
        <w:r>
          <w:t>: Adopt</w:t>
        </w:r>
      </w:ins>
      <w:ins w:id="13731" w:author="Jens-Rainer Ohm" w:date="2020-04-17T19:22:00Z">
        <w:r>
          <w:t xml:space="preserve"> in principle. Proponents of R0452</w:t>
        </w:r>
      </w:ins>
      <w:ins w:id="13732" w:author="Jens-Rainer Ohm" w:date="2020-04-17T19:25:00Z">
        <w:r w:rsidR="00F75616">
          <w:t>, R0375</w:t>
        </w:r>
      </w:ins>
      <w:ins w:id="13733" w:author="Jens-Rainer Ohm" w:date="2020-04-17T19:22:00Z">
        <w:r>
          <w:t xml:space="preserve"> and R0314 should sort out the editorially best solution and come with a combined text. The first mismatch of R0314 (relating to ticket #1012) is not included in R0452, and should also become part of the combined text.</w:t>
        </w:r>
      </w:ins>
    </w:p>
    <w:p w14:paraId="0246A5D3" w14:textId="2A43C87B" w:rsidR="007070F0" w:rsidRDefault="007070F0" w:rsidP="00DF5E86">
      <w:pPr>
        <w:rPr>
          <w:ins w:id="13734" w:author="Jens-Rainer Ohm" w:date="2020-04-17T19:03:00Z"/>
        </w:rPr>
      </w:pPr>
    </w:p>
    <w:p w14:paraId="40033ECE" w14:textId="3A9B905A" w:rsidR="007070F0" w:rsidRDefault="007070F0" w:rsidP="00DF5E86">
      <w:pPr>
        <w:rPr>
          <w:ins w:id="13735" w:author="Jens-Rainer Ohm" w:date="2020-04-17T09:23:00Z"/>
        </w:rPr>
      </w:pPr>
      <w:ins w:id="13736" w:author="Jens-Rainer Ohm" w:date="2020-04-17T19:16:00Z">
        <w:r w:rsidRPr="007070F0">
          <w:rPr>
            <w:highlight w:val="yellow"/>
            <w:rPrChange w:id="13737" w:author="Jens-Rainer Ohm" w:date="2020-04-17T19:16:00Z">
              <w:rPr/>
            </w:rPrChange>
          </w:rPr>
          <w:t>Revisit</w:t>
        </w:r>
        <w:r>
          <w:t>.</w:t>
        </w:r>
      </w:ins>
    </w:p>
    <w:p w14:paraId="59489D7F" w14:textId="77777777" w:rsidR="00071041" w:rsidRPr="000F5283" w:rsidRDefault="00071041">
      <w:pPr>
        <w:pStyle w:val="berschrift9"/>
        <w:rPr>
          <w:ins w:id="13738" w:author="Jens-Rainer Ohm" w:date="2020-04-17T09:23:00Z"/>
          <w:rFonts w:eastAsia="Times New Roman"/>
          <w:szCs w:val="24"/>
          <w:lang w:eastAsia="en-DE"/>
        </w:rPr>
        <w:pPrChange w:id="13739" w:author="Jens-Rainer Ohm" w:date="2020-04-17T09:23:00Z">
          <w:pPr>
            <w:tabs>
              <w:tab w:val="left" w:pos="814"/>
              <w:tab w:val="left" w:pos="3016"/>
            </w:tabs>
          </w:pPr>
        </w:pPrChange>
      </w:pPr>
      <w:ins w:id="13740" w:author="Jens-Rainer Ohm" w:date="2020-04-17T09:23:00Z">
        <w:r w:rsidRPr="000F5283">
          <w:rPr>
            <w:rFonts w:eastAsia="Times New Roman"/>
            <w:szCs w:val="24"/>
            <w:lang w:val="en-CA" w:eastAsia="en-DE"/>
          </w:rPr>
          <w:fldChar w:fldCharType="begin"/>
        </w:r>
        <w:r w:rsidRPr="000F5283">
          <w:rPr>
            <w:rFonts w:eastAsia="Times New Roman"/>
            <w:szCs w:val="24"/>
            <w:lang w:val="en-CA" w:eastAsia="en-DE"/>
          </w:rPr>
          <w:instrText xml:space="preserve"> HYPERLINK "http://phenix.it-sudparis.eu/jvet/doc_end_user/current_document.php?id=10133" </w:instrText>
        </w:r>
        <w:r w:rsidRPr="000F5283">
          <w:rPr>
            <w:rFonts w:eastAsia="Times New Roman"/>
            <w:szCs w:val="24"/>
            <w:lang w:val="en-CA" w:eastAsia="en-DE"/>
          </w:rPr>
          <w:fldChar w:fldCharType="separate"/>
        </w:r>
        <w:r w:rsidRPr="000F5283">
          <w:rPr>
            <w:rFonts w:eastAsia="Times New Roman"/>
            <w:color w:val="0000FF"/>
            <w:szCs w:val="24"/>
            <w:u w:val="single"/>
            <w:lang w:val="en-CA" w:eastAsia="en-DE"/>
          </w:rPr>
          <w:t>JVET-R0471</w:t>
        </w:r>
        <w:r w:rsidRPr="000F5283">
          <w:rPr>
            <w:rFonts w:eastAsia="Times New Roman"/>
            <w:szCs w:val="24"/>
            <w:lang w:val="en-CA" w:eastAsia="en-DE"/>
          </w:rPr>
          <w:fldChar w:fldCharType="end"/>
        </w:r>
        <w:r w:rsidRPr="000F5283">
          <w:rPr>
            <w:rFonts w:eastAsia="Times New Roman"/>
            <w:szCs w:val="24"/>
            <w:lang w:val="en-CA" w:eastAsia="en-DE"/>
          </w:rPr>
          <w:t xml:space="preserve"> On CCLM [F. Bossen (Sharp)] [late]</w:t>
        </w:r>
      </w:ins>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741" w:author="Jens-Rainer Ohm" w:date="2020-04-17T19:18:00Z"/>
          <w:rFonts w:eastAsia="Times New Roman"/>
        </w:rPr>
      </w:pPr>
      <w:ins w:id="13742" w:author="Jens-Rainer Ohm" w:date="2020-04-17T19:18:00Z">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ins>
    </w:p>
    <w:p w14:paraId="65AA81F6" w14:textId="1DE9E2C4" w:rsidR="00071041" w:rsidRPr="00FB3B57" w:rsidRDefault="007070F0" w:rsidP="00BC7FF5">
      <w:pPr>
        <w:rPr>
          <w:ins w:id="13743" w:author="Jens-Rainer Ohm" w:date="2020-04-17T21:47:00Z"/>
        </w:rPr>
      </w:pPr>
      <w:ins w:id="13744" w:author="Jens-Rainer Ohm" w:date="2020-04-17T19:20:00Z">
        <w:r>
          <w:t>Experts are asked studying the additional aspects that this document raised (beyond</w:t>
        </w:r>
      </w:ins>
      <w:ins w:id="13745" w:author="Jens-Rainer Ohm" w:date="2020-04-17T19:23:00Z">
        <w:r>
          <w:t xml:space="preserve"> those already confirmed in R0314 and R0452)</w:t>
        </w:r>
      </w:ins>
      <w:ins w:id="13746" w:author="Jens-Rainer Ohm" w:date="2020-04-17T19:26:00Z">
        <w:r w:rsidR="00F75616">
          <w:t xml:space="preserve">. </w:t>
        </w:r>
        <w:r w:rsidR="00F75616" w:rsidRPr="00F75616">
          <w:rPr>
            <w:highlight w:val="yellow"/>
            <w:rPrChange w:id="13747" w:author="Jens-Rainer Ohm" w:date="2020-04-17T19:26:00Z">
              <w:rPr/>
            </w:rPrChange>
          </w:rPr>
          <w:t>Revisit</w:t>
        </w:r>
        <w:r w:rsidR="00F75616">
          <w:t>.</w:t>
        </w:r>
      </w:ins>
    </w:p>
    <w:p w14:paraId="56846C24" w14:textId="77777777" w:rsidR="00BC7FF5" w:rsidRPr="00FB3B57" w:rsidRDefault="00BC7FF5" w:rsidP="00BC7FF5">
      <w:pPr>
        <w:pStyle w:val="berschrift3"/>
      </w:pPr>
      <w:bookmarkStart w:id="13748" w:name="_Ref28812757"/>
      <w:bookmarkStart w:id="13749" w:name="_Ref28875550"/>
      <w:r w:rsidRPr="00FB3B57">
        <w:t>Loop filtering</w:t>
      </w:r>
      <w:bookmarkEnd w:id="13748"/>
      <w:r w:rsidRPr="00FB3B57">
        <w:t xml:space="preserve"> (24)</w:t>
      </w:r>
      <w:bookmarkEnd w:id="13749"/>
    </w:p>
    <w:p w14:paraId="31357334" w14:textId="77777777" w:rsidR="00BC7FF5" w:rsidRPr="00FB3B57" w:rsidRDefault="00BC7FF5" w:rsidP="00BC7FF5">
      <w:pPr>
        <w:pStyle w:val="berschrift4"/>
        <w:ind w:left="907" w:hanging="907"/>
        <w:rPr>
          <w:lang w:val="en-CA"/>
        </w:rPr>
      </w:pPr>
      <w:r w:rsidRPr="00FB3B57">
        <w:rPr>
          <w:lang w:val="en-CA"/>
        </w:rPr>
        <w:t>Deblocking filter (10)</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p>
    <w:p w14:paraId="66046BF1" w14:textId="73A4F685" w:rsidR="00BC7FF5" w:rsidRPr="00FB3B57" w:rsidRDefault="00252629" w:rsidP="00BC7FF5">
      <w:pPr>
        <w:pStyle w:val="berschrift9"/>
        <w:rPr>
          <w:rFonts w:eastAsia="Times New Roman"/>
          <w:szCs w:val="24"/>
          <w:lang w:val="en-CA"/>
        </w:rPr>
      </w:pPr>
      <w:hyperlink r:id="rId119"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52ADF1BD" w14:textId="77777777" w:rsidR="00BC7FF5" w:rsidRPr="00FB3B57" w:rsidRDefault="00BC7FF5" w:rsidP="00BC7FF5">
      <w:r w:rsidRPr="00FB3B57">
        <w:rPr>
          <w:highlight w:val="yellow"/>
        </w:rPr>
        <w:t>TBP</w:t>
      </w:r>
    </w:p>
    <w:p w14:paraId="761FBCCB" w14:textId="77777777" w:rsidR="00BC7FF5" w:rsidRPr="00FB3B57" w:rsidRDefault="00252629" w:rsidP="00BC7FF5">
      <w:pPr>
        <w:pStyle w:val="berschrift9"/>
        <w:rPr>
          <w:rFonts w:eastAsia="Times New Roman"/>
          <w:szCs w:val="24"/>
          <w:lang w:val="en-CA"/>
        </w:rPr>
      </w:pPr>
      <w:hyperlink r:id="rId120"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77777777" w:rsidR="00BC7FF5" w:rsidRPr="00FB3B57" w:rsidRDefault="00BC7FF5" w:rsidP="00BC7FF5">
      <w:pPr>
        <w:rPr>
          <w:noProof/>
        </w:rPr>
      </w:pPr>
      <w:r w:rsidRPr="00FB3B57">
        <w:rPr>
          <w:noProof/>
          <w:highlight w:val="yellow"/>
        </w:rPr>
        <w:t>Recommendation (BF text)</w:t>
      </w:r>
      <w:r w:rsidRPr="00FB3B57">
        <w:rPr>
          <w:noProof/>
        </w:rPr>
        <w:t>: Th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77777777" w:rsidR="00BC7FF5" w:rsidRPr="00FB3B57" w:rsidRDefault="00BC7FF5" w:rsidP="00BC7FF5"/>
    <w:p w14:paraId="0A2666F2" w14:textId="77777777" w:rsidR="00BC7FF5" w:rsidRPr="00FB3B57" w:rsidRDefault="00252629"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w:t>
      </w:r>
      <w:r w:rsidRPr="00FB3B57">
        <w:lastRenderedPageBreak/>
        <w:t xml:space="preserve">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77777777" w:rsidR="00BC7FF5" w:rsidRPr="00FB3B57" w:rsidRDefault="00BC7FF5" w:rsidP="00BC7FF5">
      <w:pPr>
        <w:rPr>
          <w:noProof/>
        </w:rPr>
      </w:pPr>
      <w:r w:rsidRPr="00FB3B57">
        <w:rPr>
          <w:noProof/>
          <w:highlight w:val="yellow"/>
        </w:rPr>
        <w:t>Recommendation (BF text)</w:t>
      </w:r>
      <w:r w:rsidRPr="00FB3B57">
        <w:rPr>
          <w:noProof/>
        </w:rPr>
        <w:t>: The proposed text changes should be adopted. There may however be some interaction with a related issue in R0228, where palette mode is also considered.</w:t>
      </w:r>
    </w:p>
    <w:p w14:paraId="78410387" w14:textId="77777777" w:rsidR="00BC7FF5" w:rsidRPr="00FB3B57" w:rsidRDefault="00BC7FF5" w:rsidP="00BC7FF5"/>
    <w:p w14:paraId="7131426F" w14:textId="77777777" w:rsidR="00BC7FF5" w:rsidRPr="00FB3B57" w:rsidRDefault="00252629" w:rsidP="00BC7FF5">
      <w:pPr>
        <w:pStyle w:val="berschrift9"/>
        <w:rPr>
          <w:rFonts w:eastAsia="Times New Roman"/>
          <w:szCs w:val="24"/>
          <w:lang w:val="en-CA"/>
        </w:rPr>
      </w:pPr>
      <w:hyperlink r:id="rId122"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252629"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w:t>
      </w:r>
      <w:proofErr w:type="gramStart"/>
      <w:r w:rsidRPr="00FB3B57">
        <w:rPr>
          <w:w w:val="96"/>
          <w:fitText w:val="634" w:id="-2072684544"/>
        </w:rPr>
        <w:t>8:</w:t>
      </w:r>
      <w:r w:rsidRPr="00FB3B57">
        <w:t>{</w:t>
      </w:r>
      <w:proofErr w:type="gramEnd"/>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w:t>
      </w:r>
      <w:proofErr w:type="gramStart"/>
      <w:r w:rsidRPr="00FB3B57">
        <w:rPr>
          <w:w w:val="96"/>
          <w:fitText w:val="634" w:id="-2072684543"/>
        </w:rPr>
        <w:t>8:</w:t>
      </w:r>
      <w:r w:rsidRPr="00FB3B57">
        <w:t>{</w:t>
      </w:r>
      <w:proofErr w:type="gramEnd"/>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w:t>
      </w:r>
      <w:proofErr w:type="gramStart"/>
      <w:r w:rsidRPr="00FB3B57">
        <w:rPr>
          <w:w w:val="96"/>
          <w:fitText w:val="634" w:id="-2072684542"/>
        </w:rPr>
        <w:t>8:</w:t>
      </w:r>
      <w:r w:rsidRPr="00FB3B57">
        <w:t>{</w:t>
      </w:r>
      <w:proofErr w:type="gramEnd"/>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77777777"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 (e.g. when luma is palette and chroma in IBC, etc.)</w:t>
      </w:r>
    </w:p>
    <w:p w14:paraId="6CA59204" w14:textId="77777777" w:rsidR="00BC7FF5" w:rsidRPr="00FB3B57" w:rsidRDefault="00BC7FF5" w:rsidP="00BC7FF5">
      <w:pPr>
        <w:rPr>
          <w:noProof/>
        </w:rPr>
      </w:pPr>
      <w:r w:rsidRPr="00FB3B57">
        <w:rPr>
          <w:noProof/>
          <w:highlight w:val="yellow"/>
        </w:rPr>
        <w:lastRenderedPageBreak/>
        <w:t>Recommendation (BF text)</w:t>
      </w:r>
      <w:r w:rsidRPr="00FB3B57">
        <w:rPr>
          <w:noProof/>
        </w:rPr>
        <w:t>: The proposed text change on more clearly specifying bS in case of palette should be adopted. There may however be some interaction with a related issue in R0168</w:t>
      </w:r>
    </w:p>
    <w:p w14:paraId="26DF9798" w14:textId="77777777" w:rsidR="00BC7FF5" w:rsidRPr="00FB3B57" w:rsidRDefault="00BC7FF5" w:rsidP="00BC7FF5">
      <w:pPr>
        <w:rPr>
          <w:noProof/>
        </w:rPr>
      </w:pPr>
      <w:r w:rsidRPr="00FB3B57">
        <w:rPr>
          <w:noProof/>
        </w:rPr>
        <w:t>Revisit: Further offline study needed for the case of local dual tree.</w:t>
      </w:r>
    </w:p>
    <w:p w14:paraId="6AC76AAC" w14:textId="77777777" w:rsidR="00BC7FF5" w:rsidRPr="00FB3B57" w:rsidRDefault="00BC7FF5" w:rsidP="00BC7FF5"/>
    <w:p w14:paraId="7F543B1F" w14:textId="77777777" w:rsidR="00BC7FF5" w:rsidRPr="00FB3B57" w:rsidRDefault="00252629" w:rsidP="00BC7FF5">
      <w:pPr>
        <w:pStyle w:val="berschrift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252629"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252629" w:rsidP="00BC7FF5">
      <w:pPr>
        <w:pStyle w:val="berschrift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252629"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lastRenderedPageBreak/>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ins w:id="13750" w:author="Jens-Rainer Ohm" w:date="2020-04-17T21:44:00Z"/>
          <w:lang w:eastAsia="de-DE"/>
        </w:rPr>
      </w:pPr>
      <w:r w:rsidRPr="00FB3B57">
        <w:rPr>
          <w:lang w:eastAsia="de-DE"/>
        </w:rPr>
        <w:t>Not obvious that there is need for action on this issue.</w:t>
      </w:r>
    </w:p>
    <w:p w14:paraId="3C387A60" w14:textId="77777777" w:rsidR="00B7304D" w:rsidRPr="00FB3B57" w:rsidRDefault="00B7304D" w:rsidP="00BC7FF5">
      <w:pPr>
        <w:rPr>
          <w:ins w:id="13751" w:author="Jens-Rainer Ohm" w:date="2020-04-17T21:47:00Z"/>
          <w:lang w:eastAsia="de-DE"/>
        </w:rPr>
      </w:pPr>
    </w:p>
    <w:p w14:paraId="66C97D4A" w14:textId="77777777" w:rsidR="00B7304D" w:rsidRPr="004C750E" w:rsidRDefault="00B7304D">
      <w:pPr>
        <w:pStyle w:val="berschrift9"/>
        <w:rPr>
          <w:ins w:id="13752" w:author="Jens-Rainer Ohm" w:date="2020-04-17T21:43:00Z"/>
          <w:rFonts w:eastAsia="Times New Roman"/>
          <w:szCs w:val="24"/>
          <w:lang w:eastAsia="en-DE"/>
        </w:rPr>
        <w:pPrChange w:id="13753" w:author="Jens-Rainer Ohm" w:date="2020-04-17T21:44:00Z">
          <w:pPr>
            <w:tabs>
              <w:tab w:val="left" w:pos="820"/>
              <w:tab w:val="left" w:pos="3016"/>
            </w:tabs>
          </w:pPr>
        </w:pPrChange>
      </w:pPr>
      <w:ins w:id="13754" w:author="Jens-Rainer Ohm" w:date="2020-04-17T21:43:00Z">
        <w:r w:rsidRPr="004C750E">
          <w:rPr>
            <w:rFonts w:eastAsia="Times New Roman"/>
            <w:szCs w:val="24"/>
            <w:lang w:val="en-CA" w:eastAsia="en-DE"/>
          </w:rPr>
          <w:fldChar w:fldCharType="begin"/>
        </w:r>
        <w:r w:rsidRPr="004C750E">
          <w:rPr>
            <w:rFonts w:eastAsia="Times New Roman"/>
            <w:szCs w:val="24"/>
            <w:lang w:val="en-CA" w:eastAsia="en-DE"/>
          </w:rPr>
          <w:instrText xml:space="preserve"> HYPERLINK "http://phenix.it-sudparis.eu/jvet/doc_end_user/current_document.php?id=10138" </w:instrText>
        </w:r>
        <w:r w:rsidRPr="004C750E">
          <w:rPr>
            <w:rFonts w:eastAsia="Times New Roman"/>
            <w:szCs w:val="24"/>
            <w:lang w:val="en-CA" w:eastAsia="en-DE"/>
          </w:rPr>
          <w:fldChar w:fldCharType="separate"/>
        </w:r>
        <w:r w:rsidRPr="004C750E">
          <w:rPr>
            <w:rFonts w:eastAsia="Times New Roman"/>
            <w:color w:val="0000FF"/>
            <w:szCs w:val="24"/>
            <w:u w:val="single"/>
            <w:lang w:val="en-CA" w:eastAsia="en-DE"/>
          </w:rPr>
          <w:t>JVET-R0476</w:t>
        </w:r>
        <w:r w:rsidRPr="004C750E">
          <w:rPr>
            <w:rFonts w:eastAsia="Times New Roman"/>
            <w:szCs w:val="24"/>
            <w:lang w:val="en-CA" w:eastAsia="en-DE"/>
          </w:rPr>
          <w:fldChar w:fldCharType="end"/>
        </w:r>
        <w:r w:rsidRPr="004C750E">
          <w:rPr>
            <w:rFonts w:eastAsia="Times New Roman"/>
            <w:szCs w:val="24"/>
            <w:lang w:val="en-CA" w:eastAsia="en-DE"/>
          </w:rPr>
          <w:t xml:space="preserve"> Crosscheck of JVET-R0300 (</w:t>
        </w:r>
        <w:r w:rsidRPr="004C750E">
          <w:rPr>
            <w:rFonts w:eastAsia="Times New Roman"/>
            <w:szCs w:val="24"/>
            <w:lang w:val="en-CA"/>
          </w:rPr>
          <w:t>Additional</w:t>
        </w:r>
        <w:r w:rsidRPr="004C750E">
          <w:rPr>
            <w:rFonts w:eastAsia="Times New Roman"/>
            <w:szCs w:val="24"/>
            <w:lang w:val="en-CA" w:eastAsia="en-DE"/>
          </w:rPr>
          <w:t xml:space="preserve"> fix for long luma deblocking decisions) [B. Ray (Qualcomm)] [late]</w:t>
        </w:r>
      </w:ins>
    </w:p>
    <w:p w14:paraId="18EE46EE" w14:textId="77777777" w:rsidR="00BC7FF5" w:rsidRPr="00FB3B57" w:rsidRDefault="00BC7FF5" w:rsidP="00BC7FF5">
      <w:pPr>
        <w:rPr>
          <w:lang w:eastAsia="de-DE"/>
        </w:rPr>
      </w:pPr>
    </w:p>
    <w:p w14:paraId="0823EABC" w14:textId="77777777" w:rsidR="00BC7FF5" w:rsidRPr="00FB3B57" w:rsidRDefault="00252629" w:rsidP="00BC7FF5">
      <w:pPr>
        <w:pStyle w:val="berschrift9"/>
        <w:rPr>
          <w:rFonts w:eastAsia="Times New Roman"/>
          <w:color w:val="0000FF"/>
          <w:szCs w:val="24"/>
          <w:u w:val="single"/>
          <w:lang w:val="en-CA"/>
        </w:rPr>
      </w:pPr>
      <w:hyperlink r:id="rId128"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79916CBC" w14:textId="79326033" w:rsidR="00BC7FF5" w:rsidRPr="00FB3B57" w:rsidRDefault="00252629" w:rsidP="00BC7FF5">
      <w:pPr>
        <w:pStyle w:val="berschrift9"/>
        <w:rPr>
          <w:rFonts w:eastAsia="Times New Roman"/>
          <w:color w:val="0000FF"/>
          <w:szCs w:val="24"/>
          <w:u w:val="single"/>
          <w:lang w:val="en-CA"/>
        </w:rPr>
      </w:pPr>
      <w:hyperlink r:id="rId129" w:history="1">
        <w:r w:rsidR="00BC7FF5" w:rsidRPr="00FB3B57">
          <w:rPr>
            <w:rFonts w:eastAsia="Times New Roman"/>
            <w:color w:val="0000FF"/>
            <w:szCs w:val="24"/>
            <w:u w:val="single"/>
            <w:lang w:val="en-CA"/>
          </w:rPr>
          <w:t>JVET-R0388</w:t>
        </w:r>
      </w:hyperlink>
      <w:r w:rsidR="00BC7FF5" w:rsidRPr="00FB3B57">
        <w:rPr>
          <w:rFonts w:eastAsia="Times New Roman"/>
          <w:szCs w:val="24"/>
          <w:lang w:val="en-CA"/>
        </w:rPr>
        <w:t xml:space="preserve"> AHG9: Cleanups on deblocking signalling [Z. Deng, Y.-K. Wang, L. Zhang, K. Zhang, J. Xu (Bytedance)]</w:t>
      </w:r>
    </w:p>
    <w:p w14:paraId="5B05722A" w14:textId="28E56E6B" w:rsidR="00BC7FF5" w:rsidRPr="00FB3B57" w:rsidRDefault="009011E6" w:rsidP="00BC7FF5">
      <w:pPr>
        <w:rPr>
          <w:lang w:eastAsia="de-DE"/>
        </w:rPr>
      </w:pPr>
      <w:r w:rsidRPr="00FB3B57">
        <w:rPr>
          <w:highlight w:val="yellow"/>
          <w:lang w:eastAsia="de-DE"/>
        </w:rPr>
        <w:t>TBP</w:t>
      </w:r>
    </w:p>
    <w:p w14:paraId="7AF9977C" w14:textId="6FC22F3F" w:rsidR="00BC7FF5" w:rsidRPr="00FB3B57" w:rsidRDefault="00252629" w:rsidP="00BC7FF5">
      <w:pPr>
        <w:pStyle w:val="berschrift9"/>
        <w:rPr>
          <w:rFonts w:eastAsia="Times New Roman"/>
          <w:szCs w:val="24"/>
          <w:lang w:val="en-CA"/>
        </w:rPr>
      </w:pPr>
      <w:hyperlink r:id="rId130"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54357545" w14:textId="3FFB2473" w:rsidR="00BC7FF5" w:rsidRPr="00FB3B57" w:rsidRDefault="009011E6" w:rsidP="00BC7FF5">
      <w:pPr>
        <w:rPr>
          <w:lang w:eastAsia="de-DE"/>
        </w:rPr>
      </w:pPr>
      <w:r w:rsidRPr="00FB3B57">
        <w:rPr>
          <w:highlight w:val="yellow"/>
          <w:lang w:eastAsia="de-DE"/>
        </w:rPr>
        <w:t>TBP</w:t>
      </w:r>
    </w:p>
    <w:p w14:paraId="21E0B069" w14:textId="77777777" w:rsidR="00BC7FF5" w:rsidRPr="00FB3B57" w:rsidRDefault="00252629" w:rsidP="00BC7FF5">
      <w:pPr>
        <w:pStyle w:val="berschrift9"/>
        <w:rPr>
          <w:rFonts w:eastAsia="Times New Roman"/>
          <w:szCs w:val="24"/>
          <w:lang w:val="en-CA"/>
        </w:rPr>
      </w:pPr>
      <w:hyperlink r:id="rId131"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252629" w:rsidP="00BC7FF5">
      <w:pPr>
        <w:pStyle w:val="berschrift9"/>
        <w:rPr>
          <w:rFonts w:eastAsia="Times New Roman"/>
          <w:szCs w:val="24"/>
          <w:lang w:val="en-CA"/>
        </w:rPr>
      </w:pPr>
      <w:hyperlink r:id="rId132"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ACFB113" w14:textId="7E740CD6" w:rsidR="00BC7FF5" w:rsidRPr="00FB3B57" w:rsidRDefault="009011E6" w:rsidP="00BC7FF5">
      <w:pPr>
        <w:rPr>
          <w:lang w:eastAsia="de-DE"/>
        </w:rPr>
      </w:pPr>
      <w:r w:rsidRPr="00FB3B57">
        <w:rPr>
          <w:highlight w:val="yellow"/>
          <w:lang w:eastAsia="de-DE"/>
        </w:rPr>
        <w:t>TBP</w:t>
      </w:r>
    </w:p>
    <w:p w14:paraId="1CC911BA" w14:textId="1175FA43" w:rsidR="00BC7FF5" w:rsidRPr="00FB3B57" w:rsidRDefault="00BC7FF5" w:rsidP="00BC7FF5">
      <w:pPr>
        <w:pStyle w:val="berschrift4"/>
        <w:ind w:left="907" w:hanging="907"/>
        <w:rPr>
          <w:lang w:val="en-CA"/>
        </w:rPr>
      </w:pPr>
      <w:r w:rsidRPr="00FB3B57">
        <w:rPr>
          <w:lang w:val="en-CA"/>
        </w:rPr>
        <w:lastRenderedPageBreak/>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77777777" w:rsidR="00BC7FF5" w:rsidRPr="00FB3B57" w:rsidRDefault="00252629" w:rsidP="00BC7FF5">
      <w:pPr>
        <w:pStyle w:val="berschrift9"/>
        <w:rPr>
          <w:rFonts w:eastAsia="Times New Roman"/>
          <w:szCs w:val="24"/>
          <w:lang w:val="en-CA"/>
        </w:rPr>
      </w:pPr>
      <w:hyperlink r:id="rId133"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del w:id="13755" w:author="Jens-Rainer Ohm" w:date="2020-04-17T09:24:00Z">
        <w:r w:rsidR="00BC7FF5" w:rsidRPr="00FB3B57">
          <w:rPr>
            <w:rFonts w:eastAsia="Times New Roman"/>
            <w:szCs w:val="24"/>
            <w:lang w:val="en-CA"/>
          </w:rPr>
          <w:delText>[AHG late]</w:delText>
        </w:r>
      </w:del>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252629" w:rsidP="007F7716">
      <w:pPr>
        <w:pStyle w:val="berschrift9"/>
        <w:rPr>
          <w:rFonts w:eastAsia="Times New Roman"/>
          <w:szCs w:val="24"/>
        </w:rPr>
      </w:pPr>
      <w:hyperlink r:id="rId134"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252629" w:rsidP="00BC7FF5">
      <w:pPr>
        <w:pStyle w:val="berschrift9"/>
        <w:rPr>
          <w:rFonts w:eastAsia="Times New Roman"/>
          <w:szCs w:val="24"/>
          <w:lang w:val="en-CA"/>
        </w:rPr>
      </w:pPr>
      <w:hyperlink r:id="rId135"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77777777" w:rsidR="00BC7FF5" w:rsidRPr="00FB3B57" w:rsidRDefault="00BC7FF5" w:rsidP="00BC7FF5">
      <w:r w:rsidRPr="00FB3B57">
        <w:t xml:space="preserve">In VTM-8.0 [1],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lastRenderedPageBreak/>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77777777" w:rsidR="00BC7FF5" w:rsidRPr="00FB3B57" w:rsidRDefault="00BC7FF5" w:rsidP="00BC7FF5">
      <w:r w:rsidRPr="00FB3B57">
        <w:rPr>
          <w:highlight w:val="yellow"/>
        </w:rPr>
        <w:t>Recommendation(cleanup/text+software)</w:t>
      </w:r>
      <w:r w:rsidRPr="00FB3B57">
        <w:t>: The rounding operation in case of the modified filter at virtual boundary should be aligned. Editors should decide the best way of expressing it in text.</w:t>
      </w:r>
    </w:p>
    <w:p w14:paraId="261BDD14" w14:textId="77777777" w:rsidR="00BC7FF5" w:rsidRPr="00FB3B57" w:rsidRDefault="00252629" w:rsidP="00BC7FF5">
      <w:pPr>
        <w:pStyle w:val="berschrift9"/>
        <w:rPr>
          <w:rFonts w:eastAsia="Times New Roman"/>
          <w:szCs w:val="24"/>
          <w:lang w:val="en-CA"/>
        </w:rPr>
      </w:pPr>
      <w:hyperlink r:id="rId136"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503CA414" w14:textId="24AAC118" w:rsidR="00BC7FF5" w:rsidRPr="00FB3B57" w:rsidRDefault="00252629" w:rsidP="00BC7FF5">
      <w:pPr>
        <w:pStyle w:val="berschrift9"/>
        <w:rPr>
          <w:rFonts w:eastAsia="Times New Roman"/>
          <w:szCs w:val="24"/>
          <w:lang w:val="en-CA"/>
        </w:rPr>
      </w:pPr>
      <w:hyperlink r:id="rId137"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6C73536B" w:rsidR="00BC7FF5" w:rsidRPr="00FB3B57" w:rsidRDefault="009011E6" w:rsidP="00BC7FF5">
      <w:r w:rsidRPr="00FB3B57">
        <w:rPr>
          <w:highlight w:val="yellow"/>
        </w:rPr>
        <w:t xml:space="preserve">TBP? </w:t>
      </w:r>
      <w:r w:rsidR="00BC7FF5" w:rsidRPr="00FB3B57">
        <w:t xml:space="preserve"> It was verbally reported </w:t>
      </w:r>
      <w:del w:id="13756" w:author="Jens-Rainer Ohm" w:date="2020-04-17T22:04:00Z">
        <w:r w:rsidRPr="00FB3B57" w:rsidDel="00494CF2">
          <w:delText xml:space="preserve">in </w:delText>
        </w:r>
      </w:del>
      <w:ins w:id="13757" w:author="Jens-Rainer Ohm" w:date="2020-04-17T22:04:00Z">
        <w:r w:rsidR="00494CF2">
          <w:t>during</w:t>
        </w:r>
        <w:r w:rsidR="00494CF2" w:rsidRPr="00FB3B57">
          <w:t xml:space="preserve"> </w:t>
        </w:r>
      </w:ins>
      <w:r w:rsidRPr="00FB3B57">
        <w:t xml:space="preserve">AHG session </w:t>
      </w:r>
      <w:r w:rsidR="00BC7FF5" w:rsidRPr="00FB3B57">
        <w:t>that all issues raised in this document are also covered by other contributions (R0208, R0231, R0233, R0312).</w:t>
      </w:r>
    </w:p>
    <w:p w14:paraId="6BB66B19" w14:textId="77777777" w:rsidR="00BC7FF5" w:rsidRPr="00FB3B57" w:rsidRDefault="00252629" w:rsidP="00BC7FF5">
      <w:pPr>
        <w:pStyle w:val="berschrift9"/>
        <w:rPr>
          <w:rFonts w:eastAsia="Times New Roman"/>
          <w:color w:val="0000FF"/>
          <w:szCs w:val="24"/>
          <w:u w:val="single"/>
          <w:lang w:val="en-CA"/>
        </w:rPr>
      </w:pPr>
      <w:hyperlink r:id="rId138"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252629" w:rsidP="00BC7FF5">
      <w:pPr>
        <w:pStyle w:val="berschrift9"/>
        <w:rPr>
          <w:rFonts w:eastAsia="Times New Roman"/>
          <w:szCs w:val="24"/>
          <w:lang w:val="en-CA"/>
        </w:rPr>
      </w:pPr>
      <w:hyperlink r:id="rId139"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 xml:space="preserve">It is however pointed out that SAO does not need to store sample values, so it would be more like </w:t>
      </w:r>
      <w:proofErr w:type="gramStart"/>
      <w:r w:rsidRPr="00FB3B57">
        <w:t>1 line</w:t>
      </w:r>
      <w:proofErr w:type="gramEnd"/>
      <w:r w:rsidRPr="00FB3B57">
        <w:t xml:space="preserv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252629" w:rsidP="00BC7FF5">
      <w:pPr>
        <w:pStyle w:val="berschrift9"/>
        <w:rPr>
          <w:rFonts w:eastAsia="Times New Roman"/>
          <w:szCs w:val="24"/>
          <w:lang w:val="en-CA"/>
        </w:rPr>
      </w:pPr>
      <w:hyperlink r:id="rId140"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lastRenderedPageBreak/>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252629" w:rsidP="00BC7FF5">
      <w:pPr>
        <w:pStyle w:val="berschrift9"/>
        <w:rPr>
          <w:rFonts w:eastAsia="Times New Roman"/>
          <w:szCs w:val="24"/>
          <w:lang w:val="en-CA"/>
        </w:rPr>
      </w:pPr>
      <w:hyperlink r:id="rId141"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252629" w:rsidP="00BC7FF5">
      <w:pPr>
        <w:pStyle w:val="berschrift9"/>
        <w:rPr>
          <w:rFonts w:eastAsia="Times New Roman"/>
          <w:szCs w:val="24"/>
          <w:lang w:val="en-CA"/>
        </w:rPr>
      </w:pPr>
      <w:hyperlink r:id="rId142"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77777777" w:rsidR="00BC7FF5" w:rsidRPr="00FB3B57" w:rsidRDefault="00BC7FF5" w:rsidP="00BC7FF5">
      <w:r w:rsidRPr="00FB3B57">
        <w:t></w:t>
      </w:r>
      <w:r w:rsidRPr="00FB3B57">
        <w:tab/>
      </w:r>
      <w:proofErr w:type="gramStart"/>
      <w:r w:rsidRPr="00FB3B57">
        <w:t>AI :</w:t>
      </w:r>
      <w:proofErr w:type="gramEnd"/>
      <w:r w:rsidRPr="00FB3B57">
        <w:t xml:space="preserve">  0.00% (Y), 0.00% (Cb), 0.00% (Cr) </w:t>
      </w:r>
    </w:p>
    <w:p w14:paraId="5DAC6708" w14:textId="77777777" w:rsidR="00BC7FF5" w:rsidRPr="00FB3B57" w:rsidRDefault="00BC7FF5" w:rsidP="00BC7FF5">
      <w:r w:rsidRPr="00FB3B57">
        <w:t></w:t>
      </w:r>
      <w:r w:rsidRPr="00FB3B57">
        <w:tab/>
      </w:r>
      <w:proofErr w:type="gramStart"/>
      <w:r w:rsidRPr="00FB3B57">
        <w:t>RA :</w:t>
      </w:r>
      <w:proofErr w:type="gramEnd"/>
      <w:r w:rsidRPr="00FB3B57">
        <w:t xml:space="preserve"> 0.00% (Y), 0.00% (Cb), 0.00% (Cr) </w:t>
      </w:r>
    </w:p>
    <w:p w14:paraId="39F9744D" w14:textId="77777777" w:rsidR="00BC7FF5" w:rsidRPr="00FB3B57" w:rsidRDefault="00BC7FF5" w:rsidP="00BC7FF5">
      <w:r w:rsidRPr="00FB3B57">
        <w:t></w:t>
      </w:r>
      <w:r w:rsidRPr="00FB3B57">
        <w:tab/>
      </w: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252629"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252629" w:rsidP="00BC7FF5">
      <w:pPr>
        <w:pStyle w:val="berschrift9"/>
        <w:rPr>
          <w:rFonts w:eastAsia="Times New Roman"/>
          <w:szCs w:val="24"/>
          <w:lang w:val="en-CA"/>
        </w:rPr>
      </w:pPr>
      <w:hyperlink r:id="rId144"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BC7FF5">
      <w:r w:rsidRPr="00FB3B57">
        <w:t>AI: 0.03%(Y), -0.17%(U), -0.20%(V)</w:t>
      </w:r>
    </w:p>
    <w:p w14:paraId="5039B98A" w14:textId="77777777" w:rsidR="00BC7FF5" w:rsidRPr="00FB3B57" w:rsidRDefault="00BC7FF5" w:rsidP="00BC7FF5">
      <w:r w:rsidRPr="00FB3B57">
        <w:t>RA: 0.01%(Y), -0.10%(U), 0.06%(V)</w:t>
      </w:r>
    </w:p>
    <w:p w14:paraId="518FD64C" w14:textId="77777777" w:rsidR="00BC7FF5" w:rsidRPr="00FB3B57" w:rsidRDefault="00BC7FF5" w:rsidP="00BC7FF5">
      <w:r w:rsidRPr="00FB3B57">
        <w:t>LDB: -0.04%(Y), -0.16%(U), -0.04%(V)</w:t>
      </w:r>
    </w:p>
    <w:p w14:paraId="161D026B" w14:textId="77777777" w:rsidR="00BC7FF5" w:rsidRPr="00FB3B57" w:rsidRDefault="00BC7FF5" w:rsidP="00BC7FF5">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252629" w:rsidP="007F7716">
      <w:pPr>
        <w:pStyle w:val="berschrift9"/>
        <w:rPr>
          <w:rFonts w:eastAsia="Times New Roman"/>
          <w:color w:val="0000FF"/>
          <w:szCs w:val="24"/>
          <w:u w:val="single"/>
        </w:rPr>
      </w:pPr>
      <w:hyperlink r:id="rId145"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252629"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lastRenderedPageBreak/>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0468E839" w14:textId="77777777" w:rsidR="00BC7FF5" w:rsidRPr="00FB3B57" w:rsidRDefault="00BC7FF5" w:rsidP="00BC7FF5">
      <w:r w:rsidRPr="00FB3B57">
        <w:t xml:space="preserve">It is mentioned that for 444 (which requires more memory anyway) the four additional line buffers are not too critical. Clarify this aspect – </w:t>
      </w:r>
      <w:r w:rsidRPr="00FB3B57">
        <w:rPr>
          <w:highlight w:val="yellow"/>
        </w:rPr>
        <w:t>revisit</w:t>
      </w:r>
      <w:r w:rsidRPr="00FB3B57">
        <w:t xml:space="preserve">. If the line buffers are not asserted to be critical, the current design should be good enough. Otherwise, method 2 should be considered. </w:t>
      </w:r>
    </w:p>
    <w:p w14:paraId="47A18296" w14:textId="77777777" w:rsidR="00BC7FF5" w:rsidRPr="00FB3B57" w:rsidRDefault="00BC7FF5" w:rsidP="00BC7FF5"/>
    <w:p w14:paraId="1A1B90F5" w14:textId="77777777" w:rsidR="00BC7FF5" w:rsidRPr="00FB3B57" w:rsidRDefault="00252629" w:rsidP="00BC7FF5">
      <w:pPr>
        <w:pStyle w:val="berschrift9"/>
        <w:rPr>
          <w:rFonts w:eastAsia="Times New Roman"/>
          <w:color w:val="0000FF"/>
          <w:szCs w:val="24"/>
          <w:u w:val="single"/>
          <w:lang w:val="en-CA"/>
        </w:rPr>
      </w:pPr>
      <w:hyperlink r:id="rId147"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252629" w:rsidP="00BC7FF5">
      <w:pPr>
        <w:pStyle w:val="berschrift9"/>
        <w:rPr>
          <w:rFonts w:eastAsia="Times New Roman"/>
          <w:szCs w:val="24"/>
          <w:lang w:val="en-CA"/>
        </w:rPr>
      </w:pPr>
      <w:hyperlink r:id="rId148"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7777777" w:rsidR="00BC7FF5" w:rsidRPr="00FB3B57" w:rsidRDefault="00BC7FF5" w:rsidP="00BC7FF5">
      <w:r w:rsidRPr="00FB3B57">
        <w:t></w:t>
      </w:r>
      <w:r w:rsidRPr="00FB3B57">
        <w:tab/>
        <w:t xml:space="preserve">9 tap 5x5 cross shaped filter: </w:t>
      </w:r>
    </w:p>
    <w:p w14:paraId="1E2843F4" w14:textId="77777777" w:rsidR="00BC7FF5" w:rsidRPr="00FB3B57" w:rsidRDefault="00BC7FF5" w:rsidP="00BC7FF5">
      <w:r w:rsidRPr="00FB3B57">
        <w:t>o</w:t>
      </w:r>
      <w:r w:rsidRPr="00FB3B57">
        <w:tab/>
      </w:r>
      <w:proofErr w:type="gramStart"/>
      <w:r w:rsidRPr="00FB3B57">
        <w:t>AI :</w:t>
      </w:r>
      <w:proofErr w:type="gramEnd"/>
      <w:r w:rsidRPr="00FB3B57">
        <w:t xml:space="preserve">  0.01% (Y), -0.77% (Cb), -0.81% (Cr) </w:t>
      </w:r>
    </w:p>
    <w:p w14:paraId="09C3B9B1" w14:textId="77777777" w:rsidR="00BC7FF5" w:rsidRPr="00FB3B57" w:rsidRDefault="00BC7FF5" w:rsidP="00BC7FF5">
      <w:r w:rsidRPr="00FB3B57">
        <w:t>o</w:t>
      </w:r>
      <w:r w:rsidRPr="00FB3B57">
        <w:tab/>
        <w:t xml:space="preserve">RA:  0.07% (Y), -1.99% (Cb), -1.95% (Cr) </w:t>
      </w:r>
    </w:p>
    <w:p w14:paraId="34B76ACE" w14:textId="77777777" w:rsidR="00BC7FF5" w:rsidRPr="00FB3B57" w:rsidRDefault="00BC7FF5" w:rsidP="00BC7FF5">
      <w:r w:rsidRPr="00FB3B57">
        <w:t>o</w:t>
      </w:r>
      <w:r w:rsidRPr="00FB3B57">
        <w:tab/>
        <w:t xml:space="preserve">LB:  0.19% (Y), -5.85% (Cb), -9.09% (Cr) </w:t>
      </w:r>
    </w:p>
    <w:p w14:paraId="7B8940D1" w14:textId="77777777" w:rsidR="00BC7FF5" w:rsidRPr="00FB3B57" w:rsidRDefault="00BC7FF5" w:rsidP="00BC7FF5">
      <w:r w:rsidRPr="00FB3B57">
        <w:t></w:t>
      </w:r>
      <w:r w:rsidRPr="00FB3B57">
        <w:tab/>
        <w:t xml:space="preserve">13 tap 7x7 cross shaped filter: </w:t>
      </w:r>
    </w:p>
    <w:p w14:paraId="5B8885EA" w14:textId="77777777" w:rsidR="00BC7FF5" w:rsidRPr="00FB3B57" w:rsidRDefault="00BC7FF5" w:rsidP="00BC7FF5">
      <w:r w:rsidRPr="00FB3B57">
        <w:t>o</w:t>
      </w:r>
      <w:r w:rsidRPr="00FB3B57">
        <w:tab/>
      </w:r>
      <w:proofErr w:type="gramStart"/>
      <w:r w:rsidRPr="00FB3B57">
        <w:t>AI :</w:t>
      </w:r>
      <w:proofErr w:type="gramEnd"/>
      <w:r w:rsidRPr="00FB3B57">
        <w:t xml:space="preserve">  0.05% (Y), -1.40% (Cb), -1.34% (Cr) </w:t>
      </w:r>
    </w:p>
    <w:p w14:paraId="1F8642BE" w14:textId="77777777" w:rsidR="00BC7FF5" w:rsidRPr="00FB3B57" w:rsidRDefault="00BC7FF5" w:rsidP="00BC7FF5">
      <w:r w:rsidRPr="00FB3B57">
        <w:t>o</w:t>
      </w:r>
      <w:r w:rsidRPr="00FB3B57">
        <w:tab/>
        <w:t xml:space="preserve">RA:  0.04% (Y), -2.85% (Cb), -3.22% (Cr) </w:t>
      </w:r>
    </w:p>
    <w:p w14:paraId="7CBB399A" w14:textId="77777777" w:rsidR="00BC7FF5" w:rsidRPr="00FB3B57" w:rsidRDefault="00BC7FF5" w:rsidP="00BC7FF5">
      <w:r w:rsidRPr="00FB3B57">
        <w:t>o</w:t>
      </w:r>
      <w:r w:rsidRPr="00FB3B57">
        <w:tab/>
        <w:t xml:space="preserve">LB:   0.10% (Y), -7.28% (Cb), -11.34% (Cr) </w:t>
      </w:r>
    </w:p>
    <w:p w14:paraId="359DCD32" w14:textId="77777777" w:rsidR="00BC7FF5" w:rsidRPr="00FB3B57" w:rsidRDefault="00BC7FF5" w:rsidP="00BC7FF5">
      <w:r w:rsidRPr="00FB3B57">
        <w:t></w:t>
      </w:r>
      <w:r w:rsidRPr="00FB3B57">
        <w:tab/>
        <w:t xml:space="preserve">8 tap 5x4 cross shaped filter: </w:t>
      </w:r>
    </w:p>
    <w:p w14:paraId="01D5C192" w14:textId="77777777" w:rsidR="00BC7FF5" w:rsidRPr="00FB3B57" w:rsidRDefault="00BC7FF5" w:rsidP="00BC7FF5">
      <w:r w:rsidRPr="00FB3B57">
        <w:t>o</w:t>
      </w:r>
      <w:r w:rsidRPr="00FB3B57">
        <w:tab/>
      </w:r>
      <w:proofErr w:type="gramStart"/>
      <w:r w:rsidRPr="00FB3B57">
        <w:t>AI :</w:t>
      </w:r>
      <w:proofErr w:type="gramEnd"/>
      <w:r w:rsidRPr="00FB3B57">
        <w:t xml:space="preserve">  0.00% (Y), -0.35% (Cb), -0.39% (Cr) </w:t>
      </w:r>
    </w:p>
    <w:p w14:paraId="006FBFAE" w14:textId="77777777" w:rsidR="00BC7FF5" w:rsidRPr="00FB3B57" w:rsidRDefault="00BC7FF5" w:rsidP="00BC7FF5">
      <w:r w:rsidRPr="00FB3B57">
        <w:lastRenderedPageBreak/>
        <w:t>o</w:t>
      </w:r>
      <w:r w:rsidRPr="00FB3B57">
        <w:tab/>
        <w:t xml:space="preserve">RA:  0.05% (Y), -1.43% (Cb), -1.52% (Cr) </w:t>
      </w:r>
    </w:p>
    <w:p w14:paraId="5A192E2F" w14:textId="77777777" w:rsidR="00BC7FF5" w:rsidRPr="00FB3B57" w:rsidRDefault="00BC7FF5" w:rsidP="00BC7FF5">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7777777" w:rsidR="00BC7FF5" w:rsidRPr="00FB3B57" w:rsidRDefault="00BC7FF5" w:rsidP="00BC7FF5">
      <w:r w:rsidRPr="00FB3B57">
        <w:t></w:t>
      </w:r>
      <w:r w:rsidRPr="00FB3B57">
        <w:tab/>
        <w:t xml:space="preserve">9 tap 5x5 cross shaped filter: </w:t>
      </w:r>
    </w:p>
    <w:p w14:paraId="79E48DA2" w14:textId="77777777" w:rsidR="00BC7FF5" w:rsidRPr="00FB3B57" w:rsidRDefault="00BC7FF5" w:rsidP="00BC7FF5">
      <w:r w:rsidRPr="00FB3B57">
        <w:t>o</w:t>
      </w:r>
      <w:r w:rsidRPr="00FB3B57">
        <w:tab/>
      </w:r>
      <w:proofErr w:type="gramStart"/>
      <w:r w:rsidRPr="00FB3B57">
        <w:t>AI :</w:t>
      </w:r>
      <w:proofErr w:type="gramEnd"/>
      <w:r w:rsidRPr="00FB3B57">
        <w:t xml:space="preserve">  0.02% (Y), -0.26% (Cb), -0.68% (Cr) </w:t>
      </w:r>
    </w:p>
    <w:p w14:paraId="501A7616" w14:textId="77777777" w:rsidR="00BC7FF5" w:rsidRPr="00FB3B57" w:rsidRDefault="00BC7FF5" w:rsidP="00BC7FF5">
      <w:r w:rsidRPr="00FB3B57">
        <w:t>o</w:t>
      </w:r>
      <w:r w:rsidRPr="00FB3B57">
        <w:tab/>
        <w:t xml:space="preserve">RA:  0.01% (Y), -0.39 % (Cb), -0.48 % (Cr) </w:t>
      </w:r>
    </w:p>
    <w:p w14:paraId="22311C1C" w14:textId="77777777" w:rsidR="00BC7FF5" w:rsidRPr="00FB3B57" w:rsidRDefault="00BC7FF5" w:rsidP="00BC7FF5">
      <w:r w:rsidRPr="00FB3B57">
        <w:t>o</w:t>
      </w:r>
      <w:r w:rsidRPr="00FB3B57">
        <w:tab/>
        <w:t xml:space="preserve">LB:  -0.04 % (Y), -1.06 % (Cb), -1.19 % (Cr) </w:t>
      </w:r>
    </w:p>
    <w:p w14:paraId="51102A26" w14:textId="77777777" w:rsidR="00BC7FF5" w:rsidRPr="00FB3B57" w:rsidRDefault="00BC7FF5" w:rsidP="00BC7FF5">
      <w:r w:rsidRPr="00FB3B57">
        <w:t></w:t>
      </w:r>
      <w:r w:rsidRPr="00FB3B57">
        <w:tab/>
        <w:t xml:space="preserve">13 tap 7x7 cross shaped filter: </w:t>
      </w:r>
    </w:p>
    <w:p w14:paraId="742DD4AF" w14:textId="77777777" w:rsidR="00BC7FF5" w:rsidRPr="00FB3B57" w:rsidRDefault="00BC7FF5" w:rsidP="00BC7FF5">
      <w:r w:rsidRPr="00FB3B57">
        <w:t>o</w:t>
      </w:r>
      <w:r w:rsidRPr="00FB3B57">
        <w:tab/>
      </w:r>
      <w:proofErr w:type="gramStart"/>
      <w:r w:rsidRPr="00FB3B57">
        <w:t>AI :</w:t>
      </w:r>
      <w:proofErr w:type="gramEnd"/>
      <w:r w:rsidRPr="00FB3B57">
        <w:t xml:space="preserve">  0.04% (Y), -0.82% (Cb), -1.16% (Cr) </w:t>
      </w:r>
    </w:p>
    <w:p w14:paraId="1D453876" w14:textId="77777777" w:rsidR="00BC7FF5" w:rsidRPr="00FB3B57" w:rsidRDefault="00BC7FF5" w:rsidP="00BC7FF5">
      <w:r w:rsidRPr="00FB3B57">
        <w:t>o</w:t>
      </w:r>
      <w:r w:rsidRPr="00FB3B57">
        <w:tab/>
        <w:t xml:space="preserve">RA:  0.00% (Y), -1.30% (Cb), -1.28% (Cr) </w:t>
      </w:r>
    </w:p>
    <w:p w14:paraId="0393B627" w14:textId="77777777" w:rsidR="00BC7FF5" w:rsidRPr="00FB3B57" w:rsidRDefault="00BC7FF5" w:rsidP="00BC7FF5">
      <w:r w:rsidRPr="00FB3B57">
        <w:t>o</w:t>
      </w:r>
      <w:r w:rsidRPr="00FB3B57">
        <w:tab/>
        <w:t xml:space="preserve">LB:   -0.02% (Y), -3.25% (Cb), -2.80% (Cr) </w:t>
      </w:r>
    </w:p>
    <w:p w14:paraId="54BF9AE2" w14:textId="77777777" w:rsidR="00BC7FF5" w:rsidRPr="00FB3B57" w:rsidRDefault="00BC7FF5" w:rsidP="00BC7FF5">
      <w:r w:rsidRPr="00FB3B57">
        <w:t></w:t>
      </w:r>
      <w:r w:rsidRPr="00FB3B57">
        <w:tab/>
        <w:t xml:space="preserve">8 tap 5x4 cross shaped filter: </w:t>
      </w:r>
    </w:p>
    <w:p w14:paraId="55A5AA17" w14:textId="77777777" w:rsidR="00BC7FF5" w:rsidRPr="00FB3B57" w:rsidRDefault="00BC7FF5" w:rsidP="00BC7FF5">
      <w:r w:rsidRPr="00FB3B57">
        <w:t>o</w:t>
      </w:r>
      <w:r w:rsidRPr="00FB3B57">
        <w:tab/>
      </w:r>
      <w:proofErr w:type="gramStart"/>
      <w:r w:rsidRPr="00FB3B57">
        <w:t>AI :</w:t>
      </w:r>
      <w:proofErr w:type="gramEnd"/>
      <w:r w:rsidRPr="00FB3B57">
        <w:t xml:space="preserve">  0.01% (Y), -0.09% (Cb), -0.55% (Cr) </w:t>
      </w:r>
    </w:p>
    <w:p w14:paraId="4F7B13F7" w14:textId="77777777" w:rsidR="00BC7FF5" w:rsidRPr="00FB3B57" w:rsidRDefault="00BC7FF5" w:rsidP="00BC7FF5">
      <w:r w:rsidRPr="00FB3B57">
        <w:t>o</w:t>
      </w:r>
      <w:r w:rsidRPr="00FB3B57">
        <w:tab/>
        <w:t xml:space="preserve">RA:  -0.01% (Y), -0.19% (Cb), -0.31% (Cr) </w:t>
      </w:r>
    </w:p>
    <w:p w14:paraId="3FB9BBE1" w14:textId="77777777" w:rsidR="00BC7FF5" w:rsidRPr="00FB3B57" w:rsidRDefault="00BC7FF5" w:rsidP="00BC7FF5">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252629" w:rsidP="00BC7FF5">
      <w:pPr>
        <w:pStyle w:val="berschrift9"/>
        <w:rPr>
          <w:rFonts w:eastAsia="Times New Roman"/>
          <w:color w:val="0000FF"/>
          <w:szCs w:val="24"/>
          <w:u w:val="single"/>
          <w:lang w:val="en-CA"/>
        </w:rPr>
      </w:pPr>
      <w:hyperlink r:id="rId149"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252629" w:rsidP="00BC7FF5">
      <w:pPr>
        <w:pStyle w:val="berschrift9"/>
        <w:rPr>
          <w:rFonts w:eastAsia="Times New Roman"/>
          <w:szCs w:val="24"/>
          <w:lang w:val="en-CA"/>
        </w:rPr>
      </w:pPr>
      <w:hyperlink r:id="rId150"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 xml:space="preserve">In current VVC, chroma ALF and CC-ALF are disabled implicitly when luma ALF is disabled at SPS/PH/SH as it is unlikely that chroma ALF/CC-ALF would be used when luma ALF is disabled. Such a </w:t>
      </w:r>
      <w:r w:rsidRPr="00FB3B57">
        <w:lastRenderedPageBreak/>
        <w:t>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252629" w:rsidP="00BC7FF5">
      <w:pPr>
        <w:pStyle w:val="berschrift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252629" w:rsidP="00F43D61">
      <w:pPr>
        <w:pStyle w:val="berschrift9"/>
        <w:rPr>
          <w:rFonts w:eastAsia="Times New Roman"/>
          <w:szCs w:val="24"/>
          <w:lang w:val="en-CA"/>
        </w:rPr>
      </w:pPr>
      <w:hyperlink r:id="rId152"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09219CC3" w14:textId="50495604" w:rsidR="00F43D61" w:rsidRDefault="00F43D61" w:rsidP="00F43D61">
      <w:pPr>
        <w:rPr>
          <w:highlight w:val="yellow"/>
          <w:lang w:eastAsia="x-none"/>
        </w:rPr>
      </w:pPr>
      <w:r w:rsidRPr="00FB3B57">
        <w:rPr>
          <w:highlight w:val="yellow"/>
          <w:lang w:eastAsia="x-none"/>
        </w:rPr>
        <w:t>TBP</w:t>
      </w:r>
    </w:p>
    <w:p w14:paraId="445090BD" w14:textId="6B57A6AC" w:rsidR="00F43D61" w:rsidRDefault="00F43D61" w:rsidP="00F43D61">
      <w:r>
        <w:t xml:space="preserve">The title of this document was changed </w:t>
      </w:r>
      <w:r w:rsidR="00491B3F">
        <w:t xml:space="preserve">at least </w:t>
      </w:r>
      <w:r>
        <w:t>on</w:t>
      </w:r>
      <w:r w:rsidR="00491B3F">
        <w:t>c</w:t>
      </w:r>
      <w:r>
        <w:t>e without notifying.</w:t>
      </w:r>
    </w:p>
    <w:p w14:paraId="2875A53B" w14:textId="77777777" w:rsidR="00F43D61" w:rsidRDefault="00F43D61" w:rsidP="00F43D61">
      <w:pPr>
        <w:rPr>
          <w:highlight w:val="yellow"/>
          <w:lang w:eastAsia="x-none"/>
        </w:rPr>
      </w:pPr>
    </w:p>
    <w:p w14:paraId="69879877" w14:textId="77777777" w:rsidR="00F43D61" w:rsidRPr="001F47C6" w:rsidRDefault="00252629" w:rsidP="00F43D61">
      <w:pPr>
        <w:pStyle w:val="berschrift9"/>
        <w:rPr>
          <w:rFonts w:eastAsia="Times New Roman"/>
          <w:color w:val="0000FF"/>
          <w:szCs w:val="24"/>
          <w:u w:val="single"/>
          <w:lang w:val="en-CA"/>
        </w:rPr>
      </w:pPr>
      <w:hyperlink r:id="rId153"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252629" w:rsidP="00BC7FF5">
      <w:pPr>
        <w:pStyle w:val="berschrift9"/>
        <w:rPr>
          <w:rFonts w:eastAsia="Times New Roman"/>
          <w:szCs w:val="24"/>
          <w:lang w:val="en-CA"/>
        </w:rPr>
      </w:pPr>
      <w:hyperlink r:id="rId154"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252629"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 xml:space="preserve">64 region is used to calculate the chroma residual scaling factor for the coding units (CUs) inside the region. In the chroma sample reconstruction process 8.7.5.3 in VVC draft 8, one clipping operation is applied to clip the </w:t>
      </w:r>
      <w:r w:rsidRPr="00FB3B57">
        <w:rPr>
          <w:lang w:eastAsia="zh-CN"/>
        </w:rPr>
        <w:lastRenderedPageBreak/>
        <w:t>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Agreed that the redundant clipping is not needed.</w:t>
      </w:r>
    </w:p>
    <w:p w14:paraId="6F033C66" w14:textId="77777777" w:rsidR="00BC7FF5" w:rsidRPr="00FB3B57" w:rsidRDefault="00BC7FF5" w:rsidP="00BC7FF5">
      <w:pPr>
        <w:rPr>
          <w:lang w:eastAsia="zh-CN"/>
        </w:rPr>
      </w:pPr>
      <w:r w:rsidRPr="00FB3B57">
        <w:rPr>
          <w:highlight w:val="yellow"/>
          <w:lang w:eastAsia="zh-CN"/>
        </w:rPr>
        <w:t>Recommendation (ed + SW cleanup)</w:t>
      </w:r>
      <w:r w:rsidRPr="00FB3B57">
        <w:rPr>
          <w:lang w:eastAsia="zh-CN"/>
        </w:rPr>
        <w:t>: Remove the clipping from text, up to editor. Cleanup of software should be done for alignment with the text.</w:t>
      </w:r>
    </w:p>
    <w:p w14:paraId="6A310A8A" w14:textId="77777777" w:rsidR="00BC7FF5" w:rsidRPr="00FB3B57" w:rsidRDefault="00BC7FF5" w:rsidP="00BC7FF5">
      <w:pPr>
        <w:rPr>
          <w:lang w:eastAsia="x-none"/>
        </w:rPr>
      </w:pPr>
    </w:p>
    <w:p w14:paraId="766E4924" w14:textId="77777777" w:rsidR="00BC7FF5" w:rsidRPr="00FB3B57" w:rsidRDefault="00252629" w:rsidP="00BC7FF5">
      <w:pPr>
        <w:pStyle w:val="berschrift9"/>
        <w:rPr>
          <w:rFonts w:eastAsia="Times New Roman"/>
          <w:color w:val="0000FF"/>
          <w:szCs w:val="24"/>
          <w:u w:val="single"/>
          <w:lang w:val="en-CA"/>
        </w:rPr>
      </w:pPr>
      <w:hyperlink r:id="rId156"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252629" w:rsidP="00BC7FF5">
      <w:pPr>
        <w:pStyle w:val="berschrift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5761A9A1" w14:textId="61C6CED9" w:rsidR="00BC7FF5" w:rsidRPr="00FB3B57" w:rsidRDefault="009011E6" w:rsidP="00BC7FF5">
      <w:pPr>
        <w:rPr>
          <w:lang w:eastAsia="x-none"/>
        </w:rPr>
      </w:pPr>
      <w:r w:rsidRPr="00FB3B57">
        <w:rPr>
          <w:highlight w:val="yellow"/>
          <w:lang w:eastAsia="x-none"/>
        </w:rPr>
        <w:t>TBP</w:t>
      </w:r>
    </w:p>
    <w:p w14:paraId="58B56F23" w14:textId="4AEFF73E" w:rsidR="00BC7FF5" w:rsidRPr="00FB3B57" w:rsidRDefault="00BC7FF5" w:rsidP="00BC7FF5">
      <w:pPr>
        <w:pStyle w:val="berschrift3"/>
      </w:pPr>
      <w:bookmarkStart w:id="13758" w:name="_Ref28875587"/>
      <w:r w:rsidRPr="00FB3B57">
        <w:t>Transforms and transform signalling (</w:t>
      </w:r>
      <w:r w:rsidR="002311AE" w:rsidRPr="00FB3B57">
        <w:t>16</w:t>
      </w:r>
      <w:r w:rsidRPr="00FB3B57">
        <w:t>)</w:t>
      </w:r>
      <w:bookmarkEnd w:id="13758"/>
    </w:p>
    <w:p w14:paraId="276775B1" w14:textId="77777777" w:rsidR="009011E6" w:rsidRPr="00FB3B57" w:rsidRDefault="009011E6" w:rsidP="009011E6">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3756FE6" w14:textId="4ECCF1DC" w:rsidR="00BC7FF5" w:rsidRPr="00FB3B57" w:rsidRDefault="00252629" w:rsidP="00BC7FF5">
      <w:pPr>
        <w:pStyle w:val="berschrift9"/>
        <w:rPr>
          <w:lang w:val="en-CA" w:eastAsia="x-none"/>
        </w:rPr>
      </w:pPr>
      <w:hyperlink r:id="rId158"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0B52B0C3" w14:textId="77777777" w:rsidR="00BC7FF5" w:rsidRPr="00FB3B57" w:rsidRDefault="00BC7FF5" w:rsidP="00BC7FF5">
      <w:pPr>
        <w:pStyle w:val="Textkrper"/>
      </w:pPr>
    </w:p>
    <w:p w14:paraId="7E53D305" w14:textId="77777777" w:rsidR="00BC7FF5" w:rsidRPr="00FB3B57" w:rsidRDefault="00252629" w:rsidP="00BC7FF5">
      <w:pPr>
        <w:pStyle w:val="berschrift9"/>
        <w:rPr>
          <w:rFonts w:eastAsia="Times New Roman"/>
          <w:szCs w:val="24"/>
          <w:lang w:val="en-CA"/>
        </w:rPr>
      </w:pPr>
      <w:hyperlink r:id="rId159"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252629" w:rsidP="00BC7FF5">
      <w:pPr>
        <w:pStyle w:val="berschrift9"/>
        <w:rPr>
          <w:rFonts w:eastAsia="Times New Roman"/>
          <w:szCs w:val="24"/>
          <w:lang w:val="en-CA"/>
        </w:rPr>
      </w:pPr>
      <w:hyperlink r:id="rId160"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71B725CC" w14:textId="77777777" w:rsidR="00BC7FF5" w:rsidRPr="00FB3B57" w:rsidRDefault="00BC7FF5" w:rsidP="00BC7FF5"/>
    <w:p w14:paraId="1A31E9C4" w14:textId="77777777" w:rsidR="00BC7FF5" w:rsidRPr="00FB3B57" w:rsidRDefault="00252629" w:rsidP="00BC7FF5">
      <w:pPr>
        <w:pStyle w:val="berschrift9"/>
        <w:rPr>
          <w:rFonts w:eastAsia="Times New Roman"/>
          <w:color w:val="0000FF"/>
          <w:szCs w:val="24"/>
          <w:u w:val="single"/>
          <w:lang w:val="en-CA"/>
        </w:rPr>
      </w:pPr>
      <w:hyperlink r:id="rId161"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252629" w:rsidP="00BC7FF5">
      <w:pPr>
        <w:pStyle w:val="berschrift9"/>
        <w:rPr>
          <w:rFonts w:eastAsia="Times New Roman"/>
          <w:szCs w:val="24"/>
          <w:lang w:val="en-CA"/>
        </w:rPr>
      </w:pPr>
      <w:hyperlink r:id="rId162"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5E93CACD" w14:textId="77777777" w:rsidR="00BC7FF5" w:rsidRPr="00FB3B57" w:rsidRDefault="00BC7FF5" w:rsidP="00BC7FF5"/>
    <w:p w14:paraId="66D7F2A9" w14:textId="77777777" w:rsidR="00BC7FF5" w:rsidRPr="00FB3B57" w:rsidRDefault="00252629" w:rsidP="00BC7FF5">
      <w:pPr>
        <w:pStyle w:val="berschrift9"/>
        <w:rPr>
          <w:rFonts w:eastAsia="Times New Roman"/>
          <w:color w:val="0000FF"/>
          <w:szCs w:val="24"/>
          <w:u w:val="single"/>
          <w:lang w:val="en-CA"/>
        </w:rPr>
      </w:pPr>
      <w:hyperlink r:id="rId163"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252629" w:rsidP="00BC7FF5">
      <w:pPr>
        <w:pStyle w:val="berschrift9"/>
        <w:rPr>
          <w:rFonts w:eastAsia="Times New Roman"/>
          <w:szCs w:val="24"/>
          <w:lang w:val="en-CA"/>
        </w:rPr>
      </w:pPr>
      <w:hyperlink r:id="rId164"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64A49CB3" w14:textId="77777777" w:rsidR="00BC7FF5" w:rsidRPr="00FB3B57" w:rsidRDefault="00BC7FF5" w:rsidP="00BC7FF5"/>
    <w:p w14:paraId="1A1C71E5" w14:textId="77777777" w:rsidR="00BC7FF5" w:rsidRPr="00FB3B57" w:rsidRDefault="00252629"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252629" w:rsidP="00BC7FF5">
      <w:pPr>
        <w:pStyle w:val="berschrift9"/>
        <w:rPr>
          <w:rFonts w:eastAsia="Times New Roman"/>
          <w:szCs w:val="24"/>
          <w:lang w:val="en-CA"/>
        </w:rPr>
      </w:pPr>
      <w:hyperlink r:id="rId166"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72B30BA8" w14:textId="77777777" w:rsidR="00BC7FF5" w:rsidRPr="00FB3B57" w:rsidRDefault="00BC7FF5" w:rsidP="00BC7FF5"/>
    <w:p w14:paraId="082F2EFC" w14:textId="77777777" w:rsidR="00B110FA" w:rsidRPr="0017049D" w:rsidRDefault="00252629" w:rsidP="00052B63">
      <w:pPr>
        <w:pStyle w:val="berschrift9"/>
        <w:rPr>
          <w:rFonts w:eastAsia="Times New Roman"/>
          <w:color w:val="0000FF"/>
          <w:szCs w:val="24"/>
          <w:u w:val="single"/>
        </w:rPr>
      </w:pPr>
      <w:hyperlink r:id="rId167"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252629" w:rsidP="00BC7FF5">
      <w:pPr>
        <w:pStyle w:val="berschrift9"/>
        <w:rPr>
          <w:rFonts w:eastAsia="Times New Roman"/>
          <w:color w:val="0000FF"/>
          <w:szCs w:val="24"/>
          <w:u w:val="single"/>
          <w:lang w:val="en-CA"/>
        </w:rPr>
      </w:pPr>
      <w:hyperlink r:id="rId168"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152C8D5B" w14:textId="77777777" w:rsidR="00BC7FF5" w:rsidRPr="00FB3B57" w:rsidRDefault="00BC7FF5" w:rsidP="00BC7FF5"/>
    <w:p w14:paraId="6937A962" w14:textId="77777777" w:rsidR="00BC7FF5" w:rsidRPr="00FB3B57" w:rsidRDefault="00252629"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252629" w:rsidP="00BC7FF5">
      <w:pPr>
        <w:pStyle w:val="berschrift9"/>
        <w:rPr>
          <w:rFonts w:eastAsia="Times New Roman"/>
          <w:szCs w:val="24"/>
          <w:lang w:val="en-CA"/>
        </w:rPr>
      </w:pPr>
      <w:hyperlink r:id="rId170"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7829273A" w14:textId="77777777" w:rsidR="00BC7FF5" w:rsidRPr="00FB3B57" w:rsidRDefault="00BC7FF5" w:rsidP="00BC7FF5"/>
    <w:p w14:paraId="5DD2DAD9" w14:textId="77777777" w:rsidR="00BC7FF5" w:rsidRPr="00FB3B57" w:rsidRDefault="00252629"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252629" w:rsidP="00BC7FF5">
      <w:pPr>
        <w:pStyle w:val="berschrift9"/>
        <w:rPr>
          <w:rFonts w:eastAsia="Times New Roman"/>
          <w:szCs w:val="24"/>
          <w:lang w:val="en-CA"/>
        </w:rPr>
      </w:pPr>
      <w:hyperlink r:id="rId172"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77777777" w:rsidR="00BC7FF5" w:rsidRPr="00FB3B57" w:rsidRDefault="00BC7FF5" w:rsidP="00BC7FF5"/>
    <w:p w14:paraId="4DF01194" w14:textId="77777777" w:rsidR="00BC7FF5" w:rsidRPr="00FB3B57" w:rsidRDefault="00252629"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252629" w:rsidP="00BC7FF5">
      <w:pPr>
        <w:pStyle w:val="berschrift9"/>
        <w:rPr>
          <w:rFonts w:eastAsia="Times New Roman"/>
          <w:color w:val="0000FF"/>
          <w:szCs w:val="24"/>
          <w:u w:val="single"/>
          <w:lang w:val="en-CA"/>
        </w:rPr>
      </w:pPr>
      <w:hyperlink r:id="rId174"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4EDA8621" w14:textId="77777777" w:rsidR="00BC7FF5" w:rsidRPr="00FB3B57" w:rsidRDefault="00BC7FF5" w:rsidP="00BC7FF5">
      <w:pPr>
        <w:pStyle w:val="Textkrper"/>
      </w:pPr>
    </w:p>
    <w:p w14:paraId="30587482" w14:textId="77777777" w:rsidR="00BC7FF5" w:rsidRPr="00FB3B57" w:rsidRDefault="00252629" w:rsidP="00BC7FF5">
      <w:pPr>
        <w:pStyle w:val="berschrift9"/>
        <w:rPr>
          <w:rFonts w:eastAsia="Times New Roman"/>
          <w:szCs w:val="24"/>
          <w:lang w:val="en-CA"/>
        </w:rPr>
      </w:pPr>
      <w:hyperlink r:id="rId175"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252629"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56A6FE58" w14:textId="77777777" w:rsidR="00BC7FF5" w:rsidRPr="00FB3B57" w:rsidRDefault="00BC7FF5" w:rsidP="00BC7FF5"/>
    <w:p w14:paraId="5F785593" w14:textId="77777777" w:rsidR="00BC7FF5" w:rsidRPr="00FB3B57" w:rsidRDefault="00252629" w:rsidP="00BC7FF5">
      <w:pPr>
        <w:pStyle w:val="berschrift9"/>
        <w:rPr>
          <w:rFonts w:eastAsia="Times New Roman"/>
          <w:color w:val="0000FF"/>
          <w:szCs w:val="24"/>
          <w:u w:val="single"/>
          <w:lang w:val="en-CA"/>
        </w:rPr>
      </w:pPr>
      <w:hyperlink r:id="rId177"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252629"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2B71A242" w14:textId="77777777" w:rsidR="00BC7FF5" w:rsidRPr="00FB3B57" w:rsidRDefault="00BC7FF5" w:rsidP="00BC7FF5"/>
    <w:p w14:paraId="416A871B" w14:textId="77777777" w:rsidR="00BC7FF5" w:rsidRPr="00FB3B57" w:rsidRDefault="00252629"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2ECDFB70" w14:textId="77777777" w:rsidR="00BC7FF5" w:rsidRPr="00FB3B57" w:rsidRDefault="00BC7FF5" w:rsidP="00BC7FF5"/>
    <w:p w14:paraId="2F33CF5B" w14:textId="77777777" w:rsidR="00BC7FF5" w:rsidRPr="00FB3B57" w:rsidRDefault="00252629" w:rsidP="00BC7FF5">
      <w:pPr>
        <w:pStyle w:val="berschrift9"/>
        <w:rPr>
          <w:rFonts w:eastAsia="Times New Roman"/>
          <w:color w:val="0000FF"/>
          <w:szCs w:val="24"/>
          <w:u w:val="single"/>
          <w:lang w:val="en-CA"/>
        </w:rPr>
      </w:pPr>
      <w:hyperlink r:id="rId180"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252629" w:rsidP="00052B63">
      <w:pPr>
        <w:pStyle w:val="berschrift9"/>
        <w:rPr>
          <w:rFonts w:eastAsia="Times New Roman"/>
          <w:color w:val="0000FF"/>
          <w:szCs w:val="24"/>
          <w:u w:val="single"/>
        </w:rPr>
      </w:pPr>
      <w:hyperlink r:id="rId181"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252629"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6481B55B" w14:textId="77777777" w:rsidR="00BC7FF5" w:rsidRPr="00FB3B57" w:rsidRDefault="00BC7FF5" w:rsidP="00BC7FF5"/>
    <w:p w14:paraId="5F174936" w14:textId="77777777" w:rsidR="00BC7FF5" w:rsidRPr="00FB3B57" w:rsidRDefault="00252629" w:rsidP="00BC7FF5">
      <w:pPr>
        <w:pStyle w:val="berschrift9"/>
        <w:rPr>
          <w:rFonts w:eastAsia="Times New Roman"/>
          <w:color w:val="0000FF"/>
          <w:szCs w:val="24"/>
          <w:u w:val="single"/>
          <w:lang w:val="en-CA"/>
        </w:rPr>
      </w:pPr>
      <w:hyperlink r:id="rId183"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252629"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77777777" w:rsidR="00BC7FF5" w:rsidRPr="00FB3B57" w:rsidRDefault="00BC7FF5" w:rsidP="00BC7FF5"/>
    <w:p w14:paraId="67D75582" w14:textId="77777777" w:rsidR="00B110FA" w:rsidRPr="0017049D" w:rsidRDefault="00252629" w:rsidP="00052B63">
      <w:pPr>
        <w:pStyle w:val="berschrift9"/>
        <w:rPr>
          <w:rFonts w:eastAsia="Times New Roman"/>
          <w:color w:val="0000FF"/>
          <w:szCs w:val="24"/>
          <w:u w:val="single"/>
        </w:rPr>
      </w:pPr>
      <w:hyperlink r:id="rId185"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252629" w:rsidP="00BC7FF5">
      <w:pPr>
        <w:pStyle w:val="berschrift9"/>
        <w:rPr>
          <w:lang w:val="en-CA"/>
        </w:rPr>
      </w:pPr>
      <w:hyperlink r:id="rId186"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77777777" w:rsidR="00BC7FF5" w:rsidRPr="00FB3B57" w:rsidRDefault="00BC7FF5" w:rsidP="00BC7FF5"/>
    <w:p w14:paraId="611E4B07" w14:textId="77777777" w:rsidR="00BC7FF5" w:rsidRPr="00FB3B57" w:rsidRDefault="00252629" w:rsidP="00BC7FF5">
      <w:pPr>
        <w:pStyle w:val="berschrift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252629" w:rsidP="00BC7FF5">
      <w:pPr>
        <w:pStyle w:val="berschrift9"/>
        <w:rPr>
          <w:lang w:val="en-CA"/>
        </w:rPr>
      </w:pPr>
      <w:hyperlink r:id="rId188"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5B3FB9C4" w14:textId="77777777" w:rsidR="00BC7FF5" w:rsidRPr="00FB3B57" w:rsidRDefault="00BC7FF5" w:rsidP="00BC7FF5"/>
    <w:p w14:paraId="36C6801A" w14:textId="77777777" w:rsidR="00BC7FF5" w:rsidRPr="00FB3B57" w:rsidRDefault="00252629" w:rsidP="00BC7FF5">
      <w:pPr>
        <w:pStyle w:val="berschrift9"/>
        <w:rPr>
          <w:rFonts w:eastAsia="Times New Roman"/>
          <w:szCs w:val="24"/>
          <w:lang w:val="en-CA"/>
        </w:rPr>
      </w:pPr>
      <w:hyperlink r:id="rId189"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13759" w:name="_Ref21059582"/>
      <w:r w:rsidRPr="00FB3B57">
        <w:t>Partitioning (5)</w:t>
      </w:r>
      <w:bookmarkEnd w:id="13759"/>
    </w:p>
    <w:p w14:paraId="4006688D" w14:textId="77777777" w:rsidR="009011E6" w:rsidRPr="00FB3B57" w:rsidRDefault="009011E6" w:rsidP="009011E6">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3FEE7AD5" w14:textId="77777777" w:rsidR="00BC7FF5" w:rsidRPr="00FB3B57" w:rsidRDefault="00252629" w:rsidP="00BC7FF5">
      <w:pPr>
        <w:pStyle w:val="berschrift9"/>
        <w:rPr>
          <w:rFonts w:eastAsia="Times New Roman"/>
          <w:szCs w:val="24"/>
          <w:lang w:val="en-CA"/>
        </w:rPr>
      </w:pPr>
      <w:hyperlink r:id="rId190"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3AEB126C" w14:textId="77777777" w:rsidR="00BC7FF5" w:rsidRPr="00FB3B57" w:rsidRDefault="00BC7FF5" w:rsidP="00BC7FF5"/>
    <w:p w14:paraId="672E994A" w14:textId="77777777" w:rsidR="00BC7FF5" w:rsidRPr="00FB3B57" w:rsidRDefault="00252629" w:rsidP="00BC7FF5">
      <w:pPr>
        <w:pStyle w:val="berschrift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252629" w:rsidP="00BC7FF5">
      <w:pPr>
        <w:pStyle w:val="berschrift9"/>
        <w:rPr>
          <w:rFonts w:eastAsia="Times New Roman"/>
          <w:szCs w:val="24"/>
          <w:lang w:val="en-CA"/>
        </w:rPr>
      </w:pPr>
      <w:hyperlink r:id="rId192"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B63F3CD" w14:textId="77777777" w:rsidR="00BC7FF5" w:rsidRPr="00FB3B57" w:rsidRDefault="00BC7FF5" w:rsidP="00BC7FF5"/>
    <w:p w14:paraId="748CF0D6" w14:textId="77777777" w:rsidR="00BC7FF5" w:rsidRPr="00FB3B57" w:rsidRDefault="00252629" w:rsidP="00BC7FF5">
      <w:pPr>
        <w:pStyle w:val="berschrift9"/>
        <w:rPr>
          <w:rFonts w:eastAsia="Times New Roman"/>
          <w:szCs w:val="24"/>
          <w:lang w:val="en-CA"/>
        </w:rPr>
      </w:pPr>
      <w:hyperlink r:id="rId193"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5E003B33" w14:textId="77777777" w:rsidR="00BC7FF5" w:rsidRPr="00FB3B57" w:rsidRDefault="00BC7FF5" w:rsidP="00BC7FF5"/>
    <w:p w14:paraId="49EBFE4D" w14:textId="77777777" w:rsidR="00BC7FF5" w:rsidRPr="00FB3B57" w:rsidRDefault="00252629" w:rsidP="00BC7FF5">
      <w:pPr>
        <w:pStyle w:val="berschrift9"/>
        <w:rPr>
          <w:lang w:val="en-CA"/>
        </w:rPr>
      </w:pPr>
      <w:hyperlink r:id="rId194"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7D87A397" w14:textId="77777777" w:rsidR="00BC7FF5" w:rsidRPr="00FB3B57" w:rsidRDefault="00BC7FF5" w:rsidP="00BC7FF5"/>
    <w:p w14:paraId="579BCCF8" w14:textId="77777777" w:rsidR="00BC7FF5" w:rsidRPr="00FB3B57" w:rsidRDefault="00252629" w:rsidP="00BC7FF5">
      <w:pPr>
        <w:pStyle w:val="berschrift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77777777" w:rsidR="00BC7FF5" w:rsidRPr="00FB3B57" w:rsidRDefault="00252629" w:rsidP="00BC7FF5">
      <w:pPr>
        <w:pStyle w:val="berschrift9"/>
        <w:rPr>
          <w:lang w:val="en-CA" w:eastAsia="x-none"/>
        </w:rPr>
      </w:pPr>
      <w:hyperlink r:id="rId196"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del w:id="13760" w:author="Jens-Rainer Ohm" w:date="2020-04-17T21:41:00Z">
        <w:r w:rsidR="00BC7FF5" w:rsidRPr="00FB3B57">
          <w:rPr>
            <w:lang w:val="en-CA" w:eastAsia="x-none"/>
          </w:rPr>
          <w:delText xml:space="preserve"> </w:delText>
        </w:r>
        <w:r w:rsidR="00BC7FF5" w:rsidRPr="00FB3B57">
          <w:rPr>
            <w:highlight w:val="yellow"/>
            <w:lang w:val="en-CA"/>
          </w:rPr>
          <w:delText>[AHG late]</w:delText>
        </w:r>
      </w:del>
    </w:p>
    <w:p w14:paraId="1B8937C7" w14:textId="77777777" w:rsidR="00BC7FF5" w:rsidRPr="00FB3B57" w:rsidRDefault="00BC7FF5" w:rsidP="00BC7FF5">
      <w:pPr>
        <w:rPr>
          <w:ins w:id="13761" w:author="Jens-Rainer Ohm" w:date="2020-04-17T21:41:00Z"/>
          <w:lang w:eastAsia="x-none"/>
        </w:rPr>
      </w:pPr>
    </w:p>
    <w:p w14:paraId="790B3E30" w14:textId="77777777" w:rsidR="00B7304D" w:rsidRPr="004C750E" w:rsidRDefault="00B7304D">
      <w:pPr>
        <w:pStyle w:val="berschrift9"/>
        <w:rPr>
          <w:ins w:id="13762" w:author="Jens-Rainer Ohm" w:date="2020-04-17T21:41:00Z"/>
          <w:rFonts w:eastAsia="Times New Roman"/>
          <w:color w:val="0000FF"/>
          <w:szCs w:val="24"/>
          <w:u w:val="single"/>
          <w:lang w:eastAsia="en-DE"/>
        </w:rPr>
        <w:pPrChange w:id="13763" w:author="Jens-Rainer Ohm" w:date="2020-04-17T21:41:00Z">
          <w:pPr>
            <w:tabs>
              <w:tab w:val="left" w:pos="820"/>
              <w:tab w:val="left" w:pos="3016"/>
            </w:tabs>
          </w:pPr>
        </w:pPrChange>
      </w:pPr>
      <w:ins w:id="13764" w:author="Jens-Rainer Ohm" w:date="2020-04-17T21:41:00Z">
        <w:r w:rsidRPr="004C750E">
          <w:rPr>
            <w:rFonts w:eastAsia="Times New Roman"/>
            <w:szCs w:val="24"/>
            <w:lang w:val="en-CA" w:eastAsia="en-DE"/>
          </w:rPr>
          <w:fldChar w:fldCharType="begin"/>
        </w:r>
        <w:r w:rsidRPr="004C750E">
          <w:rPr>
            <w:rFonts w:eastAsia="Times New Roman"/>
            <w:szCs w:val="24"/>
            <w:lang w:val="en-CA" w:eastAsia="en-DE"/>
          </w:rPr>
          <w:instrText xml:space="preserve"> HYPERLINK "http://phenix.it-sudparis.eu/jvet/doc_end_user/current_document.php?id=10135" </w:instrText>
        </w:r>
        <w:r w:rsidRPr="004C750E">
          <w:rPr>
            <w:rFonts w:eastAsia="Times New Roman"/>
            <w:szCs w:val="24"/>
            <w:lang w:val="en-CA" w:eastAsia="en-DE"/>
          </w:rPr>
          <w:fldChar w:fldCharType="separate"/>
        </w:r>
        <w:r w:rsidRPr="004C750E">
          <w:rPr>
            <w:rFonts w:eastAsia="Times New Roman"/>
            <w:color w:val="0000FF"/>
            <w:szCs w:val="24"/>
            <w:u w:val="single"/>
            <w:lang w:val="en-CA" w:eastAsia="en-DE"/>
          </w:rPr>
          <w:t>JVET-R0473</w:t>
        </w:r>
        <w:r w:rsidRPr="004C750E">
          <w:rPr>
            <w:rFonts w:eastAsia="Times New Roman"/>
            <w:szCs w:val="24"/>
            <w:lang w:val="en-CA" w:eastAsia="en-DE"/>
          </w:rPr>
          <w:fldChar w:fldCharType="end"/>
        </w:r>
        <w:r w:rsidRPr="004C750E">
          <w:rPr>
            <w:rFonts w:eastAsia="Times New Roman"/>
            <w:szCs w:val="24"/>
            <w:lang w:val="en-CA" w:eastAsia="en-DE"/>
          </w:rPr>
          <w:t xml:space="preserve"> Crosscheck of JVET-R0347 (AHG2: On minimum QT size, maximum BT size and maximum TT size) [</w:t>
        </w:r>
        <w:r w:rsidRPr="00494CF2">
          <w:rPr>
            <w:rFonts w:eastAsia="Times New Roman"/>
            <w:szCs w:val="24"/>
            <w:highlight w:val="yellow"/>
            <w:lang w:val="en-CA" w:eastAsia="en-DE"/>
            <w:rPrChange w:id="13765" w:author="Jens-Rainer Ohm" w:date="2020-04-17T22:04:00Z">
              <w:rPr>
                <w:rFonts w:eastAsia="Times New Roman"/>
                <w:b/>
                <w:szCs w:val="24"/>
                <w:lang w:eastAsia="en-DE"/>
              </w:rPr>
            </w:rPrChange>
          </w:rPr>
          <w:t>??</w:t>
        </w:r>
        <w:r w:rsidRPr="004C750E">
          <w:rPr>
            <w:rFonts w:eastAsia="Times New Roman"/>
            <w:szCs w:val="24"/>
            <w:lang w:val="en-CA" w:eastAsia="en-DE"/>
          </w:rPr>
          <w:t xml:space="preserve"> (Mediatek)] </w:t>
        </w:r>
        <w:r w:rsidRPr="00B7304D">
          <w:rPr>
            <w:rFonts w:eastAsia="Times New Roman"/>
            <w:szCs w:val="24"/>
            <w:lang w:val="en-CA" w:eastAsia="en-DE"/>
            <w:rPrChange w:id="13766" w:author="Jens-Rainer Ohm" w:date="2020-04-17T21:44:00Z">
              <w:rPr>
                <w:rFonts w:eastAsia="Times New Roman"/>
                <w:color w:val="0000FF"/>
                <w:szCs w:val="24"/>
                <w:u w:val="single"/>
                <w:lang w:eastAsia="en-DE"/>
              </w:rPr>
            </w:rPrChange>
          </w:rPr>
          <w:t>[late]</w:t>
        </w:r>
      </w:ins>
    </w:p>
    <w:p w14:paraId="1ADF068E" w14:textId="77777777" w:rsidR="00B7304D" w:rsidRPr="00FB3B57" w:rsidRDefault="00B7304D" w:rsidP="00BC7FF5">
      <w:pPr>
        <w:rPr>
          <w:ins w:id="13767" w:author="Jens-Rainer Ohm" w:date="2020-04-17T21:47:00Z"/>
          <w:lang w:eastAsia="x-none"/>
        </w:rPr>
      </w:pPr>
    </w:p>
    <w:p w14:paraId="7A2D899B" w14:textId="77777777" w:rsidR="00BC7FF5" w:rsidRPr="00FB3B57" w:rsidRDefault="00BC7FF5" w:rsidP="00BC7FF5">
      <w:pPr>
        <w:pStyle w:val="berschrift3"/>
      </w:pPr>
      <w:bookmarkStart w:id="13768" w:name="_Ref37794466"/>
      <w:r w:rsidRPr="00FB3B57">
        <w:lastRenderedPageBreak/>
        <w:t>ACT related (6)</w:t>
      </w:r>
      <w:bookmarkEnd w:id="13768"/>
    </w:p>
    <w:p w14:paraId="400507FA" w14:textId="77777777" w:rsidR="00BC7FF5" w:rsidRPr="00FB3B57" w:rsidRDefault="00252629" w:rsidP="00BC7FF5">
      <w:pPr>
        <w:pStyle w:val="berschrift9"/>
        <w:rPr>
          <w:rFonts w:eastAsia="Times New Roman"/>
          <w:szCs w:val="24"/>
          <w:lang w:val="en-CA"/>
        </w:rPr>
      </w:pPr>
      <w:hyperlink r:id="rId197"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p>
    <w:p w14:paraId="5FF6380E" w14:textId="77777777" w:rsidR="00BC7FF5" w:rsidRPr="00FB3B57" w:rsidRDefault="00252629" w:rsidP="00BC7FF5">
      <w:pPr>
        <w:pStyle w:val="berschrift9"/>
        <w:rPr>
          <w:rFonts w:eastAsia="Times New Roman"/>
          <w:szCs w:val="24"/>
          <w:lang w:val="en-CA"/>
        </w:rPr>
      </w:pPr>
      <w:hyperlink r:id="rId198"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040B461E" w:rsidR="00BC7FF5" w:rsidRPr="00FB3B57" w:rsidRDefault="009011E6" w:rsidP="00BC7FF5">
      <w:r w:rsidRPr="00FB3B57">
        <w:rPr>
          <w:highlight w:val="yellow"/>
        </w:rPr>
        <w:t>TBP</w:t>
      </w:r>
    </w:p>
    <w:bookmarkStart w:id="13769"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13769"/>
    <w:p w14:paraId="0BBF84E6" w14:textId="595E95F9" w:rsidR="00BC7FF5" w:rsidRPr="00FB3B57" w:rsidRDefault="009011E6" w:rsidP="00BC7FF5">
      <w:pPr>
        <w:rPr>
          <w:lang w:eastAsia="de-DE"/>
        </w:rPr>
      </w:pPr>
      <w:r w:rsidRPr="00FB3B57">
        <w:rPr>
          <w:highlight w:val="yellow"/>
          <w:lang w:eastAsia="de-DE"/>
        </w:rPr>
        <w:t>TBP</w:t>
      </w:r>
    </w:p>
    <w:p w14:paraId="4D5A28EC" w14:textId="1C244E01" w:rsidR="00BC7FF5" w:rsidRPr="00FB3B57" w:rsidRDefault="00252629" w:rsidP="00BC7FF5">
      <w:pPr>
        <w:pStyle w:val="berschrift9"/>
        <w:rPr>
          <w:lang w:val="en-CA"/>
        </w:rPr>
      </w:pPr>
      <w:hyperlink r:id="rId199"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16E0B683" w14:textId="34C260F8" w:rsidR="00BC7FF5" w:rsidRPr="00FB3B57" w:rsidRDefault="009011E6" w:rsidP="00BC7FF5">
      <w:pPr>
        <w:rPr>
          <w:lang w:eastAsia="de-DE"/>
        </w:rPr>
      </w:pPr>
      <w:r w:rsidRPr="00FB3B57">
        <w:rPr>
          <w:highlight w:val="yellow"/>
          <w:lang w:eastAsia="de-DE"/>
        </w:rPr>
        <w:t>TBP</w:t>
      </w:r>
    </w:p>
    <w:p w14:paraId="45C66BB9" w14:textId="77777777" w:rsidR="00BC7FF5" w:rsidRPr="00FB3B57" w:rsidRDefault="00252629" w:rsidP="00BC7FF5">
      <w:pPr>
        <w:pStyle w:val="berschrift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252629" w:rsidP="00BC7FF5">
      <w:pPr>
        <w:pStyle w:val="berschrift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1CBF0F10" w14:textId="19005CC0" w:rsidR="00BC7FF5" w:rsidRPr="00FB3B57" w:rsidRDefault="009011E6" w:rsidP="00BC7FF5">
      <w:pPr>
        <w:rPr>
          <w:lang w:eastAsia="de-DE"/>
        </w:rPr>
      </w:pPr>
      <w:r w:rsidRPr="00FB3B57">
        <w:rPr>
          <w:highlight w:val="yellow"/>
          <w:lang w:eastAsia="de-DE"/>
        </w:rPr>
        <w:t>TBP</w:t>
      </w:r>
    </w:p>
    <w:p w14:paraId="68B1A46A" w14:textId="3DF2E7A0" w:rsidR="00BC7FF5" w:rsidRPr="00FB3B57" w:rsidRDefault="00252629" w:rsidP="00BC7FF5">
      <w:pPr>
        <w:pStyle w:val="berschrift9"/>
        <w:rPr>
          <w:rFonts w:eastAsia="Times New Roman"/>
          <w:szCs w:val="24"/>
          <w:lang w:val="en-CA"/>
        </w:rPr>
      </w:pPr>
      <w:hyperlink r:id="rId202"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01FD5AEA" w14:textId="7636B4DB" w:rsidR="00BC7FF5" w:rsidRPr="00FB3B57" w:rsidRDefault="009011E6" w:rsidP="00BC7FF5">
      <w:pPr>
        <w:rPr>
          <w:highlight w:val="yellow"/>
          <w:lang w:eastAsia="de-DE"/>
        </w:rPr>
      </w:pPr>
      <w:r w:rsidRPr="00FB3B57">
        <w:rPr>
          <w:highlight w:val="yellow"/>
          <w:lang w:eastAsia="de-DE"/>
        </w:rPr>
        <w:t>TBP</w:t>
      </w:r>
    </w:p>
    <w:p w14:paraId="2BC520B5" w14:textId="77777777" w:rsidR="009011E6" w:rsidRPr="00FB3B57" w:rsidRDefault="009011E6" w:rsidP="00BC7FF5">
      <w:pPr>
        <w:rPr>
          <w:lang w:eastAsia="de-DE"/>
        </w:rPr>
      </w:pPr>
    </w:p>
    <w:p w14:paraId="6F9585C4" w14:textId="77777777" w:rsidR="00BC7FF5" w:rsidRPr="00FB3B57" w:rsidRDefault="00BC7FF5" w:rsidP="00BC7FF5">
      <w:pPr>
        <w:pStyle w:val="berschrift3"/>
      </w:pPr>
      <w:bookmarkStart w:id="13770" w:name="_Ref37794540"/>
      <w:r w:rsidRPr="00FB3B57">
        <w:t>Other (1)</w:t>
      </w:r>
      <w:bookmarkEnd w:id="13770"/>
    </w:p>
    <w:p w14:paraId="5639AA56" w14:textId="2C953E72" w:rsidR="00BC7FF5" w:rsidRPr="00FB3B57" w:rsidRDefault="00252629" w:rsidP="00BC7FF5">
      <w:pPr>
        <w:pStyle w:val="berschrift9"/>
        <w:rPr>
          <w:lang w:val="en-CA" w:eastAsia="x-none"/>
        </w:rPr>
      </w:pPr>
      <w:hyperlink r:id="rId203" w:history="1">
        <w:r w:rsidR="00BC7FF5" w:rsidRPr="00FB3B57">
          <w:rPr>
            <w:rStyle w:val="Hyperlink"/>
            <w:lang w:val="en-CA" w:eastAsia="x-none"/>
          </w:rPr>
          <w:t>JVET-R0348</w:t>
        </w:r>
      </w:hyperlink>
      <w:r w:rsidR="00BC7FF5" w:rsidRPr="00FB3B57">
        <w:rPr>
          <w:lang w:val="en-CA" w:eastAsia="x-none"/>
        </w:rPr>
        <w:t xml:space="preserve"> AHG16: On clipping operation for residual samples [T. Tsukuba, M. Ikeda, Y. Yagasaki, T. Suzuki (Sony)]</w:t>
      </w:r>
    </w:p>
    <w:p w14:paraId="7D489901" w14:textId="58F62C8F" w:rsidR="00BC7FF5" w:rsidRPr="00FB3B57" w:rsidRDefault="009011E6" w:rsidP="00BC7FF5">
      <w:pPr>
        <w:rPr>
          <w:lang w:eastAsia="de-DE"/>
        </w:rPr>
      </w:pPr>
      <w:r w:rsidRPr="00FB3B57">
        <w:rPr>
          <w:highlight w:val="yellow"/>
          <w:lang w:eastAsia="de-DE"/>
        </w:rPr>
        <w:t>TBP</w:t>
      </w:r>
    </w:p>
    <w:p w14:paraId="25E21FEA" w14:textId="77777777" w:rsidR="00BC7FF5" w:rsidRPr="00FB3B57" w:rsidRDefault="00BC7FF5" w:rsidP="00BC7FF5">
      <w:pPr>
        <w:pStyle w:val="berschrift2"/>
        <w:ind w:left="576"/>
        <w:rPr>
          <w:lang w:val="en-CA"/>
        </w:rPr>
      </w:pPr>
      <w:bookmarkStart w:id="13771" w:name="_Ref37794583"/>
      <w:r w:rsidRPr="00FB3B57">
        <w:rPr>
          <w:lang w:val="en-CA"/>
        </w:rPr>
        <w:t>AHG6: 360° video coding tools, software and test conditions (1)</w:t>
      </w:r>
      <w:bookmarkEnd w:id="13771"/>
    </w:p>
    <w:p w14:paraId="6EEF13EB" w14:textId="77777777" w:rsidR="00BC7FF5" w:rsidRPr="00FB3B57" w:rsidRDefault="00252629" w:rsidP="00BC7FF5">
      <w:pPr>
        <w:pStyle w:val="berschrift9"/>
        <w:rPr>
          <w:rFonts w:eastAsia="Times New Roman"/>
          <w:color w:val="0000FF"/>
          <w:szCs w:val="24"/>
          <w:u w:val="single"/>
          <w:lang w:val="en-CA"/>
        </w:rPr>
      </w:pPr>
      <w:hyperlink r:id="rId204" w:history="1">
        <w:r w:rsidR="00BC7FF5" w:rsidRPr="00FB3B57">
          <w:rPr>
            <w:rFonts w:eastAsia="Times New Roman"/>
            <w:color w:val="0000FF"/>
            <w:szCs w:val="24"/>
            <w:u w:val="single"/>
            <w:lang w:val="en-CA"/>
          </w:rPr>
          <w:t>JVET-R0151</w:t>
        </w:r>
      </w:hyperlink>
      <w:r w:rsidR="00BC7FF5" w:rsidRPr="00FB3B57">
        <w:rPr>
          <w:rFonts w:eastAsia="Times New Roman"/>
          <w:szCs w:val="24"/>
          <w:lang w:val="en-CA"/>
        </w:rPr>
        <w:t xml:space="preserve"> AHG6/AHG12: Uncoded subpictures and potential applications [J. Sauer (RWTH Aachen Univ.)]</w:t>
      </w:r>
    </w:p>
    <w:p w14:paraId="64DC1C40" w14:textId="4844CF4F" w:rsidR="00BC7FF5" w:rsidRPr="00FB3B57" w:rsidRDefault="00BC7FF5" w:rsidP="00BC7FF5">
      <w:pPr>
        <w:pStyle w:val="Textkrper"/>
        <w:rPr>
          <w:highlight w:val="yellow"/>
        </w:rPr>
      </w:pPr>
      <w:r w:rsidRPr="00FB3B57">
        <w:rPr>
          <w:highlight w:val="yellow"/>
        </w:rPr>
        <w:t>Moved to cat. 1</w:t>
      </w:r>
      <w:r w:rsidR="009011E6" w:rsidRPr="00FB3B57">
        <w:rPr>
          <w:highlight w:val="yellow"/>
        </w:rPr>
        <w:t xml:space="preserve"> – are the</w:t>
      </w:r>
      <w:ins w:id="13772" w:author="Jens-Rainer Ohm" w:date="2020-04-17T22:05:00Z">
        <w:r w:rsidR="00494CF2">
          <w:rPr>
            <w:highlight w:val="yellow"/>
          </w:rPr>
          <w:t>re</w:t>
        </w:r>
      </w:ins>
      <w:r w:rsidR="009011E6" w:rsidRPr="00FB3B57">
        <w:rPr>
          <w:highlight w:val="yellow"/>
        </w:rPr>
        <w:t xml:space="preserve"> low-level aspects?</w:t>
      </w:r>
    </w:p>
    <w:p w14:paraId="6B34A315" w14:textId="77777777" w:rsidR="00BC7FF5" w:rsidRPr="00FB3B57" w:rsidRDefault="00BC7FF5" w:rsidP="00BC7FF5">
      <w:pPr>
        <w:pStyle w:val="Textkrper"/>
      </w:pPr>
    </w:p>
    <w:p w14:paraId="5D6142AE" w14:textId="12578ED1" w:rsidR="00BC7FF5" w:rsidRPr="00FB3B57" w:rsidRDefault="00BC7FF5" w:rsidP="00BC7FF5">
      <w:pPr>
        <w:pStyle w:val="berschrift2"/>
        <w:ind w:left="576"/>
        <w:rPr>
          <w:lang w:val="en-CA"/>
        </w:rPr>
      </w:pPr>
      <w:bookmarkStart w:id="13773" w:name="_Ref37794635"/>
      <w:r w:rsidRPr="00FB3B57">
        <w:rPr>
          <w:lang w:val="en-CA"/>
        </w:rPr>
        <w:t>AHG11: Screen content coding (</w:t>
      </w:r>
      <w:del w:id="13774" w:author="Jens-Rainer Ohm" w:date="2020-04-17T09:57:00Z">
        <w:r w:rsidRPr="00FB3B57">
          <w:rPr>
            <w:lang w:val="en-CA"/>
          </w:rPr>
          <w:delText>10</w:delText>
        </w:r>
      </w:del>
      <w:ins w:id="13775" w:author="Jens-Rainer Ohm" w:date="2020-04-17T09:57:00Z">
        <w:r w:rsidR="00053BB2">
          <w:rPr>
            <w:lang w:val="en-CA"/>
          </w:rPr>
          <w:t>9</w:t>
        </w:r>
      </w:ins>
      <w:r w:rsidRPr="00FB3B57">
        <w:rPr>
          <w:lang w:val="en-CA"/>
        </w:rPr>
        <w:t>)</w:t>
      </w:r>
      <w:bookmarkEnd w:id="13773"/>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252629" w:rsidP="00BC7FF5">
      <w:pPr>
        <w:pStyle w:val="berschrift9"/>
        <w:rPr>
          <w:rFonts w:eastAsia="Times New Roman"/>
          <w:szCs w:val="24"/>
          <w:lang w:val="en-CA"/>
        </w:rPr>
      </w:pPr>
      <w:hyperlink r:id="rId205"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252629" w:rsidP="00BC7FF5">
      <w:pPr>
        <w:pStyle w:val="berschrift9"/>
        <w:rPr>
          <w:rFonts w:eastAsia="Times New Roman"/>
          <w:color w:val="0000FF"/>
          <w:szCs w:val="24"/>
          <w:u w:val="single"/>
          <w:lang w:val="en-CA"/>
        </w:rPr>
      </w:pPr>
      <w:hyperlink r:id="rId206"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252629"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pPr>
        <w:rPr>
          <w:ins w:id="13776" w:author="Jens-Rainer Ohm" w:date="2020-04-17T21:40:00Z"/>
        </w:rPr>
      </w:pPr>
      <w:r w:rsidRPr="00FB3B57">
        <w:t>Revisit – more detailed analysis needed to understand if the problem exists, when the worst case for all context coded bins in residual coding is considered.</w:t>
      </w:r>
    </w:p>
    <w:p w14:paraId="5EBA7CD3" w14:textId="77777777" w:rsidR="00B7304D" w:rsidRPr="00FB3B57" w:rsidRDefault="00B7304D" w:rsidP="00BC7FF5">
      <w:pPr>
        <w:rPr>
          <w:ins w:id="13777" w:author="Jens-Rainer Ohm" w:date="2020-04-17T21:47:00Z"/>
        </w:rPr>
      </w:pPr>
    </w:p>
    <w:p w14:paraId="334E5DFC" w14:textId="77777777" w:rsidR="00B7304D" w:rsidRPr="004C750E" w:rsidRDefault="00B7304D">
      <w:pPr>
        <w:pStyle w:val="berschrift9"/>
        <w:rPr>
          <w:ins w:id="13778" w:author="Jens-Rainer Ohm" w:date="2020-04-17T21:40:00Z"/>
          <w:rFonts w:eastAsia="Times New Roman"/>
          <w:color w:val="0000FF"/>
          <w:szCs w:val="24"/>
          <w:u w:val="single"/>
          <w:lang w:eastAsia="en-DE"/>
        </w:rPr>
        <w:pPrChange w:id="13779" w:author="Jens-Rainer Ohm" w:date="2020-04-17T21:40:00Z">
          <w:pPr>
            <w:tabs>
              <w:tab w:val="left" w:pos="820"/>
              <w:tab w:val="left" w:pos="3016"/>
            </w:tabs>
          </w:pPr>
        </w:pPrChange>
      </w:pPr>
      <w:ins w:id="13780" w:author="Jens-Rainer Ohm" w:date="2020-04-17T21:40:00Z">
        <w:r w:rsidRPr="004C750E">
          <w:rPr>
            <w:rFonts w:eastAsia="Times New Roman"/>
            <w:szCs w:val="24"/>
            <w:lang w:val="en-CA" w:eastAsia="en-DE"/>
          </w:rPr>
          <w:fldChar w:fldCharType="begin"/>
        </w:r>
        <w:r w:rsidRPr="004C750E">
          <w:rPr>
            <w:rFonts w:eastAsia="Times New Roman"/>
            <w:szCs w:val="24"/>
            <w:lang w:val="en-CA" w:eastAsia="en-DE"/>
          </w:rPr>
          <w:instrText xml:space="preserve"> HYPERLINK "http://phenix.it-sudparis.eu/jvet/doc_end_user/current_document.php?id=10134" </w:instrText>
        </w:r>
        <w:r w:rsidRPr="004C750E">
          <w:rPr>
            <w:rFonts w:eastAsia="Times New Roman"/>
            <w:szCs w:val="24"/>
            <w:lang w:val="en-CA" w:eastAsia="en-DE"/>
          </w:rPr>
          <w:fldChar w:fldCharType="separate"/>
        </w:r>
        <w:r w:rsidRPr="004C750E">
          <w:rPr>
            <w:rFonts w:eastAsia="Times New Roman"/>
            <w:color w:val="0000FF"/>
            <w:szCs w:val="24"/>
            <w:u w:val="single"/>
            <w:lang w:val="en-CA" w:eastAsia="en-DE"/>
          </w:rPr>
          <w:t>JVET-R0472</w:t>
        </w:r>
        <w:r w:rsidRPr="004C750E">
          <w:rPr>
            <w:rFonts w:eastAsia="Times New Roman"/>
            <w:szCs w:val="24"/>
            <w:lang w:val="en-CA" w:eastAsia="en-DE"/>
          </w:rPr>
          <w:fldChar w:fldCharType="end"/>
        </w:r>
        <w:r w:rsidRPr="004C750E">
          <w:rPr>
            <w:rFonts w:eastAsia="Times New Roman"/>
            <w:szCs w:val="24"/>
            <w:lang w:val="en-CA" w:eastAsia="en-DE"/>
          </w:rPr>
          <w:t xml:space="preserve"> Crosscheck of JVET-</w:t>
        </w:r>
        <w:r w:rsidRPr="004C750E">
          <w:rPr>
            <w:rFonts w:eastAsia="Times New Roman"/>
            <w:szCs w:val="24"/>
            <w:lang w:val="en-CA"/>
          </w:rPr>
          <w:t>R0146</w:t>
        </w:r>
        <w:r w:rsidRPr="004C750E">
          <w:rPr>
            <w:rFonts w:eastAsia="Times New Roman"/>
            <w:szCs w:val="24"/>
            <w:lang w:val="en-CA" w:eastAsia="en-DE"/>
          </w:rPr>
          <w:t>: AHG11: Context coded bin limits for palette coding [</w:t>
        </w:r>
        <w:r w:rsidRPr="00B7304D">
          <w:rPr>
            <w:rFonts w:eastAsia="Times New Roman"/>
            <w:szCs w:val="24"/>
            <w:lang w:val="en-CA" w:eastAsia="en-DE"/>
            <w:rPrChange w:id="13781" w:author="Jens-Rainer Ohm" w:date="2020-04-17T21:44:00Z">
              <w:rPr>
                <w:rFonts w:eastAsia="Times New Roman"/>
                <w:color w:val="0000FF"/>
                <w:szCs w:val="24"/>
                <w:u w:val="single"/>
                <w:lang w:eastAsia="en-DE"/>
              </w:rPr>
            </w:rPrChange>
          </w:rPr>
          <w:t>C. Hollmann (Ericsson)] [late]</w:t>
        </w:r>
      </w:ins>
    </w:p>
    <w:p w14:paraId="3B471617" w14:textId="77777777" w:rsidR="00BC7FF5" w:rsidRPr="00FB3B57" w:rsidRDefault="00BC7FF5" w:rsidP="00BC7FF5"/>
    <w:p w14:paraId="31274B78" w14:textId="77777777" w:rsidR="00BC7FF5" w:rsidRPr="00FB3B57" w:rsidRDefault="00252629"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lastRenderedPageBreak/>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252629" w:rsidP="00BC7FF5">
      <w:pPr>
        <w:pStyle w:val="berschrift9"/>
        <w:rPr>
          <w:rFonts w:eastAsia="Times New Roman"/>
          <w:color w:val="0000FF"/>
          <w:szCs w:val="24"/>
          <w:u w:val="single"/>
          <w:lang w:val="en-CA"/>
        </w:rPr>
      </w:pPr>
      <w:hyperlink r:id="rId209"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252629" w:rsidP="00BC7FF5">
      <w:pPr>
        <w:pStyle w:val="berschrift9"/>
        <w:rPr>
          <w:rFonts w:eastAsia="Times New Roman"/>
          <w:szCs w:val="24"/>
          <w:lang w:val="en-CA"/>
        </w:rPr>
      </w:pPr>
      <w:hyperlink r:id="rId210"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252629" w:rsidP="00BC7FF5">
      <w:pPr>
        <w:pStyle w:val="berschrift9"/>
        <w:rPr>
          <w:rFonts w:eastAsia="Times New Roman"/>
          <w:color w:val="0000FF"/>
          <w:szCs w:val="24"/>
          <w:u w:val="single"/>
          <w:lang w:val="en-CA"/>
        </w:rPr>
      </w:pPr>
      <w:hyperlink r:id="rId211"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252629"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252629"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252629"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252629" w:rsidP="00BC7FF5">
      <w:pPr>
        <w:pStyle w:val="berschrift9"/>
        <w:rPr>
          <w:rFonts w:eastAsia="Times New Roman"/>
          <w:color w:val="0000FF"/>
          <w:szCs w:val="24"/>
          <w:u w:val="single"/>
          <w:lang w:val="en-CA"/>
        </w:rPr>
      </w:pPr>
      <w:hyperlink r:id="rId215"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252629" w:rsidP="00BC7FF5">
      <w:pPr>
        <w:pStyle w:val="berschrift9"/>
        <w:rPr>
          <w:rFonts w:eastAsia="Times New Roman"/>
          <w:szCs w:val="24"/>
          <w:lang w:val="en-CA"/>
        </w:rPr>
      </w:pPr>
      <w:hyperlink r:id="rId216"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3782" w:name="_Hlk36900568"/>
      <w:r w:rsidRPr="00FB3B57">
        <w:rPr>
          <w:lang w:eastAsia="zh-CN"/>
        </w:rPr>
        <w:t>updating the palette prediction in local dual tree cases</w:t>
      </w:r>
      <w:bookmarkEnd w:id="13782"/>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3783"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3783"/>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77777777" w:rsidR="00BC7FF5" w:rsidRPr="00FB3B57" w:rsidRDefault="00BC7FF5" w:rsidP="00BC7FF5">
      <w:r w:rsidRPr="00FB3B57">
        <w:rPr>
          <w:highlight w:val="yellow"/>
        </w:rPr>
        <w:t>Recommendation (text BF)</w:t>
      </w:r>
      <w:r w:rsidRPr="00FB3B57">
        <w:t>: first and second change (as called in v2 of word or v3 zip) should be adopted.</w:t>
      </w:r>
    </w:p>
    <w:p w14:paraId="5D60704E" w14:textId="77777777" w:rsidR="00BC7FF5" w:rsidRPr="00FB3B57" w:rsidRDefault="00BC7FF5" w:rsidP="00BC7FF5">
      <w:r w:rsidRPr="00FB3B57">
        <w:t>Session 2.1 ended Thu April 9 1505 UTC</w:t>
      </w:r>
    </w:p>
    <w:p w14:paraId="57C14B08" w14:textId="77777777" w:rsidR="00BC7FF5" w:rsidRPr="00FB3B57" w:rsidRDefault="00252629" w:rsidP="00BC7FF5">
      <w:pPr>
        <w:pStyle w:val="berschrift9"/>
        <w:rPr>
          <w:rFonts w:eastAsia="Times New Roman"/>
          <w:color w:val="0000FF"/>
          <w:szCs w:val="24"/>
          <w:u w:val="single"/>
          <w:lang w:val="en-CA"/>
        </w:rPr>
      </w:pPr>
      <w:hyperlink r:id="rId217"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14FF61C2" w:rsidR="00BC7FF5" w:rsidRPr="00FB3B57" w:rsidRDefault="00252629" w:rsidP="00BC7FF5">
      <w:pPr>
        <w:pStyle w:val="berschrift9"/>
        <w:rPr>
          <w:rFonts w:eastAsia="Times New Roman"/>
          <w:color w:val="0000FF"/>
          <w:szCs w:val="24"/>
          <w:u w:val="single"/>
          <w:lang w:val="en-CA"/>
        </w:rPr>
      </w:pPr>
      <w:hyperlink r:id="rId218"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Simplification of palette mode for local dual tree cases [H.-J. Jhu, X. Xiu, Y.-W. Chen, T.-C. Ma, X. Wang (Kwai Inc.)]</w:t>
      </w:r>
    </w:p>
    <w:p w14:paraId="77900419" w14:textId="109E35C3" w:rsidR="00BC7FF5" w:rsidRPr="00FB3B57" w:rsidRDefault="00E97EDC" w:rsidP="00BC7FF5">
      <w:r w:rsidRPr="00FB3B57">
        <w:rPr>
          <w:highlight w:val="yellow"/>
        </w:rPr>
        <w:t>TBP</w:t>
      </w:r>
    </w:p>
    <w:p w14:paraId="6AFA3275" w14:textId="77777777" w:rsidR="00BC7FF5" w:rsidRPr="00FB3B57" w:rsidRDefault="00252629" w:rsidP="00BC7FF5">
      <w:pPr>
        <w:pStyle w:val="berschrift9"/>
        <w:rPr>
          <w:rFonts w:eastAsia="Times New Roman"/>
          <w:color w:val="0000FF"/>
          <w:szCs w:val="24"/>
          <w:u w:val="single"/>
          <w:lang w:val="en-CA"/>
        </w:rPr>
      </w:pPr>
      <w:hyperlink r:id="rId219"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7F942977" w14:textId="77777777" w:rsidR="00BC7FF5" w:rsidRPr="00FB3B57" w:rsidRDefault="00EB44B7" w:rsidP="00BC7FF5">
      <w:pPr>
        <w:pStyle w:val="berschrift9"/>
        <w:rPr>
          <w:del w:id="13784" w:author="Jens-Rainer Ohm" w:date="2020-04-17T09:55:00Z"/>
          <w:rFonts w:eastAsia="Times New Roman"/>
          <w:szCs w:val="24"/>
          <w:lang w:val="en-CA"/>
        </w:rPr>
      </w:pPr>
      <w:del w:id="13785" w:author="Jens-Rainer Ohm" w:date="2020-04-17T09:55:00Z">
        <w:r>
          <w:rPr>
            <w:b w:val="0"/>
            <w:rPrChange w:id="13786" w:author="Jens-Rainer Ohm" w:date="2020-04-17T21:47:00Z">
              <w:rPr>
                <w:b w:val="0"/>
              </w:rPr>
            </w:rPrChange>
          </w:rPr>
          <w:fldChar w:fldCharType="begin"/>
        </w:r>
        <w:r>
          <w:delInstrText xml:space="preserve"> HYPERLINK "http://phenix.it-sudparis.eu/jvet/doc_end_user/current_document.php?id=10074" </w:delInstrText>
        </w:r>
        <w:r>
          <w:rPr>
            <w:b w:val="0"/>
            <w:rPrChange w:id="13787" w:author="Jens-Rainer Ohm" w:date="2020-04-17T21:47:00Z">
              <w:rPr>
                <w:rFonts w:eastAsia="Times New Roman"/>
                <w:b w:val="0"/>
                <w:color w:val="0000FF"/>
                <w:szCs w:val="24"/>
                <w:u w:val="single"/>
              </w:rPr>
            </w:rPrChange>
          </w:rPr>
          <w:fldChar w:fldCharType="separate"/>
        </w:r>
        <w:r w:rsidR="00BC7FF5" w:rsidRPr="00FB3B57">
          <w:rPr>
            <w:rFonts w:eastAsia="Times New Roman"/>
            <w:color w:val="0000FF"/>
            <w:szCs w:val="24"/>
            <w:u w:val="single"/>
            <w:lang w:val="en-CA"/>
          </w:rPr>
          <w:delText>JVET-R0412</w:delText>
        </w:r>
        <w:r>
          <w:rPr>
            <w:b w:val="0"/>
            <w:color w:val="0000FF"/>
            <w:u w:val="single"/>
            <w:rPrChange w:id="13788" w:author="Jens-Rainer Ohm" w:date="2020-04-17T21:47:00Z">
              <w:rPr>
                <w:rFonts w:eastAsia="Times New Roman"/>
                <w:b w:val="0"/>
                <w:color w:val="0000FF"/>
                <w:szCs w:val="24"/>
                <w:u w:val="single"/>
              </w:rPr>
            </w:rPrChange>
          </w:rPr>
          <w:fldChar w:fldCharType="end"/>
        </w:r>
        <w:r w:rsidR="00BC7FF5" w:rsidRPr="00FB3B57">
          <w:rPr>
            <w:rFonts w:eastAsia="Times New Roman"/>
            <w:szCs w:val="24"/>
            <w:lang w:val="en-CA"/>
          </w:rPr>
          <w:delText xml:space="preserve"> AHG11: On maximum palette size and palette predictor size under local dual tree [Y.-H. Chao, W.-J. Chien, M. Karczewicz (Qualcomm)] [late]</w:delText>
        </w:r>
      </w:del>
    </w:p>
    <w:p w14:paraId="7207B1AA" w14:textId="7427535B" w:rsidR="00BC7FF5" w:rsidRPr="00FB3B57" w:rsidRDefault="00E97EDC" w:rsidP="00BC7FF5">
      <w:pPr>
        <w:rPr>
          <w:del w:id="13789" w:author="Jens-Rainer Ohm" w:date="2020-04-17T09:55:00Z"/>
          <w:highlight w:val="yellow"/>
        </w:rPr>
      </w:pPr>
      <w:del w:id="13790" w:author="Jens-Rainer Ohm" w:date="2020-04-17T09:55:00Z">
        <w:r w:rsidRPr="00FB3B57">
          <w:rPr>
            <w:highlight w:val="yellow"/>
          </w:rPr>
          <w:delText>TBP</w:delText>
        </w:r>
      </w:del>
    </w:p>
    <w:p w14:paraId="23B5C5FE" w14:textId="77777777" w:rsidR="00E97EDC" w:rsidRPr="00FB3B57" w:rsidRDefault="00E97EDC" w:rsidP="00BC7FF5"/>
    <w:p w14:paraId="2C37B547" w14:textId="77777777" w:rsidR="00BC7FF5" w:rsidRPr="00FB3B57" w:rsidRDefault="00BC7FF5" w:rsidP="00BC7FF5">
      <w:pPr>
        <w:pStyle w:val="berschrift2"/>
        <w:ind w:left="576"/>
        <w:rPr>
          <w:lang w:val="en-CA"/>
        </w:rPr>
      </w:pPr>
      <w:bookmarkStart w:id="13791" w:name="_Ref37794696"/>
      <w:r w:rsidRPr="00FB3B57">
        <w:rPr>
          <w:lang w:val="en-CA"/>
        </w:rPr>
        <w:lastRenderedPageBreak/>
        <w:t xml:space="preserve">AHG14: </w:t>
      </w:r>
      <w:r w:rsidRPr="00FB3B57">
        <w:rPr>
          <w:bCs/>
          <w:lang w:val="en-CA"/>
        </w:rPr>
        <w:t>Lossless and near-lossless coding</w:t>
      </w:r>
      <w:r w:rsidRPr="00FB3B57">
        <w:rPr>
          <w:lang w:val="en-CA"/>
        </w:rPr>
        <w:t xml:space="preserve"> (23)</w:t>
      </w:r>
      <w:bookmarkEnd w:id="13791"/>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p>
    <w:p w14:paraId="5226A3B2" w14:textId="77777777" w:rsidR="00BC7FF5" w:rsidRPr="00FB3B57" w:rsidRDefault="00BC7FF5" w:rsidP="00BC7FF5">
      <w:pPr>
        <w:pStyle w:val="berschrift3"/>
      </w:pPr>
      <w:r w:rsidRPr="00FB3B57">
        <w:t>Transform skip-related (22)</w:t>
      </w:r>
    </w:p>
    <w:p w14:paraId="2F62C898" w14:textId="77777777" w:rsidR="00BC7FF5" w:rsidRPr="00FB3B57" w:rsidRDefault="00252629" w:rsidP="00BC7FF5">
      <w:pPr>
        <w:pStyle w:val="berschrift9"/>
        <w:rPr>
          <w:rFonts w:eastAsia="Times New Roman"/>
          <w:szCs w:val="24"/>
          <w:lang w:val="en-CA"/>
        </w:rPr>
      </w:pPr>
      <w:hyperlink r:id="rId220"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77777777" w:rsidR="00BC7FF5" w:rsidRPr="00FB3B57" w:rsidRDefault="00BC7FF5" w:rsidP="00BC7FF5">
      <w:r w:rsidRPr="00FB3B57">
        <w:t xml:space="preserve">This contribution proposes to replace syntax “min_qp_prime_ts_minus4” (in range of [0-48]) with “internal_minus_input_bit_depth” (in range </w:t>
      </w:r>
      <w:proofErr w:type="gramStart"/>
      <w:r w:rsidRPr="00FB3B57">
        <w:t>of[</w:t>
      </w:r>
      <w:proofErr w:type="gramEnd"/>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r w:rsidRPr="00FB3B57">
        <w:rPr>
          <w:highlight w:val="yellow"/>
        </w:rPr>
        <w:t>Recommendation (cleanup)</w:t>
      </w:r>
      <w:r w:rsidRPr="00FB3B57">
        <w:t>: adopt (with editorial improvements of the specification draft text).</w:t>
      </w:r>
    </w:p>
    <w:p w14:paraId="1703397A" w14:textId="77777777" w:rsidR="00BC7FF5" w:rsidRPr="00FB3B57" w:rsidRDefault="00252629" w:rsidP="00BC7FF5">
      <w:pPr>
        <w:pStyle w:val="berschrift9"/>
        <w:rPr>
          <w:rFonts w:eastAsia="Times New Roman"/>
          <w:szCs w:val="24"/>
          <w:lang w:val="en-CA"/>
        </w:rPr>
      </w:pPr>
      <w:hyperlink r:id="rId221" w:history="1">
        <w:r w:rsidR="00BC7FF5" w:rsidRPr="00FB3B57">
          <w:rPr>
            <w:rFonts w:eastAsia="Times New Roman"/>
            <w:color w:val="0000FF"/>
            <w:szCs w:val="24"/>
            <w:u w:val="single"/>
            <w:lang w:val="en-CA"/>
          </w:rPr>
          <w:t>JVET-R0049</w:t>
        </w:r>
      </w:hyperlink>
      <w:r w:rsidR="00BC7FF5" w:rsidRPr="00FB3B57">
        <w:rPr>
          <w:rFonts w:eastAsia="Times New Roman"/>
          <w:szCs w:val="24"/>
          <w:lang w:val="en-CA"/>
        </w:rPr>
        <w:t xml:space="preserve"> AHG9: HLS on disabling TSRC [S.-T. Hsiang, C.-W. Hsu, Z.-Y. Lin, T.-D. Chuang, C.-Y. Chen, Y.-W. Huang, S.-M. Lei (MediaTek)]</w:t>
      </w:r>
    </w:p>
    <w:p w14:paraId="71C0C0E7" w14:textId="77777777" w:rsidR="00BC7FF5" w:rsidRPr="00FB3B57" w:rsidRDefault="00BC7FF5" w:rsidP="00BC7FF5">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0AB557FB"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In Method 1, a new syntax element sps_ts_residual_coding_disabled_slice_present_flag is added to the sequence parameter set (SPS) to specify whether slice_ts_residual_coding_disabled_flag is present in the slice header.</w:t>
      </w:r>
    </w:p>
    <w:p w14:paraId="69FCE79C"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In Method 2, two new syntax elements sps_ts_residual_coding_disabled_slice_present_flag and sps_ts_residual_coding_disabled_slice_default_flag </w:t>
      </w:r>
      <w:proofErr w:type="gramStart"/>
      <w:r w:rsidRPr="00FB3B57">
        <w:t>are</w:t>
      </w:r>
      <w:proofErr w:type="gramEnd"/>
      <w:r w:rsidRPr="00FB3B57">
        <w:t xml:space="preserve"> added to the SPS. When slice_ts_residual_coding_disabled_flag is not present, it is inferred to be equal to the value of sps_ts_residual_coding_disabled_slice_default_flag.</w:t>
      </w:r>
    </w:p>
    <w:p w14:paraId="264E4B0D"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4A20379" w14:textId="77777777" w:rsidR="00BC7FF5" w:rsidRPr="00FB3B57" w:rsidRDefault="00BC7FF5" w:rsidP="00BC7FF5">
      <w:pPr>
        <w:pStyle w:val="Textkrper"/>
      </w:pPr>
      <w:r w:rsidRPr="00FB3B57">
        <w:t>Method 1 same is in JVET-R0097.</w:t>
      </w:r>
    </w:p>
    <w:p w14:paraId="766BF2F3" w14:textId="77777777" w:rsidR="00BC7FF5" w:rsidRPr="00FB3B57" w:rsidRDefault="00BC7FF5" w:rsidP="00BC7FF5">
      <w:pPr>
        <w:pStyle w:val="Textkrper"/>
      </w:pPr>
      <w:r w:rsidRPr="00FB3B57">
        <w:t>Method 3 same as in JVET-R0097, JVET-R0068 (item 8) plus inference to 1 for slice_ts_residual_coding_disabled_flag, JVET-R0142, JVET-R0317 without the PPS flag, JVET-R0153 aspect 1, JVET-R0182 with inverse semantics.</w:t>
      </w:r>
    </w:p>
    <w:p w14:paraId="265444BF" w14:textId="77777777" w:rsidR="00BC7FF5" w:rsidRPr="00FB3B57" w:rsidRDefault="00BC7FF5" w:rsidP="00BC7FF5">
      <w:pPr>
        <w:pStyle w:val="Textkrper"/>
      </w:pPr>
      <w:r w:rsidRPr="00FB3B57">
        <w:t>The motivation behind method 1 is to not signal slice_ts_residual_coding_disabled_flag for lossy coding cases, which are considered to be the main application.</w:t>
      </w:r>
    </w:p>
    <w:p w14:paraId="09DE1F98" w14:textId="77777777" w:rsidR="00BC7FF5" w:rsidRPr="00FB3B57" w:rsidRDefault="00BC7FF5" w:rsidP="00BC7FF5">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296EB348" w14:textId="77777777" w:rsidR="00BC7FF5" w:rsidRPr="00FB3B57" w:rsidRDefault="00BC7FF5" w:rsidP="00BC7FF5">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16E09951" w14:textId="77777777" w:rsidR="00BC7FF5" w:rsidRPr="00FB3B57" w:rsidRDefault="00BC7FF5" w:rsidP="00BC7FF5">
      <w:pPr>
        <w:pStyle w:val="Textkrper"/>
      </w:pPr>
      <w:r w:rsidRPr="00FB3B57">
        <w:t>It was agreed that it is desirable to not always send slice_ts_residual_coding_disabled_flag since it is expected to only be used for lossless coding scenarios.</w:t>
      </w:r>
    </w:p>
    <w:p w14:paraId="416668D4" w14:textId="77777777" w:rsidR="00BC7FF5" w:rsidRPr="00FB3B57" w:rsidRDefault="00BC7FF5" w:rsidP="00BC7FF5">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10D073E5" w14:textId="77777777" w:rsidR="00BC7FF5" w:rsidRPr="00FB3B57" w:rsidRDefault="00BC7FF5" w:rsidP="00BC7FF5">
      <w:pPr>
        <w:pStyle w:val="Textkrper"/>
      </w:pPr>
      <w:r w:rsidRPr="00FB3B57">
        <w:lastRenderedPageBreak/>
        <w:t>Method 3:</w:t>
      </w:r>
    </w:p>
    <w:p w14:paraId="27FADABB"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5DA5F6CC" w14:textId="77777777" w:rsidR="00BC7FF5" w:rsidRPr="00FB3B57" w:rsidRDefault="00BC7FF5" w:rsidP="00BC7FF5">
      <w:pPr>
        <w:pStyle w:val="Textkrper"/>
        <w:rPr>
          <w:noProof/>
          <w:color w:val="000000" w:themeColor="text1"/>
        </w:rPr>
      </w:pPr>
      <w:r w:rsidRPr="00FB3B57">
        <w:t xml:space="preserve">SH: </w:t>
      </w:r>
      <w:proofErr w:type="gramStart"/>
      <w:r w:rsidRPr="00FB3B57">
        <w:t>if(</w:t>
      </w:r>
      <w:proofErr w:type="gramEnd"/>
      <w:r w:rsidRPr="00FB3B57">
        <w:rPr>
          <w:noProof/>
          <w:color w:val="000000" w:themeColor="text1"/>
        </w:rPr>
        <w:t xml:space="preserve">sps_transform_skip_enabled_flag ) </w:t>
      </w:r>
    </w:p>
    <w:p w14:paraId="42F9D929" w14:textId="77777777" w:rsidR="00BC7FF5" w:rsidRPr="00FB3B57" w:rsidRDefault="00BC7FF5" w:rsidP="00BC7FF5">
      <w:pPr>
        <w:pStyle w:val="Textkrper"/>
      </w:pPr>
      <w:r w:rsidRPr="00FB3B57">
        <w:tab/>
        <w:t>slice_ts_residual_coding_disabled_flag</w:t>
      </w:r>
    </w:p>
    <w:p w14:paraId="060CC6B3" w14:textId="77777777" w:rsidR="00BC7FF5" w:rsidRPr="00FB3B57" w:rsidRDefault="00BC7FF5" w:rsidP="00BC7FF5">
      <w:pPr>
        <w:pStyle w:val="Textkrper"/>
      </w:pPr>
      <w:r w:rsidRPr="00FB3B57">
        <w:t>Method 1:</w:t>
      </w:r>
    </w:p>
    <w:p w14:paraId="332F7B79"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3FA09E82" w14:textId="77777777" w:rsidR="00BC7FF5" w:rsidRPr="00FB3B57" w:rsidRDefault="00BC7FF5" w:rsidP="00BC7FF5">
      <w:pPr>
        <w:pStyle w:val="Textkrper"/>
        <w:rPr>
          <w:noProof/>
          <w:color w:val="000000" w:themeColor="text1"/>
        </w:rPr>
      </w:pPr>
      <w:r w:rsidRPr="00FB3B57">
        <w:t xml:space="preserve">SPS: </w:t>
      </w:r>
      <w:proofErr w:type="gramStart"/>
      <w:r w:rsidRPr="00FB3B57">
        <w:t>if(</w:t>
      </w:r>
      <w:proofErr w:type="gramEnd"/>
      <w:r w:rsidRPr="00FB3B57">
        <w:rPr>
          <w:noProof/>
          <w:color w:val="000000" w:themeColor="text1"/>
        </w:rPr>
        <w:t xml:space="preserve">sps_transform_skip_enabled_flag ) </w:t>
      </w:r>
    </w:p>
    <w:p w14:paraId="0FEDBAFE" w14:textId="77777777" w:rsidR="00BC7FF5" w:rsidRPr="00FB3B57" w:rsidRDefault="00BC7FF5" w:rsidP="00BC7FF5">
      <w:pPr>
        <w:pStyle w:val="Textkrper"/>
      </w:pPr>
      <w:r w:rsidRPr="00FB3B57">
        <w:tab/>
        <w:t>sps_ts_residual_coding_disabled_slice_present_flag</w:t>
      </w:r>
    </w:p>
    <w:p w14:paraId="2E2B6CFA" w14:textId="77777777" w:rsidR="00BC7FF5" w:rsidRPr="00FB3B57" w:rsidRDefault="00BC7FF5" w:rsidP="00BC7FF5">
      <w:pPr>
        <w:pStyle w:val="Textkrper"/>
        <w:rPr>
          <w:noProof/>
          <w:color w:val="000000" w:themeColor="text1"/>
        </w:rPr>
      </w:pPr>
      <w:r w:rsidRPr="00FB3B57">
        <w:t>SH: if(sps_ts_residual_coding_disabled_slice_present_flag</w:t>
      </w:r>
      <w:r w:rsidRPr="00FB3B57">
        <w:rPr>
          <w:noProof/>
          <w:color w:val="000000" w:themeColor="text1"/>
        </w:rPr>
        <w:t xml:space="preserve">) </w:t>
      </w:r>
    </w:p>
    <w:p w14:paraId="53009054" w14:textId="77777777" w:rsidR="00BC7FF5" w:rsidRPr="00FB3B57" w:rsidRDefault="00BC7FF5" w:rsidP="00BC7FF5">
      <w:pPr>
        <w:pStyle w:val="Textkrper"/>
      </w:pPr>
      <w:r w:rsidRPr="00FB3B57">
        <w:tab/>
        <w:t>slice_ts_residual_coding_disabled_flag</w:t>
      </w:r>
    </w:p>
    <w:p w14:paraId="57ADDABA" w14:textId="77777777" w:rsidR="00BC7FF5" w:rsidRPr="00FB3B57" w:rsidRDefault="00BC7FF5" w:rsidP="00BC7FF5">
      <w:r w:rsidRPr="00FB3B57">
        <w:rPr>
          <w:highlight w:val="yellow"/>
        </w:rPr>
        <w:t>Recommendation (cleanup)</w:t>
      </w:r>
      <w:r w:rsidRPr="00FB3B57">
        <w:t>: method 3 (</w:t>
      </w:r>
      <w:r w:rsidRPr="00FB3B57">
        <w:rPr>
          <w:highlight w:val="yellow"/>
        </w:rPr>
        <w:t>revisit</w:t>
      </w:r>
      <w:r w:rsidRPr="00FB3B57">
        <w:t xml:space="preserve"> to consider method 1).</w:t>
      </w:r>
    </w:p>
    <w:p w14:paraId="43AD0735" w14:textId="77777777" w:rsidR="00BC7FF5" w:rsidRPr="00FB3B57" w:rsidRDefault="00BC7FF5" w:rsidP="00BC7FF5">
      <w:pPr>
        <w:pStyle w:val="Textkrper"/>
      </w:pPr>
    </w:p>
    <w:p w14:paraId="5FFA5CD6" w14:textId="77777777" w:rsidR="00BC7FF5" w:rsidRPr="00FB3B57" w:rsidRDefault="00252629"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068</w:t>
        </w:r>
      </w:hyperlink>
      <w:r w:rsidR="00BC7FF5" w:rsidRPr="00FB3B57">
        <w:rPr>
          <w:rFonts w:eastAsia="Times New Roman"/>
          <w:szCs w:val="24"/>
          <w:lang w:val="en-CA"/>
        </w:rPr>
        <w:t xml:space="preserve"> AHG8/AHG9/AHG12: Miscellaneous HLS topics [Y.-K. Wang, L. Zhang, Z. Deng, J. Xu, K. Zhang, K. Fan (Bytedance)]</w:t>
      </w:r>
    </w:p>
    <w:p w14:paraId="22C85CC1" w14:textId="77777777" w:rsidR="00BC7FF5" w:rsidRPr="00FB3B57" w:rsidRDefault="00BC7FF5" w:rsidP="00BC7FF5">
      <w:pPr>
        <w:pStyle w:val="Textkrper"/>
      </w:pPr>
      <w:r w:rsidRPr="00FB3B57">
        <w:t>Item 8 of this contribution belongs to this category.</w:t>
      </w:r>
    </w:p>
    <w:p w14:paraId="7B9B17E0" w14:textId="77777777" w:rsidR="00BC7FF5" w:rsidRPr="00FB3B57" w:rsidRDefault="00BC7FF5" w:rsidP="00BC7FF5">
      <w:pPr>
        <w:pStyle w:val="Textkrper"/>
      </w:pPr>
      <w:r w:rsidRPr="00FB3B57">
        <w:t>See notes under JVET-R0049.</w:t>
      </w:r>
    </w:p>
    <w:p w14:paraId="07EFDC52" w14:textId="77777777" w:rsidR="00BC7FF5" w:rsidRPr="00FB3B57" w:rsidRDefault="00252629" w:rsidP="00BC7FF5">
      <w:pPr>
        <w:pStyle w:val="berschrift9"/>
        <w:rPr>
          <w:rFonts w:eastAsia="Times New Roman"/>
          <w:szCs w:val="24"/>
          <w:lang w:val="en-CA"/>
        </w:rPr>
      </w:pPr>
      <w:hyperlink r:id="rId223"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lastRenderedPageBreak/>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w:t>
      </w:r>
      <w:proofErr w:type="gramStart"/>
      <w:r w:rsidRPr="00FB3B57">
        <w:t>round</w:t>
      </w:r>
      <w:proofErr w:type="gramEnd"/>
      <w:r w:rsidRPr="00FB3B57">
        <w:t xml:space="preserve">).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E993C45" w14:textId="77777777" w:rsidR="00BC7FF5" w:rsidRPr="00FB3B57" w:rsidRDefault="00BC7FF5" w:rsidP="00BC7FF5">
      <w:pPr>
        <w:rPr>
          <w:ins w:id="13792" w:author="Jens-Rainer Ohm" w:date="2020-04-17T09:22:00Z"/>
        </w:rPr>
      </w:pPr>
    </w:p>
    <w:p w14:paraId="0856DC16" w14:textId="77777777" w:rsidR="00454AE8" w:rsidRPr="000F5283" w:rsidRDefault="00454AE8">
      <w:pPr>
        <w:pStyle w:val="berschrift9"/>
        <w:rPr>
          <w:ins w:id="13793" w:author="Jens-Rainer Ohm" w:date="2020-04-17T09:22:00Z"/>
          <w:rFonts w:eastAsia="Times New Roman"/>
          <w:color w:val="0000FF"/>
          <w:szCs w:val="24"/>
          <w:u w:val="single"/>
          <w:lang w:eastAsia="en-DE"/>
        </w:rPr>
        <w:pPrChange w:id="13794" w:author="Jens-Rainer Ohm" w:date="2020-04-17T09:22:00Z">
          <w:pPr>
            <w:tabs>
              <w:tab w:val="left" w:pos="814"/>
              <w:tab w:val="left" w:pos="3016"/>
            </w:tabs>
          </w:pPr>
        </w:pPrChange>
      </w:pPr>
      <w:ins w:id="13795" w:author="Jens-Rainer Ohm" w:date="2020-04-17T09:22:00Z">
        <w:r w:rsidRPr="000F5283">
          <w:rPr>
            <w:rFonts w:eastAsia="Times New Roman"/>
            <w:szCs w:val="24"/>
            <w:lang w:val="en-CA" w:eastAsia="en-DE"/>
          </w:rPr>
          <w:fldChar w:fldCharType="begin"/>
        </w:r>
        <w:r w:rsidRPr="000F5283">
          <w:rPr>
            <w:rFonts w:eastAsia="Times New Roman"/>
            <w:szCs w:val="24"/>
            <w:lang w:val="en-CA" w:eastAsia="en-DE"/>
          </w:rPr>
          <w:instrText xml:space="preserve"> HYPERLINK "http://phenix.it-sudparis.eu/jvet/doc_end_user/current_document.php?id=10131" </w:instrText>
        </w:r>
        <w:r w:rsidRPr="000F5283">
          <w:rPr>
            <w:rFonts w:eastAsia="Times New Roman"/>
            <w:szCs w:val="24"/>
            <w:lang w:val="en-CA" w:eastAsia="en-DE"/>
          </w:rPr>
          <w:fldChar w:fldCharType="separate"/>
        </w:r>
        <w:r w:rsidRPr="000F5283">
          <w:rPr>
            <w:rFonts w:eastAsia="Times New Roman"/>
            <w:color w:val="0000FF"/>
            <w:szCs w:val="24"/>
            <w:u w:val="single"/>
            <w:lang w:val="en-CA" w:eastAsia="en-DE"/>
          </w:rPr>
          <w:t>JVET-R0469</w:t>
        </w:r>
        <w:r w:rsidRPr="000F5283">
          <w:rPr>
            <w:rFonts w:eastAsia="Times New Roman"/>
            <w:szCs w:val="24"/>
            <w:lang w:val="en-CA" w:eastAsia="en-DE"/>
          </w:rPr>
          <w:fldChar w:fldCharType="end"/>
        </w:r>
        <w:r w:rsidRPr="000F5283">
          <w:rPr>
            <w:rFonts w:eastAsia="Times New Roman"/>
            <w:szCs w:val="24"/>
            <w:lang w:val="en-CA" w:eastAsia="en-DE"/>
          </w:rPr>
          <w:t xml:space="preserve"> Crosscheck of JVET-R0083 (AHG14: Residual coding constraints for transform skip blocks) [J. Gan (Canon)] [late]</w:t>
        </w:r>
      </w:ins>
    </w:p>
    <w:p w14:paraId="2084239C" w14:textId="77777777" w:rsidR="00454AE8" w:rsidRPr="00FB3B57" w:rsidRDefault="00454AE8" w:rsidP="00BC7FF5">
      <w:pPr>
        <w:rPr>
          <w:ins w:id="13796" w:author="Jens-Rainer Ohm" w:date="2020-04-17T21:47:00Z"/>
        </w:rPr>
      </w:pPr>
    </w:p>
    <w:p w14:paraId="27A9EBE6" w14:textId="77777777" w:rsidR="00BC7FF5" w:rsidRPr="00FB3B57" w:rsidRDefault="00252629" w:rsidP="00BC7FF5">
      <w:pPr>
        <w:pStyle w:val="berschrift9"/>
        <w:rPr>
          <w:rFonts w:eastAsia="Times New Roman"/>
          <w:szCs w:val="24"/>
          <w:lang w:val="en-CA"/>
        </w:rPr>
      </w:pPr>
      <w:hyperlink r:id="rId224"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252629" w:rsidP="00BC7FF5">
      <w:pPr>
        <w:pStyle w:val="berschrift9"/>
        <w:rPr>
          <w:rFonts w:eastAsia="Times New Roman"/>
          <w:color w:val="0000FF"/>
          <w:szCs w:val="24"/>
          <w:u w:val="single"/>
          <w:lang w:val="en-CA"/>
        </w:rPr>
      </w:pPr>
      <w:hyperlink r:id="rId225"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73E2757" w14:textId="77777777" w:rsidR="00BC7FF5" w:rsidRPr="00FB3B57" w:rsidRDefault="00252629" w:rsidP="00BC7FF5">
      <w:pPr>
        <w:pStyle w:val="berschrift9"/>
        <w:rPr>
          <w:rFonts w:eastAsia="Times New Roman"/>
          <w:szCs w:val="24"/>
          <w:lang w:val="en-CA"/>
        </w:rPr>
      </w:pPr>
      <w:hyperlink r:id="rId226" w:history="1">
        <w:r w:rsidR="00BC7FF5" w:rsidRPr="00FB3B57">
          <w:rPr>
            <w:rFonts w:eastAsia="Times New Roman"/>
            <w:color w:val="0000FF"/>
            <w:szCs w:val="24"/>
            <w:u w:val="single"/>
            <w:lang w:val="en-CA"/>
          </w:rPr>
          <w:t>JVET-R0097</w:t>
        </w:r>
      </w:hyperlink>
      <w:r w:rsidR="00BC7FF5" w:rsidRPr="00FB3B57">
        <w:rPr>
          <w:rFonts w:eastAsia="Times New Roman"/>
          <w:szCs w:val="24"/>
          <w:lang w:val="en-CA"/>
        </w:rPr>
        <w:t xml:space="preserve"> AHG9: Transform and transform-skip related HLS clean-up [M. G. Sarwer, Y. Ye, J. Luo, J. Chen (Alibaba)]</w:t>
      </w:r>
    </w:p>
    <w:p w14:paraId="06782407" w14:textId="77777777" w:rsidR="00BC7FF5" w:rsidRPr="00FB3B57" w:rsidRDefault="00BC7FF5" w:rsidP="00BC7FF5">
      <w:pPr>
        <w:pStyle w:val="Textkrper"/>
      </w:pPr>
      <w:r w:rsidRPr="00FB3B57">
        <w:t>See notes under JVET-R0049 for aspect 2.</w:t>
      </w:r>
    </w:p>
    <w:p w14:paraId="4A0AD7D7" w14:textId="77777777" w:rsidR="00BC7FF5" w:rsidRPr="00FB3B57" w:rsidRDefault="00252629" w:rsidP="00BC7FF5">
      <w:pPr>
        <w:pStyle w:val="berschrift9"/>
        <w:rPr>
          <w:rFonts w:eastAsia="Times New Roman"/>
          <w:szCs w:val="24"/>
          <w:lang w:val="en-CA"/>
        </w:rPr>
      </w:pPr>
      <w:hyperlink r:id="rId227"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77777777" w:rsidR="00BC7FF5" w:rsidRPr="00FB3B57" w:rsidRDefault="00BC7FF5" w:rsidP="00BC7FF5">
      <w:r w:rsidRPr="00FB3B57">
        <w:rPr>
          <w:highlight w:val="yellow"/>
        </w:rPr>
        <w:t>Revisit</w:t>
      </w:r>
    </w:p>
    <w:p w14:paraId="7B45BC25" w14:textId="77777777" w:rsidR="00BC7FF5" w:rsidRPr="00FB3B57" w:rsidRDefault="00252629" w:rsidP="00BC7FF5">
      <w:pPr>
        <w:pStyle w:val="berschrift9"/>
        <w:rPr>
          <w:rFonts w:eastAsia="Times New Roman"/>
          <w:color w:val="0000FF"/>
          <w:szCs w:val="24"/>
          <w:u w:val="single"/>
          <w:lang w:val="en-CA"/>
        </w:rPr>
      </w:pPr>
      <w:hyperlink r:id="rId228"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3D4FE0B6" w14:textId="77777777" w:rsidR="00BC7FF5" w:rsidRPr="00FB3B57" w:rsidRDefault="00BC7FF5" w:rsidP="00BC7FF5"/>
    <w:p w14:paraId="3C6C76F7" w14:textId="77777777" w:rsidR="00BC7FF5" w:rsidRPr="00FB3B57" w:rsidRDefault="00252629" w:rsidP="00BC7FF5">
      <w:pPr>
        <w:pStyle w:val="berschrift9"/>
        <w:rPr>
          <w:rFonts w:eastAsia="Times New Roman"/>
          <w:szCs w:val="24"/>
          <w:lang w:val="en-CA"/>
        </w:rPr>
      </w:pPr>
      <w:hyperlink r:id="rId229"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281CBB32" w14:textId="2BF25214" w:rsidR="00BC7FF5" w:rsidRPr="00FB3B57" w:rsidRDefault="00E97EDC" w:rsidP="00BC7FF5">
      <w:r w:rsidRPr="00FB3B57">
        <w:rPr>
          <w:highlight w:val="yellow"/>
        </w:rPr>
        <w:t>TBP</w:t>
      </w:r>
    </w:p>
    <w:p w14:paraId="7146425B" w14:textId="77777777" w:rsidR="00BC7FF5" w:rsidRPr="00FB3B57" w:rsidRDefault="00252629" w:rsidP="00BC7FF5">
      <w:pPr>
        <w:pStyle w:val="berschrift9"/>
        <w:rPr>
          <w:rFonts w:eastAsia="Times New Roman"/>
          <w:szCs w:val="24"/>
          <w:lang w:val="en-CA"/>
        </w:rPr>
      </w:pPr>
      <w:hyperlink r:id="rId230"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7D86A5C6" w:rsidR="00BC7FF5" w:rsidRPr="00FB3B57" w:rsidRDefault="00E97EDC" w:rsidP="00BC7FF5">
      <w:r w:rsidRPr="00FB3B57">
        <w:rPr>
          <w:highlight w:val="yellow"/>
        </w:rPr>
        <w:t>TBP</w:t>
      </w:r>
    </w:p>
    <w:p w14:paraId="721F646F" w14:textId="77777777" w:rsidR="00BC7FF5" w:rsidRPr="00FB3B57" w:rsidRDefault="00252629" w:rsidP="00BC7FF5">
      <w:pPr>
        <w:pStyle w:val="berschrift9"/>
        <w:rPr>
          <w:rFonts w:eastAsia="Times New Roman"/>
          <w:szCs w:val="24"/>
          <w:lang w:val="en-CA"/>
        </w:rPr>
      </w:pPr>
      <w:hyperlink r:id="rId231"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32"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3EF184C9" w14:textId="77777777" w:rsidR="00BC7FF5" w:rsidRPr="00FB3B57" w:rsidRDefault="00252629" w:rsidP="00BC7FF5">
      <w:pPr>
        <w:pStyle w:val="berschrift9"/>
        <w:rPr>
          <w:rFonts w:eastAsia="Times New Roman"/>
          <w:szCs w:val="24"/>
          <w:lang w:val="en-CA"/>
        </w:rPr>
      </w:pPr>
      <w:hyperlink r:id="rId233" w:history="1">
        <w:r w:rsidR="00BC7FF5" w:rsidRPr="00FB3B57">
          <w:rPr>
            <w:rFonts w:eastAsia="Times New Roman"/>
            <w:color w:val="0000FF"/>
            <w:szCs w:val="24"/>
            <w:u w:val="single"/>
            <w:lang w:val="en-CA"/>
          </w:rPr>
          <w:t>JVET-R0142</w:t>
        </w:r>
      </w:hyperlink>
      <w:r w:rsidR="00BC7FF5" w:rsidRPr="00FB3B57">
        <w:rPr>
          <w:rFonts w:eastAsia="Times New Roman"/>
          <w:szCs w:val="24"/>
          <w:lang w:val="en-CA"/>
        </w:rPr>
        <w:t xml:space="preserve"> AHG9: Slice header signalling clean up [T. Hashimoto, T. Aono, T. Ikai (Sharp)]</w:t>
      </w:r>
    </w:p>
    <w:p w14:paraId="527FF879" w14:textId="77777777" w:rsidR="00BC7FF5" w:rsidRPr="00FB3B57" w:rsidRDefault="00BC7FF5" w:rsidP="00BC7FF5">
      <w:pPr>
        <w:pStyle w:val="Textkrper"/>
      </w:pPr>
      <w:r w:rsidRPr="00FB3B57">
        <w:t>See notes under JVET-R0049.</w:t>
      </w:r>
    </w:p>
    <w:p w14:paraId="126C118D" w14:textId="77777777" w:rsidR="00BC7FF5" w:rsidRPr="00FB3B57" w:rsidRDefault="00252629" w:rsidP="00BC7FF5">
      <w:pPr>
        <w:pStyle w:val="berschrift9"/>
        <w:rPr>
          <w:rFonts w:eastAsia="Times New Roman"/>
          <w:szCs w:val="24"/>
          <w:lang w:val="en-CA"/>
        </w:rPr>
      </w:pPr>
      <w:hyperlink r:id="rId234"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56EA0EA9" w14:textId="0A2849DA" w:rsidR="00BC7FF5" w:rsidRPr="00FB3B57" w:rsidRDefault="00E97EDC" w:rsidP="00BC7FF5">
      <w:r w:rsidRPr="00FB3B57">
        <w:rPr>
          <w:highlight w:val="yellow"/>
        </w:rPr>
        <w:t>TBP</w:t>
      </w:r>
    </w:p>
    <w:p w14:paraId="6C414B53" w14:textId="77777777" w:rsidR="00BC7FF5" w:rsidRPr="00FB3B57" w:rsidRDefault="00252629" w:rsidP="00BC7FF5">
      <w:pPr>
        <w:pStyle w:val="berschrift9"/>
        <w:rPr>
          <w:rFonts w:eastAsia="Times New Roman"/>
          <w:color w:val="0000FF"/>
          <w:szCs w:val="24"/>
          <w:u w:val="single"/>
          <w:lang w:val="en-CA"/>
        </w:rPr>
      </w:pPr>
      <w:hyperlink r:id="rId235"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252629" w:rsidP="00BC7FF5">
      <w:pPr>
        <w:pStyle w:val="berschrift9"/>
        <w:rPr>
          <w:rFonts w:eastAsia="Times New Roman"/>
          <w:szCs w:val="24"/>
          <w:lang w:val="en-CA"/>
        </w:rPr>
      </w:pPr>
      <w:hyperlink r:id="rId236"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p>
    <w:p w14:paraId="11910651" w14:textId="77777777" w:rsidR="00BC7FF5" w:rsidRPr="00FB3B57" w:rsidRDefault="00252629" w:rsidP="00BC7FF5">
      <w:pPr>
        <w:pStyle w:val="berschrift9"/>
        <w:rPr>
          <w:rFonts w:eastAsia="Times New Roman"/>
          <w:szCs w:val="24"/>
          <w:lang w:val="en-CA"/>
        </w:rPr>
      </w:pPr>
      <w:hyperlink r:id="rId237"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03AC1DDB" w14:textId="332897A7" w:rsidR="00BC7FF5" w:rsidRPr="00FB3B57" w:rsidRDefault="00E97EDC" w:rsidP="00BC7FF5">
      <w:r w:rsidRPr="00FB3B57">
        <w:rPr>
          <w:highlight w:val="yellow"/>
        </w:rPr>
        <w:t>TBP</w:t>
      </w:r>
    </w:p>
    <w:p w14:paraId="7D021885" w14:textId="77777777" w:rsidR="00BC7FF5" w:rsidRPr="00FB3B57" w:rsidRDefault="00252629" w:rsidP="00BC7FF5">
      <w:pPr>
        <w:pStyle w:val="berschrift9"/>
        <w:rPr>
          <w:rFonts w:eastAsia="Times New Roman"/>
          <w:szCs w:val="24"/>
          <w:lang w:val="en-CA"/>
        </w:rPr>
      </w:pPr>
      <w:hyperlink r:id="rId238"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5473AED6" w14:textId="6548CA7B" w:rsidR="00BC7FF5" w:rsidRPr="00FB3B57" w:rsidRDefault="00E97EDC" w:rsidP="00BC7FF5">
      <w:r w:rsidRPr="00FB3B57">
        <w:rPr>
          <w:highlight w:val="yellow"/>
        </w:rPr>
        <w:t>TBP</w:t>
      </w:r>
    </w:p>
    <w:p w14:paraId="75071FC8" w14:textId="77777777" w:rsidR="00BC7FF5" w:rsidRPr="00FB3B57" w:rsidRDefault="00252629" w:rsidP="00BC7FF5">
      <w:pPr>
        <w:pStyle w:val="berschrift9"/>
        <w:rPr>
          <w:rFonts w:eastAsia="Times New Roman"/>
          <w:szCs w:val="24"/>
          <w:lang w:val="en-CA"/>
        </w:rPr>
      </w:pPr>
      <w:hyperlink r:id="rId239" w:history="1">
        <w:r w:rsidR="00BC7FF5" w:rsidRPr="00FB3B57">
          <w:rPr>
            <w:rFonts w:eastAsia="Times New Roman"/>
            <w:color w:val="0000FF"/>
            <w:szCs w:val="24"/>
            <w:u w:val="single"/>
            <w:lang w:val="en-CA"/>
          </w:rPr>
          <w:t>JVET-R0182</w:t>
        </w:r>
      </w:hyperlink>
      <w:r w:rsidR="00BC7FF5" w:rsidRPr="00FB3B57">
        <w:rPr>
          <w:rFonts w:eastAsia="Times New Roman"/>
          <w:szCs w:val="24"/>
          <w:lang w:val="en-CA"/>
        </w:rPr>
        <w:t xml:space="preserve"> AHG9: Removed Redundant Slice Level TSRC Flag [K. Naser, F. Le Leannec, T. Poirier, M. Kerdranvat (InterDigital)]</w:t>
      </w:r>
    </w:p>
    <w:p w14:paraId="2D5B25E8" w14:textId="77777777" w:rsidR="00BC7FF5" w:rsidRPr="00FB3B57" w:rsidRDefault="00BC7FF5" w:rsidP="00BC7FF5">
      <w:pPr>
        <w:pStyle w:val="Textkrper"/>
      </w:pPr>
      <w:r w:rsidRPr="00FB3B57">
        <w:t>See notes under JVET-R0049.</w:t>
      </w:r>
    </w:p>
    <w:p w14:paraId="1CC9FEA3" w14:textId="77777777" w:rsidR="00BC7FF5" w:rsidRPr="00FB3B57" w:rsidRDefault="00252629" w:rsidP="00BC7FF5">
      <w:pPr>
        <w:pStyle w:val="berschrift9"/>
        <w:rPr>
          <w:rFonts w:eastAsia="Times New Roman"/>
          <w:szCs w:val="24"/>
          <w:lang w:val="en-CA"/>
        </w:rPr>
      </w:pPr>
      <w:hyperlink r:id="rId240"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0C3A8664" w14:textId="070CCDC7" w:rsidR="00BC7FF5" w:rsidRPr="00FB3B57" w:rsidRDefault="00E97EDC" w:rsidP="00BC7FF5">
      <w:r w:rsidRPr="00FB3B57">
        <w:rPr>
          <w:highlight w:val="yellow"/>
        </w:rPr>
        <w:t>TBP</w:t>
      </w:r>
    </w:p>
    <w:p w14:paraId="3C424F45" w14:textId="77777777" w:rsidR="00BC7FF5" w:rsidRPr="00FB3B57" w:rsidRDefault="00252629" w:rsidP="00BC7FF5">
      <w:pPr>
        <w:pStyle w:val="berschrift9"/>
        <w:rPr>
          <w:rFonts w:eastAsia="Times New Roman"/>
          <w:color w:val="0000FF"/>
          <w:szCs w:val="24"/>
          <w:u w:val="single"/>
          <w:lang w:val="en-CA"/>
        </w:rPr>
      </w:pPr>
      <w:hyperlink r:id="rId241"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252629" w:rsidP="00BC7FF5">
      <w:pPr>
        <w:pStyle w:val="berschrift9"/>
        <w:rPr>
          <w:rFonts w:eastAsia="Times New Roman"/>
          <w:szCs w:val="24"/>
          <w:lang w:val="en-CA"/>
        </w:rPr>
      </w:pPr>
      <w:hyperlink r:id="rId242"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3C4017F3" w:rsidR="00BC7FF5" w:rsidRPr="00FB3B57" w:rsidRDefault="00E97EDC" w:rsidP="00BC7FF5">
      <w:pPr>
        <w:rPr>
          <w:lang w:eastAsia="x-none"/>
        </w:rPr>
      </w:pPr>
      <w:r w:rsidRPr="00FB3B57">
        <w:rPr>
          <w:highlight w:val="yellow"/>
          <w:lang w:eastAsia="x-none"/>
        </w:rPr>
        <w:t>TBP</w:t>
      </w:r>
    </w:p>
    <w:p w14:paraId="163560DE" w14:textId="77777777" w:rsidR="00BC7FF5" w:rsidRPr="00FB3B57" w:rsidRDefault="00252629" w:rsidP="00BC7FF5">
      <w:pPr>
        <w:pStyle w:val="berschrift9"/>
        <w:rPr>
          <w:rFonts w:eastAsia="Times New Roman"/>
          <w:szCs w:val="24"/>
          <w:lang w:val="en-CA"/>
        </w:rPr>
      </w:pPr>
      <w:hyperlink r:id="rId243" w:history="1">
        <w:r w:rsidR="00BC7FF5" w:rsidRPr="00FB3B57">
          <w:rPr>
            <w:rFonts w:eastAsia="Times New Roman"/>
            <w:color w:val="0000FF"/>
            <w:szCs w:val="24"/>
            <w:u w:val="single"/>
            <w:lang w:val="en-CA"/>
          </w:rPr>
          <w:t>JVET-R027</w:t>
        </w:r>
      </w:hyperlink>
      <w:r w:rsidR="00BC7FF5" w:rsidRPr="00FB3B57">
        <w:rPr>
          <w:rFonts w:eastAsia="Times New Roman"/>
          <w:color w:val="0000FF"/>
          <w:szCs w:val="24"/>
          <w:u w:val="single"/>
          <w:lang w:val="en-CA"/>
        </w:rPr>
        <w:t>1</w:t>
      </w:r>
      <w:r w:rsidR="00BC7FF5" w:rsidRPr="00FB3B57">
        <w:rPr>
          <w:rFonts w:eastAsia="Times New Roman"/>
          <w:szCs w:val="24"/>
          <w:lang w:val="en-CA"/>
        </w:rPr>
        <w:t xml:space="preserve"> AHG9: High-level constraints of dependent quantization and sign data hiding [A. Nalci, M. Coban, M. Karczewicz (Qualcomm)]</w:t>
      </w:r>
    </w:p>
    <w:p w14:paraId="18D1F367" w14:textId="77777777" w:rsidR="00BC7FF5" w:rsidRPr="00FB3B57" w:rsidRDefault="00BC7FF5" w:rsidP="00BC7FF5">
      <w:pPr>
        <w:pStyle w:val="Textkrper"/>
      </w:pPr>
    </w:p>
    <w:p w14:paraId="49736639" w14:textId="77777777" w:rsidR="00BC7FF5" w:rsidRPr="00FB3B57" w:rsidRDefault="00252629" w:rsidP="00BC7FF5">
      <w:pPr>
        <w:pStyle w:val="berschrift9"/>
        <w:rPr>
          <w:rFonts w:eastAsia="Times New Roman"/>
          <w:szCs w:val="24"/>
          <w:lang w:val="en-CA"/>
        </w:rPr>
      </w:pPr>
      <w:hyperlink r:id="rId244"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7777777" w:rsidR="00BC7FF5" w:rsidRPr="00FB3B57" w:rsidRDefault="00BC7FF5" w:rsidP="00BC7FF5">
      <w:pPr>
        <w:pStyle w:val="Textkrper"/>
      </w:pPr>
      <w:r w:rsidRPr="00FB3B57">
        <w:t>See notes under JVET-R0049 except the PPS aspect.</w:t>
      </w:r>
    </w:p>
    <w:p w14:paraId="16017E09" w14:textId="77777777" w:rsidR="00BC7FF5" w:rsidRPr="00FB3B57" w:rsidRDefault="00252629" w:rsidP="00BC7FF5">
      <w:pPr>
        <w:pStyle w:val="berschrift9"/>
        <w:rPr>
          <w:rFonts w:eastAsia="Times New Roman"/>
          <w:color w:val="0000FF"/>
          <w:szCs w:val="24"/>
          <w:u w:val="single"/>
          <w:lang w:val="en-CA"/>
        </w:rPr>
      </w:pPr>
      <w:hyperlink r:id="rId245"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524CDB23" w14:textId="688D4B55" w:rsidR="00BC7FF5" w:rsidRPr="00FB3B57" w:rsidRDefault="00E97EDC" w:rsidP="00BC7FF5">
      <w:r w:rsidRPr="00FB3B57">
        <w:rPr>
          <w:highlight w:val="yellow"/>
        </w:rPr>
        <w:t>TBP</w:t>
      </w:r>
    </w:p>
    <w:p w14:paraId="697FAC92" w14:textId="03332B45" w:rsidR="00BC7FF5" w:rsidRPr="00FB3B57" w:rsidRDefault="00252629" w:rsidP="00BC7FF5">
      <w:pPr>
        <w:pStyle w:val="berschrift9"/>
        <w:rPr>
          <w:lang w:val="en-CA"/>
        </w:rPr>
      </w:pPr>
      <w:hyperlink r:id="rId246"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620C5B97" w14:textId="4EEB007D" w:rsidR="00BC7FF5" w:rsidRPr="00FB3B57" w:rsidRDefault="00E97EDC" w:rsidP="00BC7FF5">
      <w:r w:rsidRPr="00FB3B57">
        <w:rPr>
          <w:highlight w:val="yellow"/>
        </w:rPr>
        <w:t>TBP</w:t>
      </w:r>
    </w:p>
    <w:p w14:paraId="0F22A80B" w14:textId="1C419DA3" w:rsidR="00BC7FF5" w:rsidRPr="00FB3B57" w:rsidRDefault="00252629" w:rsidP="00BC7FF5">
      <w:pPr>
        <w:pStyle w:val="berschrift9"/>
        <w:rPr>
          <w:lang w:val="en-CA"/>
        </w:rPr>
      </w:pPr>
      <w:hyperlink r:id="rId247"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3F956EF6" w14:textId="5B68D400" w:rsidR="00BC7FF5" w:rsidRPr="00FB3B57" w:rsidRDefault="00E97EDC" w:rsidP="00BC7FF5">
      <w:r w:rsidRPr="00FB3B57">
        <w:rPr>
          <w:highlight w:val="yellow"/>
        </w:rPr>
        <w:t>TBP</w:t>
      </w:r>
    </w:p>
    <w:p w14:paraId="62CE9959" w14:textId="77777777" w:rsidR="00BC7FF5" w:rsidRPr="00FB3B57" w:rsidRDefault="00252629" w:rsidP="00BC7FF5">
      <w:pPr>
        <w:pStyle w:val="berschrift9"/>
        <w:rPr>
          <w:rFonts w:eastAsia="Times New Roman"/>
          <w:color w:val="0000FF"/>
          <w:szCs w:val="24"/>
          <w:u w:val="single"/>
          <w:lang w:val="en-CA"/>
        </w:rPr>
      </w:pPr>
      <w:hyperlink r:id="rId248"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252629" w:rsidP="00BC7FF5">
      <w:pPr>
        <w:pStyle w:val="berschrift9"/>
        <w:rPr>
          <w:rFonts w:eastAsia="Times New Roman"/>
          <w:szCs w:val="24"/>
          <w:lang w:val="en-CA"/>
        </w:rPr>
      </w:pPr>
      <w:hyperlink r:id="rId249"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4F61192F" w14:textId="614DE877" w:rsidR="00BC7FF5" w:rsidRPr="00FB3B57" w:rsidRDefault="00E97EDC" w:rsidP="00BC7FF5">
      <w:pPr>
        <w:rPr>
          <w:highlight w:val="yellow"/>
        </w:rPr>
      </w:pPr>
      <w:r w:rsidRPr="00FB3B57">
        <w:rPr>
          <w:highlight w:val="yellow"/>
        </w:rPr>
        <w:t>TB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13797" w:name="_Ref37794728"/>
      <w:r w:rsidRPr="00FB3B57">
        <w:rPr>
          <w:lang w:val="en-CA"/>
        </w:rPr>
        <w:t>AHG15: Quantization control (4)</w:t>
      </w:r>
      <w:bookmarkEnd w:id="13797"/>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252629" w:rsidP="00BC7FF5">
      <w:pPr>
        <w:pStyle w:val="berschrift9"/>
        <w:rPr>
          <w:rFonts w:eastAsia="Times New Roman"/>
          <w:szCs w:val="24"/>
          <w:lang w:val="en-CA"/>
        </w:rPr>
      </w:pPr>
      <w:hyperlink r:id="rId250"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77777777" w:rsidR="00BC7FF5" w:rsidRPr="00FB3B57" w:rsidRDefault="00BC7FF5" w:rsidP="00BC7FF5">
      <w:r w:rsidRPr="00FB3B57">
        <w:t>Problem occurs in 40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77777777" w:rsidR="00BC7FF5" w:rsidRPr="00FB3B57" w:rsidRDefault="00BC7FF5" w:rsidP="00BC7FF5"/>
    <w:p w14:paraId="648B0BBA" w14:textId="77777777" w:rsidR="00BC7FF5" w:rsidRPr="00FB3B57" w:rsidRDefault="00252629" w:rsidP="00BC7FF5">
      <w:pPr>
        <w:pStyle w:val="berschrift9"/>
        <w:rPr>
          <w:rFonts w:eastAsia="Times New Roman"/>
          <w:szCs w:val="24"/>
          <w:lang w:val="en-CA"/>
        </w:rPr>
      </w:pPr>
      <w:hyperlink r:id="rId251"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77777777" w:rsidR="00BC7FF5" w:rsidRPr="00FB3B57"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4824A471" w14:textId="77777777" w:rsidR="00BC7FF5" w:rsidRPr="00FB3B57" w:rsidRDefault="00252629" w:rsidP="00BC7FF5">
      <w:pPr>
        <w:pStyle w:val="berschrift9"/>
        <w:rPr>
          <w:rFonts w:eastAsia="Times New Roman"/>
          <w:szCs w:val="24"/>
          <w:lang w:val="en-CA"/>
        </w:rPr>
      </w:pPr>
      <w:hyperlink r:id="rId252"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r w:rsidRPr="00FB3B57">
        <w:t>Recommendation (SW BF): Align the VTM with text regarding the upscaling of chroma matrices for 444 64 size (adopt method1 of R0166).</w:t>
      </w:r>
    </w:p>
    <w:p w14:paraId="21B5AB8F" w14:textId="77777777" w:rsidR="00BC7FF5" w:rsidRPr="00FB3B57" w:rsidRDefault="00252629" w:rsidP="00BC7FF5">
      <w:pPr>
        <w:pStyle w:val="berschrift9"/>
        <w:rPr>
          <w:rFonts w:eastAsia="Times New Roman"/>
          <w:szCs w:val="24"/>
          <w:lang w:val="en-CA"/>
        </w:rPr>
      </w:pPr>
      <w:hyperlink r:id="rId253"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lastRenderedPageBreak/>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77777777" w:rsidR="00BC7FF5" w:rsidRPr="00FB3B57" w:rsidRDefault="00BC7FF5" w:rsidP="00BC7FF5">
      <w:r w:rsidRPr="00FB3B57">
        <w:rPr>
          <w:highlight w:val="yellow"/>
        </w:rPr>
        <w:t>Recommendation (BF)</w:t>
      </w:r>
      <w:r w:rsidRPr="00FB3B57">
        <w:t>: R0055M1/R0326M2 should be adopted.</w:t>
      </w:r>
    </w:p>
    <w:p w14:paraId="6528A212" w14:textId="77777777" w:rsidR="00BC7FF5" w:rsidRPr="00FB3B57" w:rsidRDefault="00BC7FF5" w:rsidP="00BC7FF5"/>
    <w:p w14:paraId="6708CCA0" w14:textId="0A270642" w:rsidR="001343BA" w:rsidRPr="00FB3B57" w:rsidRDefault="001343BA" w:rsidP="001343BA">
      <w:pPr>
        <w:pStyle w:val="berschrift1"/>
      </w:pPr>
      <w:bookmarkStart w:id="13798" w:name="_Ref37794812"/>
      <w:r w:rsidRPr="00FB3B57">
        <w:t>High-level syntax (HLS) proposals (25</w:t>
      </w:r>
      <w:r w:rsidR="00000DCE">
        <w:t>5</w:t>
      </w:r>
      <w:r w:rsidRPr="00FB3B57">
        <w:t>)</w:t>
      </w:r>
      <w:bookmarkEnd w:id="13798"/>
    </w:p>
    <w:p w14:paraId="579F14FA" w14:textId="0DA0F265" w:rsidR="001343BA" w:rsidRPr="00FB3B57" w:rsidRDefault="001343BA" w:rsidP="001343BA">
      <w:pPr>
        <w:pStyle w:val="berschrift2"/>
        <w:numPr>
          <w:ilvl w:val="1"/>
          <w:numId w:val="38"/>
        </w:numPr>
        <w:ind w:left="576"/>
        <w:rPr>
          <w:lang w:val="en-CA"/>
        </w:rPr>
      </w:pPr>
      <w:bookmarkStart w:id="13799" w:name="_Ref37794875"/>
      <w:r w:rsidRPr="00FB3B57">
        <w:rPr>
          <w:lang w:val="en-CA"/>
        </w:rPr>
        <w:t>AHG9: General high-level syntax (17</w:t>
      </w:r>
      <w:r w:rsidR="00000DCE">
        <w:rPr>
          <w:lang w:val="en-CA"/>
        </w:rPr>
        <w:t>4</w:t>
      </w:r>
      <w:r w:rsidRPr="00FB3B57">
        <w:rPr>
          <w:lang w:val="en-CA"/>
        </w:rPr>
        <w:t>)</w:t>
      </w:r>
      <w:bookmarkEnd w:id="13799"/>
    </w:p>
    <w:p w14:paraId="0CF4A885" w14:textId="77777777" w:rsidR="001343BA" w:rsidRPr="00FB3B57" w:rsidRDefault="001343BA" w:rsidP="001343BA">
      <w:pPr>
        <w:pStyle w:val="berschrift3"/>
        <w:numPr>
          <w:ilvl w:val="2"/>
          <w:numId w:val="38"/>
        </w:numPr>
        <w:ind w:left="737" w:hanging="737"/>
      </w:pPr>
      <w:bookmarkStart w:id="13800" w:name="_Ref29281774"/>
      <w:r w:rsidRPr="00FB3B57">
        <w:t>Combinations of subpictures and other features (3)</w:t>
      </w:r>
      <w:bookmarkEnd w:id="13800"/>
    </w:p>
    <w:p w14:paraId="20F1A6CC" w14:textId="77777777" w:rsidR="001343BA" w:rsidRPr="00FB3B57" w:rsidRDefault="00252629" w:rsidP="001343BA">
      <w:pPr>
        <w:pStyle w:val="berschrift9"/>
        <w:rPr>
          <w:rFonts w:eastAsia="Times New Roman"/>
          <w:szCs w:val="24"/>
          <w:lang w:val="en-CA"/>
        </w:rPr>
      </w:pPr>
      <w:hyperlink r:id="rId254"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252629" w:rsidP="001343BA">
      <w:pPr>
        <w:pStyle w:val="berschrift9"/>
        <w:rPr>
          <w:rFonts w:eastAsia="Times New Roman"/>
          <w:szCs w:val="24"/>
          <w:lang w:val="en-CA"/>
        </w:rPr>
      </w:pPr>
      <w:hyperlink r:id="rId255"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lastRenderedPageBreak/>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w:t>
      </w:r>
      <w:proofErr w:type="gramStart"/>
      <w:r w:rsidRPr="00FB3B57">
        <w:t>flag[</w:t>
      </w:r>
      <w:proofErr w:type="gram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w:t>
      </w:r>
      <w:proofErr w:type="gramStart"/>
      <w:r w:rsidRPr="00FB3B57">
        <w:t>flag[</w:t>
      </w:r>
      <w:proofErr w:type="gramEnd"/>
      <w:r w:rsidRPr="00FB3B57">
        <w:t> i ] to be aligned across layers should be excluded, as regardless of the value of this flag, as long as the subpic_treated_as_pic_flag[ i ] is equal to 1 the subpicture sequence is extractable. Setting of the value of loop_filter_across_subpic_enabled_</w:t>
      </w:r>
      <w:proofErr w:type="gramStart"/>
      <w:r w:rsidRPr="00FB3B57">
        <w:t>flag[</w:t>
      </w:r>
      <w:proofErr w:type="gram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w:t>
      </w:r>
      <w:proofErr w:type="gramStart"/>
      <w:r w:rsidRPr="00FB3B57">
        <w:t>random access</w:t>
      </w:r>
      <w:proofErr w:type="gramEnd"/>
      <w:r w:rsidRPr="00FB3B57">
        <w:t xml:space="preserve">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3801"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13801"/>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 xml:space="preserve">Instead of having just one SPS flag for controlling RPR, use two SPS flags (ref_pic_resampling_enabled_flag and res_change_in_clvs_allowed_flag),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252629" w:rsidP="001343BA">
      <w:pPr>
        <w:pStyle w:val="berschrift9"/>
        <w:rPr>
          <w:rFonts w:eastAsia="Times New Roman"/>
          <w:szCs w:val="24"/>
          <w:lang w:val="en-CA"/>
        </w:rPr>
      </w:pPr>
      <w:hyperlink r:id="rId258"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w:t>
      </w:r>
      <w:proofErr w:type="gramStart"/>
      <w:r w:rsidRPr="00FB3B57">
        <w:t>flag[</w:t>
      </w:r>
      <w:proofErr w:type="gram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lastRenderedPageBreak/>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7777777" w:rsidR="001343BA" w:rsidRPr="00FB3B57" w:rsidRDefault="001343BA" w:rsidP="001343BA">
      <w:pPr>
        <w:pStyle w:val="berschrift3"/>
        <w:numPr>
          <w:ilvl w:val="2"/>
          <w:numId w:val="38"/>
        </w:numPr>
        <w:tabs>
          <w:tab w:val="left" w:pos="568"/>
        </w:tabs>
        <w:ind w:left="737" w:hanging="737"/>
      </w:pPr>
      <w:bookmarkStart w:id="13802" w:name="_Ref29263972"/>
      <w:r w:rsidRPr="00FB3B57">
        <w:t>High level tool control (58)</w:t>
      </w:r>
      <w:bookmarkEnd w:id="13802"/>
    </w:p>
    <w:p w14:paraId="49218628" w14:textId="77777777" w:rsidR="001343BA" w:rsidRPr="00FB3B57" w:rsidRDefault="001343BA" w:rsidP="001343BA">
      <w:pPr>
        <w:pStyle w:val="berschrift4"/>
        <w:numPr>
          <w:ilvl w:val="3"/>
          <w:numId w:val="38"/>
        </w:numPr>
        <w:ind w:left="907" w:hanging="907"/>
        <w:rPr>
          <w:lang w:val="en-CA"/>
        </w:rPr>
      </w:pPr>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p>
    <w:p w14:paraId="26248CBE" w14:textId="77777777" w:rsidR="001343BA" w:rsidRPr="00FB3B57" w:rsidRDefault="00252629" w:rsidP="001343BA">
      <w:pPr>
        <w:pStyle w:val="berschrift9"/>
        <w:rPr>
          <w:rFonts w:eastAsia="Times New Roman"/>
          <w:szCs w:val="24"/>
          <w:lang w:val="en-CA"/>
        </w:rPr>
      </w:pPr>
      <w:hyperlink r:id="rId259"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w:t>
      </w:r>
      <w:proofErr w:type="gramStart"/>
      <w:r w:rsidRPr="00FB3B57">
        <w:rPr>
          <w:bCs/>
        </w:rPr>
        <w:t>( 4:0:0</w:t>
      </w:r>
      <w:proofErr w:type="gramEnd"/>
      <w:r w:rsidRPr="00FB3B57">
        <w:rPr>
          <w:bCs/>
        </w:rPr>
        <w:t xml:space="preserve">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xml:space="preserve">: Recommended by AHG. (The </w:t>
      </w:r>
      <w:r w:rsidRPr="00FB3B57">
        <w:rPr>
          <w:bCs/>
        </w:rPr>
        <w:lastRenderedPageBreak/>
        <w:t>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252629" w:rsidP="001343BA">
      <w:pPr>
        <w:pStyle w:val="berschrift9"/>
        <w:rPr>
          <w:rFonts w:eastAsia="Times New Roman"/>
          <w:szCs w:val="24"/>
          <w:lang w:val="en-CA"/>
        </w:rPr>
      </w:pPr>
      <w:hyperlink r:id="rId260"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252629" w:rsidP="001343BA">
      <w:pPr>
        <w:pStyle w:val="berschrift9"/>
        <w:rPr>
          <w:rFonts w:eastAsia="Times New Roman"/>
          <w:szCs w:val="24"/>
          <w:lang w:val="en-CA"/>
        </w:rPr>
      </w:pPr>
      <w:hyperlink r:id="rId261"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252629" w:rsidP="001343BA">
      <w:pPr>
        <w:pStyle w:val="berschrift9"/>
        <w:rPr>
          <w:rFonts w:eastAsia="Times New Roman"/>
          <w:szCs w:val="24"/>
          <w:lang w:val="en-CA"/>
        </w:rPr>
      </w:pPr>
      <w:hyperlink r:id="rId262"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252629" w:rsidP="001343BA">
      <w:pPr>
        <w:pStyle w:val="berschrift9"/>
        <w:rPr>
          <w:rFonts w:eastAsia="Times New Roman"/>
          <w:szCs w:val="24"/>
          <w:lang w:val="en-CA"/>
        </w:rPr>
      </w:pPr>
      <w:hyperlink r:id="rId263"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252629" w:rsidP="001343BA">
      <w:pPr>
        <w:pStyle w:val="berschrift9"/>
        <w:rPr>
          <w:rFonts w:eastAsia="Times New Roman"/>
          <w:szCs w:val="24"/>
          <w:lang w:val="en-CA"/>
        </w:rPr>
      </w:pPr>
      <w:hyperlink r:id="rId264"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252629" w:rsidP="001343BA">
      <w:pPr>
        <w:pStyle w:val="berschrift9"/>
        <w:rPr>
          <w:rFonts w:eastAsia="Times New Roman"/>
          <w:szCs w:val="24"/>
          <w:lang w:val="en-CA"/>
        </w:rPr>
      </w:pPr>
      <w:hyperlink r:id="rId265"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252629" w:rsidP="001343BA">
      <w:pPr>
        <w:pStyle w:val="berschrift9"/>
        <w:rPr>
          <w:rFonts w:eastAsia="Times New Roman"/>
          <w:szCs w:val="24"/>
          <w:lang w:val="en-CA"/>
        </w:rPr>
      </w:pPr>
      <w:hyperlink r:id="rId266"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13803" w:name="OLE_LINK86"/>
      <w:bookmarkStart w:id="13804" w:name="OLE_LINK85"/>
      <w:r w:rsidRPr="00FB3B57">
        <w:t>Item 2 of this contribution belongs to this category.</w:t>
      </w:r>
    </w:p>
    <w:bookmarkEnd w:id="13803"/>
    <w:bookmarkEnd w:id="13804"/>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252629" w:rsidP="001343BA">
      <w:pPr>
        <w:pStyle w:val="berschrift9"/>
        <w:rPr>
          <w:rFonts w:eastAsia="Times New Roman"/>
          <w:szCs w:val="24"/>
          <w:lang w:val="en-CA"/>
        </w:rPr>
      </w:pPr>
      <w:hyperlink r:id="rId267"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252629" w:rsidP="001343BA">
      <w:pPr>
        <w:pStyle w:val="berschrift9"/>
        <w:rPr>
          <w:rFonts w:eastAsia="Times New Roman"/>
          <w:szCs w:val="24"/>
          <w:lang w:val="en-CA"/>
        </w:rPr>
      </w:pPr>
      <w:hyperlink r:id="rId268"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13805"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13805"/>
    <w:p w14:paraId="10E7D525" w14:textId="77777777" w:rsidR="001343BA" w:rsidRPr="00FB3B57" w:rsidRDefault="001343BA" w:rsidP="001343BA">
      <w:pPr>
        <w:rPr>
          <w:lang w:eastAsia="x-none"/>
        </w:rPr>
      </w:pPr>
    </w:p>
    <w:bookmarkStart w:id="13806"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13807" w:name="_Hlk37704744"/>
      <w:bookmarkEnd w:id="13806"/>
      <w:r w:rsidRPr="00FB3B57">
        <w:rPr>
          <w:lang w:val="en-CA"/>
        </w:rPr>
        <w:t>Deblocking control signalling - other aspects (5)</w:t>
      </w:r>
      <w:bookmarkEnd w:id="13807"/>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252629" w:rsidP="001343BA">
      <w:pPr>
        <w:pStyle w:val="berschrift9"/>
        <w:rPr>
          <w:rFonts w:eastAsia="Times New Roman"/>
          <w:szCs w:val="24"/>
          <w:lang w:val="en-CA"/>
        </w:rPr>
      </w:pPr>
      <w:hyperlink r:id="rId269"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lastRenderedPageBreak/>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252629" w:rsidP="001343BA">
      <w:pPr>
        <w:pStyle w:val="berschrift9"/>
        <w:rPr>
          <w:rFonts w:eastAsia="Times New Roman"/>
          <w:szCs w:val="24"/>
          <w:lang w:val="en-CA"/>
        </w:rPr>
      </w:pPr>
      <w:hyperlink r:id="rId270"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13808" w:name="_Ref35605736"/>
      <w:r w:rsidRPr="00FB3B57">
        <w:rPr>
          <w:lang w:eastAsia="de-DE"/>
        </w:rPr>
        <w:t>When deblocking is enabled (e.g., the value of pps_deblocking_enabled_flag is equal to 1, additional flags can be signalled as follows:</w:t>
      </w:r>
      <w:bookmarkEnd w:id="13808"/>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252629" w:rsidP="001343BA">
      <w:pPr>
        <w:pStyle w:val="berschrift9"/>
        <w:rPr>
          <w:rFonts w:eastAsia="Times New Roman"/>
          <w:szCs w:val="24"/>
          <w:lang w:val="en-CA"/>
        </w:rPr>
      </w:pPr>
      <w:hyperlink r:id="rId271"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252629" w:rsidP="001343BA">
      <w:pPr>
        <w:pStyle w:val="berschrift9"/>
        <w:rPr>
          <w:rFonts w:eastAsia="Times New Roman"/>
          <w:szCs w:val="24"/>
          <w:lang w:val="en-CA"/>
        </w:rPr>
      </w:pPr>
      <w:hyperlink r:id="rId272"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lastRenderedPageBreak/>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77777777" w:rsidR="001343BA" w:rsidRPr="00FB3B57" w:rsidRDefault="00252629" w:rsidP="001343BA">
      <w:pPr>
        <w:pStyle w:val="berschrift9"/>
        <w:rPr>
          <w:rFonts w:eastAsia="Times New Roman"/>
          <w:szCs w:val="24"/>
          <w:lang w:val="en-CA"/>
        </w:rPr>
      </w:pPr>
      <w:hyperlink r:id="rId273"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late]</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lang w:val="en-CA"/>
        </w:rPr>
      </w:pPr>
      <w:r w:rsidRPr="00FB3B57">
        <w:rPr>
          <w:lang w:val="en-CA"/>
        </w:rPr>
        <w:t>Quantization control signalling (6)</w:t>
      </w:r>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252629" w:rsidP="001343BA">
      <w:pPr>
        <w:pStyle w:val="berschrift9"/>
        <w:rPr>
          <w:rFonts w:eastAsia="Times New Roman"/>
          <w:szCs w:val="24"/>
          <w:lang w:val="en-CA"/>
        </w:rPr>
      </w:pPr>
      <w:hyperlink r:id="rId274"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lastRenderedPageBreak/>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252629" w:rsidP="001343BA">
      <w:pPr>
        <w:pStyle w:val="berschrift9"/>
        <w:rPr>
          <w:rFonts w:eastAsia="Times New Roman"/>
          <w:szCs w:val="24"/>
          <w:lang w:val="en-CA"/>
        </w:rPr>
      </w:pPr>
      <w:hyperlink r:id="rId27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252629" w:rsidP="001343BA">
      <w:pPr>
        <w:pStyle w:val="berschrift9"/>
        <w:rPr>
          <w:rFonts w:eastAsia="Times New Roman"/>
          <w:szCs w:val="24"/>
          <w:lang w:val="en-CA"/>
        </w:rPr>
      </w:pPr>
      <w:hyperlink r:id="rId276"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13809"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lastRenderedPageBreak/>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13810" w:name="_Hlk36579902"/>
      <w:r w:rsidRPr="00270A6D">
        <w:t>Regarding the picture/slice-level chroma QP offsets signalling</w:t>
      </w:r>
      <w:bookmarkEnd w:id="13810"/>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 xml:space="preserve">Since the purpose of the control functionality is different for the luma and chroma controls, it was not agreed that there is a need for changing the way </w:t>
      </w:r>
      <w:proofErr w:type="gramStart"/>
      <w:r>
        <w:t>these work</w:t>
      </w:r>
      <w:proofErr w:type="gramEnd"/>
      <w:r>
        <w:t xml:space="preserve">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13809"/>
    <w:p w14:paraId="015AF919" w14:textId="2E2A1F92" w:rsidR="00270A6D" w:rsidRPr="00FB3B57" w:rsidRDefault="00270A6D" w:rsidP="001343BA">
      <w:pPr>
        <w:tabs>
          <w:tab w:val="left" w:pos="1058"/>
        </w:tabs>
      </w:pPr>
    </w:p>
    <w:p w14:paraId="69F72710" w14:textId="77777777" w:rsidR="001343BA" w:rsidRPr="00FB3B57" w:rsidRDefault="00252629" w:rsidP="001343BA">
      <w:pPr>
        <w:pStyle w:val="berschrift9"/>
        <w:rPr>
          <w:rFonts w:eastAsia="Times New Roman"/>
          <w:szCs w:val="24"/>
          <w:lang w:val="en-CA"/>
        </w:rPr>
      </w:pPr>
      <w:hyperlink r:id="rId277"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lastRenderedPageBreak/>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252629" w:rsidP="001343BA">
      <w:pPr>
        <w:pStyle w:val="berschrift9"/>
        <w:rPr>
          <w:rFonts w:eastAsia="Times New Roman"/>
          <w:szCs w:val="24"/>
          <w:lang w:val="en-CA"/>
        </w:rPr>
      </w:pPr>
      <w:hyperlink r:id="rId27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252629" w:rsidP="001343BA">
      <w:pPr>
        <w:pStyle w:val="berschrift9"/>
        <w:rPr>
          <w:rFonts w:eastAsia="Times New Roman"/>
          <w:bCs/>
          <w:szCs w:val="24"/>
          <w:lang w:val="en-CA"/>
        </w:rPr>
      </w:pPr>
      <w:hyperlink r:id="rId279"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77777777" w:rsidR="001343BA" w:rsidRPr="00FB3B57" w:rsidRDefault="001343BA" w:rsidP="001343BA">
      <w:pPr>
        <w:pStyle w:val="berschrift4"/>
        <w:numPr>
          <w:ilvl w:val="3"/>
          <w:numId w:val="38"/>
        </w:numPr>
        <w:ind w:left="907" w:hanging="907"/>
        <w:rPr>
          <w:lang w:val="en-CA"/>
        </w:rPr>
      </w:pPr>
      <w:bookmarkStart w:id="13811" w:name="_Ref37225342"/>
      <w:r w:rsidRPr="00FB3B57">
        <w:rPr>
          <w:lang w:val="en-CA"/>
        </w:rPr>
        <w:t>High-level control of features that use APSs: LMCS, scaling lists, and ALF (21)</w:t>
      </w:r>
      <w:bookmarkEnd w:id="13811"/>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77777777" w:rsidR="001343BA" w:rsidRPr="00FB3B57" w:rsidRDefault="00252629" w:rsidP="001343BA">
      <w:pPr>
        <w:pStyle w:val="berschrift9"/>
        <w:rPr>
          <w:rFonts w:eastAsia="Times New Roman"/>
          <w:szCs w:val="24"/>
          <w:lang w:val="en-CA"/>
        </w:rPr>
      </w:pPr>
      <w:hyperlink r:id="rId280"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del w:id="13812" w:author="Jens-Rainer Ohm" w:date="2020-04-16T22:46:00Z">
        <w:r w:rsidR="001343BA" w:rsidRPr="00FB3B57">
          <w:rPr>
            <w:rFonts w:eastAsia="Times New Roman"/>
            <w:szCs w:val="24"/>
            <w:lang w:val="en-CA"/>
          </w:rPr>
          <w:delText xml:space="preserve"> [late]</w:delText>
        </w:r>
      </w:del>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281"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282"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lastRenderedPageBreak/>
        <w:t>Skip the signalling of the SH LMCS enabled flag for the case when the PH is in the SH. (</w:t>
      </w:r>
      <w:hyperlink r:id="rId283" w:history="1">
        <w:r w:rsidRPr="00FB3B57">
          <w:rPr>
            <w:rStyle w:val="Hyperlink"/>
          </w:rPr>
          <w:t>JVET-R0089</w:t>
        </w:r>
      </w:hyperlink>
      <w:r w:rsidRPr="00FB3B57">
        <w:rPr>
          <w:bCs/>
        </w:rPr>
        <w:t xml:space="preserve">, </w:t>
      </w:r>
      <w:hyperlink r:id="rId284" w:history="1">
        <w:r w:rsidRPr="00FB3B57">
          <w:rPr>
            <w:rStyle w:val="Hyperlink"/>
          </w:rPr>
          <w:t>JVET-R0098</w:t>
        </w:r>
      </w:hyperlink>
      <w:r w:rsidRPr="00FB3B57">
        <w:t xml:space="preserve">, </w:t>
      </w:r>
      <w:hyperlink r:id="rId285" w:history="1">
        <w:r w:rsidRPr="00FB3B57">
          <w:rPr>
            <w:rStyle w:val="Hyperlink"/>
          </w:rPr>
          <w:t>JVET-R0210</w:t>
        </w:r>
      </w:hyperlink>
      <w:r w:rsidRPr="00FB3B57">
        <w:t xml:space="preserve">, </w:t>
      </w:r>
      <w:hyperlink r:id="rId286" w:history="1">
        <w:r w:rsidRPr="00FB3B57">
          <w:rPr>
            <w:rStyle w:val="Hyperlink"/>
          </w:rPr>
          <w:t>JVET-R0200</w:t>
        </w:r>
      </w:hyperlink>
      <w:r w:rsidRPr="00FB3B57">
        <w:t xml:space="preserve">, </w:t>
      </w:r>
      <w:hyperlink r:id="rId287"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288"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289" w:history="1">
        <w:r w:rsidRPr="00FB3B57">
          <w:rPr>
            <w:rStyle w:val="Hyperlink"/>
          </w:rPr>
          <w:t>JVET-R0096</w:t>
        </w:r>
      </w:hyperlink>
      <w:r w:rsidRPr="00FB3B57">
        <w:t xml:space="preserve">, method 2 of </w:t>
      </w:r>
      <w:hyperlink r:id="rId290"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291" w:history="1">
        <w:r w:rsidRPr="00FB3B57">
          <w:rPr>
            <w:rStyle w:val="Hyperlink"/>
          </w:rPr>
          <w:t>JVET-R0089</w:t>
        </w:r>
      </w:hyperlink>
      <w:r w:rsidRPr="00FB3B57">
        <w:rPr>
          <w:bCs/>
        </w:rPr>
        <w:t xml:space="preserve">, method 2 of </w:t>
      </w:r>
      <w:hyperlink r:id="rId292" w:history="1">
        <w:r w:rsidRPr="00FB3B57">
          <w:rPr>
            <w:rStyle w:val="Hyperlink"/>
          </w:rPr>
          <w:t>JVET-R0096</w:t>
        </w:r>
      </w:hyperlink>
      <w:r w:rsidRPr="00FB3B57">
        <w:t xml:space="preserve">, method 1 of </w:t>
      </w:r>
      <w:hyperlink r:id="rId293"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294"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295" w:history="1">
        <w:r w:rsidRPr="00FB3B57">
          <w:rPr>
            <w:rStyle w:val="Hyperlink"/>
          </w:rPr>
          <w:t>JVET-R0051</w:t>
        </w:r>
      </w:hyperlink>
      <w:r w:rsidRPr="00FB3B57">
        <w:rPr>
          <w:bCs/>
        </w:rPr>
        <w:t xml:space="preserve">, </w:t>
      </w:r>
      <w:hyperlink r:id="rId296"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297" w:history="1">
        <w:r w:rsidRPr="00FB3B57">
          <w:rPr>
            <w:rStyle w:val="Hyperlink"/>
          </w:rPr>
          <w:t>JVET-R0051</w:t>
        </w:r>
      </w:hyperlink>
      <w:r w:rsidRPr="00FB3B57">
        <w:rPr>
          <w:bCs/>
        </w:rPr>
        <w:t xml:space="preserve">, </w:t>
      </w:r>
      <w:hyperlink r:id="rId298" w:history="1">
        <w:r w:rsidRPr="00FB3B57">
          <w:rPr>
            <w:rStyle w:val="Hyperlink"/>
          </w:rPr>
          <w:t>JVET-R0160</w:t>
        </w:r>
      </w:hyperlink>
      <w:r w:rsidRPr="00FB3B57">
        <w:t xml:space="preserve">, </w:t>
      </w:r>
      <w:hyperlink r:id="rId299"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lastRenderedPageBreak/>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00" w:history="1">
        <w:r w:rsidRPr="00FB3B57">
          <w:rPr>
            <w:rStyle w:val="Hyperlink"/>
          </w:rPr>
          <w:t>JVET-R0051</w:t>
        </w:r>
      </w:hyperlink>
      <w:r w:rsidRPr="00FB3B57">
        <w:rPr>
          <w:bCs/>
        </w:rPr>
        <w:t xml:space="preserve">, </w:t>
      </w:r>
      <w:hyperlink r:id="rId301"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02"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03" w:history="1">
        <w:r w:rsidRPr="00FB3B57">
          <w:rPr>
            <w:rStyle w:val="Hyperlink"/>
          </w:rPr>
          <w:t>JVET-R0051</w:t>
        </w:r>
      </w:hyperlink>
      <w:r w:rsidRPr="00FB3B57">
        <w:rPr>
          <w:bCs/>
        </w:rPr>
        <w:t xml:space="preserve">, </w:t>
      </w:r>
      <w:hyperlink r:id="rId304" w:history="1">
        <w:r w:rsidRPr="00FB3B57">
          <w:rPr>
            <w:rStyle w:val="Hyperlink"/>
          </w:rPr>
          <w:t>JVET-R0063</w:t>
        </w:r>
      </w:hyperlink>
      <w:r w:rsidRPr="00FB3B57">
        <w:rPr>
          <w:bCs/>
        </w:rPr>
        <w:t xml:space="preserve">, </w:t>
      </w:r>
      <w:hyperlink r:id="rId305"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06"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07"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08"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09" w:history="1">
        <w:r w:rsidRPr="00FB3B57">
          <w:rPr>
            <w:rStyle w:val="Hyperlink"/>
          </w:rPr>
          <w:t>JVET-R0089</w:t>
        </w:r>
      </w:hyperlink>
      <w:r w:rsidRPr="00FB3B57">
        <w:rPr>
          <w:bCs/>
        </w:rPr>
        <w:t xml:space="preserve">, </w:t>
      </w:r>
      <w:hyperlink r:id="rId310" w:history="1">
        <w:r w:rsidRPr="00FB3B57">
          <w:rPr>
            <w:rStyle w:val="Hyperlink"/>
          </w:rPr>
          <w:t>JVET-R0098</w:t>
        </w:r>
      </w:hyperlink>
      <w:r w:rsidRPr="00FB3B57">
        <w:t xml:space="preserve">, </w:t>
      </w:r>
      <w:hyperlink r:id="rId311"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12"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lastRenderedPageBreak/>
        <w:t>Control ALF and SAO at SPS, PH (on/off control, ALF APS information for ALF) and SH level (on/off control) and remove the slice level ALF parameter adaptation. (</w:t>
      </w:r>
      <w:hyperlink r:id="rId313"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 xml:space="preserve">It was commented that from an implementation perspective it may not matter whether multiple ALF parameters are sent in the PH or the same number of them is used at the SH level, and sending them at the SH level seems </w:t>
      </w:r>
      <w:proofErr w:type="gramStart"/>
      <w:r>
        <w:t>more friendly</w:t>
      </w:r>
      <w:proofErr w:type="gramEnd"/>
      <w:r>
        <w:t xml:space="preserve">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14"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15"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16"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lastRenderedPageBreak/>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17" w:history="1">
        <w:r w:rsidRPr="00FB3B57">
          <w:rPr>
            <w:rStyle w:val="Hyperlink"/>
          </w:rPr>
          <w:t>JVET-R0068</w:t>
        </w:r>
      </w:hyperlink>
      <w:r w:rsidRPr="00FB3B57">
        <w:t xml:space="preserve">, </w:t>
      </w:r>
      <w:hyperlink r:id="rId318" w:history="1">
        <w:r w:rsidRPr="00FB3B57">
          <w:rPr>
            <w:rStyle w:val="Hyperlink"/>
          </w:rPr>
          <w:t>JVET-R0251</w:t>
        </w:r>
      </w:hyperlink>
      <w:r w:rsidRPr="00FB3B57">
        <w:t>)</w:t>
      </w:r>
    </w:p>
    <w:p w14:paraId="61C61AE5" w14:textId="77777777" w:rsidR="001343BA" w:rsidRPr="00FB3B57" w:rsidRDefault="001343BA" w:rsidP="001343BA">
      <w:pPr>
        <w:ind w:left="1080"/>
      </w:pPr>
      <w:bookmarkStart w:id="13813" w:name="_Hlk36059719"/>
      <w:r w:rsidRPr="00FB3B57">
        <w:rPr>
          <w:b/>
          <w:bCs/>
        </w:rPr>
        <w:t>ph_alf_enabled_flag</w:t>
      </w:r>
      <w:bookmarkStart w:id="13814" w:name="_Hlk36053325"/>
      <w:r w:rsidRPr="00FB3B57">
        <w:t xml:space="preserve"> </w:t>
      </w:r>
      <w:bookmarkEnd w:id="13814"/>
      <w:r w:rsidRPr="00FB3B57">
        <w:t xml:space="preserve">equal to 0 </w:t>
      </w:r>
      <w:bookmarkEnd w:id="13813"/>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19"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20"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21"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22"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23"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24"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25"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lastRenderedPageBreak/>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37AF698"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26"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27"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28"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29"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30"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77777777" w:rsidR="001343BA" w:rsidRPr="00FB3B57" w:rsidRDefault="001343BA" w:rsidP="00E7245C">
      <w:pPr>
        <w:pStyle w:val="Textkrper"/>
        <w:numPr>
          <w:ilvl w:val="1"/>
          <w:numId w:val="53"/>
        </w:numPr>
      </w:pPr>
      <w:r w:rsidRPr="00FB3B57">
        <w:t>Add additional signalling of alf_data()/scaling_list_data()/lmcs_</w:t>
      </w:r>
      <w:proofErr w:type="gramStart"/>
      <w:r w:rsidRPr="00FB3B57">
        <w:t>data(</w:t>
      </w:r>
      <w:proofErr w:type="gramEnd"/>
      <w:r w:rsidRPr="00FB3B57">
        <w:t>) in SH, and add a constraint such that all presence flags of ALF/Scaling list/LMCS in SH shall be 1 when no_aps_constraint_flag is equal to 1. (</w:t>
      </w:r>
      <w:hyperlink r:id="rId331" w:history="1">
        <w:r w:rsidRPr="00FB3B57">
          <w:rPr>
            <w:rStyle w:val="Hyperlink"/>
          </w:rPr>
          <w:t>JVET-R0180</w:t>
        </w:r>
      </w:hyperlink>
      <w:r w:rsidRPr="00FB3B57">
        <w:t>)</w:t>
      </w:r>
    </w:p>
    <w:p w14:paraId="6207A9F2" w14:textId="77777777" w:rsidR="001343BA" w:rsidRPr="00FB3B57" w:rsidRDefault="001343BA" w:rsidP="00E7245C">
      <w:pPr>
        <w:pStyle w:val="Textkrper"/>
        <w:numPr>
          <w:ilvl w:val="1"/>
          <w:numId w:val="53"/>
        </w:numPr>
        <w:rPr>
          <w:bCs/>
        </w:rPr>
      </w:pPr>
      <w:r w:rsidRPr="00FB3B57">
        <w:lastRenderedPageBreak/>
        <w:t>Add a mode of directly inclusion of the APS data structure inside a PH NAL. (</w:t>
      </w:r>
      <w:hyperlink r:id="rId332" w:history="1">
        <w:r w:rsidRPr="00FB3B57">
          <w:rPr>
            <w:rStyle w:val="Hyperlink"/>
          </w:rPr>
          <w:t>JVET-R027</w:t>
        </w:r>
      </w:hyperlink>
      <w:r w:rsidRPr="00FB3B57">
        <w:rPr>
          <w:u w:val="single"/>
        </w:rPr>
        <w:t>3</w:t>
      </w:r>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33" w:history="1">
        <w:r w:rsidRPr="00FB3B57">
          <w:rPr>
            <w:rStyle w:val="Hyperlink"/>
          </w:rPr>
          <w:t>JVET-R0232</w:t>
        </w:r>
      </w:hyperlink>
      <w:r w:rsidRPr="00FB3B57">
        <w:t>)</w:t>
      </w:r>
    </w:p>
    <w:p w14:paraId="7FF051A8" w14:textId="77777777" w:rsidR="001343BA" w:rsidRPr="00FB3B57" w:rsidRDefault="001343BA" w:rsidP="00E7245C">
      <w:pPr>
        <w:pStyle w:val="Textkrper"/>
        <w:numPr>
          <w:ilvl w:val="0"/>
          <w:numId w:val="53"/>
        </w:numPr>
        <w:rPr>
          <w:bCs/>
        </w:rPr>
      </w:pPr>
      <w:r w:rsidRPr="00FB3B57">
        <w:rPr>
          <w:bCs/>
        </w:rPr>
        <w:t>Constrat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34"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35"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252629" w:rsidP="001343BA">
      <w:pPr>
        <w:pStyle w:val="berschrift9"/>
        <w:rPr>
          <w:rFonts w:eastAsia="Times New Roman"/>
          <w:szCs w:val="24"/>
          <w:lang w:val="en-CA"/>
        </w:rPr>
      </w:pPr>
      <w:hyperlink r:id="rId336"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252629" w:rsidP="001343BA">
      <w:pPr>
        <w:pStyle w:val="berschrift9"/>
        <w:rPr>
          <w:rFonts w:eastAsia="Times New Roman"/>
          <w:szCs w:val="24"/>
          <w:lang w:val="en-CA"/>
        </w:rPr>
      </w:pPr>
      <w:hyperlink r:id="rId337"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252629" w:rsidP="001343BA">
      <w:pPr>
        <w:pStyle w:val="berschrift9"/>
        <w:rPr>
          <w:rFonts w:eastAsia="Times New Roman"/>
          <w:szCs w:val="24"/>
          <w:lang w:val="en-CA"/>
        </w:rPr>
      </w:pPr>
      <w:hyperlink r:id="rId338"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252629" w:rsidP="001343BA">
      <w:pPr>
        <w:pStyle w:val="berschrift9"/>
        <w:rPr>
          <w:rFonts w:eastAsia="Times New Roman"/>
          <w:szCs w:val="24"/>
          <w:lang w:val="en-CA"/>
        </w:rPr>
      </w:pPr>
      <w:hyperlink r:id="rId33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252629" w:rsidP="001343BA">
      <w:pPr>
        <w:pStyle w:val="berschrift9"/>
        <w:rPr>
          <w:rFonts w:eastAsia="Times New Roman"/>
          <w:szCs w:val="24"/>
          <w:lang w:val="en-CA"/>
        </w:rPr>
      </w:pPr>
      <w:hyperlink r:id="rId340"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252629" w:rsidP="001343BA">
      <w:pPr>
        <w:pStyle w:val="berschrift9"/>
        <w:rPr>
          <w:rFonts w:eastAsia="Times New Roman"/>
          <w:szCs w:val="24"/>
          <w:lang w:val="en-CA"/>
        </w:rPr>
      </w:pPr>
      <w:hyperlink r:id="rId341"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252629" w:rsidP="001343BA">
      <w:pPr>
        <w:pStyle w:val="berschrift9"/>
        <w:rPr>
          <w:rFonts w:eastAsia="Times New Roman"/>
          <w:szCs w:val="24"/>
          <w:lang w:val="en-CA"/>
        </w:rPr>
      </w:pPr>
      <w:hyperlink r:id="rId342"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252629" w:rsidP="001343BA">
      <w:pPr>
        <w:pStyle w:val="berschrift9"/>
        <w:rPr>
          <w:rFonts w:eastAsia="Times New Roman"/>
          <w:szCs w:val="24"/>
          <w:lang w:val="en-CA"/>
        </w:rPr>
      </w:pPr>
      <w:hyperlink r:id="rId343"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rPr>
          <w:ins w:id="13815" w:author="Gary Sullivan" w:date="2020-04-17T10:04:00Z"/>
        </w:rPr>
      </w:pPr>
      <w:r w:rsidRPr="00FB3B57">
        <w:t>This relates to R0149 and R0201 aspects 2 and 3.</w:t>
      </w:r>
    </w:p>
    <w:moveToRangeStart w:id="13816" w:author="Gary Sullivan" w:date="2020-04-17T10:04:00Z" w:name="move38010287"/>
    <w:p w14:paraId="513B66E6" w14:textId="77777777" w:rsidR="004C3DB5" w:rsidRPr="00FB3B57" w:rsidRDefault="004C3DB5" w:rsidP="004C3DB5">
      <w:pPr>
        <w:pStyle w:val="berschrift9"/>
        <w:rPr>
          <w:moveTo w:id="13817" w:author="Gary Sullivan" w:date="2020-04-17T10:04:00Z"/>
          <w:rFonts w:eastAsia="Times New Roman"/>
          <w:szCs w:val="24"/>
          <w:lang w:val="en-CA"/>
        </w:rPr>
      </w:pPr>
      <w:moveTo w:id="13818" w:author="Gary Sullivan" w:date="2020-04-17T10:04:00Z">
        <w:r>
          <w:fldChar w:fldCharType="begin"/>
        </w:r>
        <w:r>
          <w:instrText xml:space="preserve"> HYPERLINK "http://phenix.int-evry.fr/jvet/doc_end_user/current_document.php?id=9714" </w:instrText>
        </w:r>
        <w:r>
          <w:fldChar w:fldCharType="separate"/>
        </w:r>
        <w:r w:rsidRPr="00FB3B57">
          <w:rPr>
            <w:rStyle w:val="Hyperlink"/>
            <w:rFonts w:eastAsia="Times New Roman"/>
            <w:szCs w:val="24"/>
            <w:lang w:val="en-CA"/>
          </w:rPr>
          <w:t>JVET-R0070</w:t>
        </w:r>
        <w:r>
          <w:rPr>
            <w:rStyle w:val="Hyperlink"/>
            <w:rFonts w:eastAsia="Times New Roman"/>
            <w:szCs w:val="24"/>
            <w:lang w:val="en-CA"/>
          </w:rPr>
          <w:fldChar w:fldCharType="end"/>
        </w:r>
        <w:r w:rsidRPr="00FB3B57">
          <w:rPr>
            <w:rFonts w:eastAsia="Times New Roman"/>
            <w:szCs w:val="24"/>
            <w:lang w:val="en-CA"/>
          </w:rPr>
          <w:t xml:space="preserve"> AHG9: On repetition and update of non-VCL data units [Y.-K. Wang, L. Zhang, Z. Deng (Bytedance)]</w:t>
        </w:r>
      </w:moveTo>
    </w:p>
    <w:p w14:paraId="6EE76CE1" w14:textId="78997C67" w:rsidR="004C3DB5" w:rsidRPr="00FB3B57" w:rsidDel="004C3DB5" w:rsidRDefault="004C3DB5" w:rsidP="004C3DB5">
      <w:pPr>
        <w:tabs>
          <w:tab w:val="left" w:pos="1058"/>
        </w:tabs>
        <w:rPr>
          <w:del w:id="13819" w:author="Gary Sullivan" w:date="2020-04-17T10:04:00Z"/>
          <w:moveTo w:id="13820" w:author="Gary Sullivan" w:date="2020-04-17T10:04:00Z"/>
        </w:rPr>
      </w:pPr>
      <w:moveTo w:id="13821" w:author="Gary Sullivan" w:date="2020-04-17T10:04:00Z">
        <w:r w:rsidRPr="00FB3B57">
          <w:t>Item 5 of this contribution belongs to this category.</w:t>
        </w:r>
      </w:moveTo>
    </w:p>
    <w:moveToRangeEnd w:id="13816"/>
    <w:p w14:paraId="70B0FF34" w14:textId="77777777" w:rsidR="004C3DB5" w:rsidRPr="00FB3B57" w:rsidRDefault="004C3DB5" w:rsidP="001343BA">
      <w:pPr>
        <w:tabs>
          <w:tab w:val="left" w:pos="1058"/>
        </w:tabs>
        <w:rPr>
          <w:ins w:id="13822" w:author="Gary Sullivan" w:date="2020-04-17T21:47:00Z"/>
        </w:rPr>
      </w:pPr>
    </w:p>
    <w:p w14:paraId="3348C30C" w14:textId="77777777" w:rsidR="001343BA" w:rsidRPr="00FB3B57" w:rsidRDefault="00252629" w:rsidP="001343BA">
      <w:pPr>
        <w:pStyle w:val="berschrift9"/>
        <w:rPr>
          <w:rFonts w:eastAsia="Times New Roman"/>
          <w:szCs w:val="24"/>
          <w:lang w:val="en-CA"/>
        </w:rPr>
      </w:pPr>
      <w:hyperlink r:id="rId344"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252629" w:rsidP="001343BA">
      <w:pPr>
        <w:pStyle w:val="berschrift9"/>
        <w:rPr>
          <w:rFonts w:eastAsia="Times New Roman"/>
          <w:szCs w:val="24"/>
          <w:lang w:val="en-CA"/>
        </w:rPr>
      </w:pPr>
      <w:hyperlink r:id="rId345"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252629" w:rsidP="001343BA">
      <w:pPr>
        <w:pStyle w:val="berschrift9"/>
        <w:rPr>
          <w:rFonts w:eastAsia="Times New Roman"/>
          <w:szCs w:val="24"/>
          <w:lang w:val="en-CA"/>
        </w:rPr>
      </w:pPr>
      <w:hyperlink r:id="rId346"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252629" w:rsidP="001343BA">
      <w:pPr>
        <w:pStyle w:val="berschrift9"/>
        <w:rPr>
          <w:rFonts w:eastAsia="Times New Roman"/>
          <w:szCs w:val="24"/>
          <w:lang w:val="en-CA"/>
        </w:rPr>
      </w:pPr>
      <w:hyperlink r:id="rId347"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252629" w:rsidP="001343BA">
      <w:pPr>
        <w:pStyle w:val="berschrift9"/>
        <w:rPr>
          <w:rFonts w:eastAsia="Times New Roman"/>
          <w:szCs w:val="24"/>
          <w:lang w:val="en-CA"/>
        </w:rPr>
      </w:pPr>
      <w:hyperlink r:id="rId348"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77777777" w:rsidR="001343BA" w:rsidRPr="00FB3B57" w:rsidRDefault="001343BA" w:rsidP="001343BA">
      <w:pPr>
        <w:rPr>
          <w:lang w:eastAsia="de-DE"/>
        </w:rPr>
      </w:pPr>
    </w:p>
    <w:p w14:paraId="6021FF16" w14:textId="77777777" w:rsidR="001343BA" w:rsidRPr="00FB3B57" w:rsidRDefault="00252629" w:rsidP="001343BA">
      <w:pPr>
        <w:pStyle w:val="berschrift9"/>
        <w:rPr>
          <w:rFonts w:eastAsia="Times New Roman"/>
          <w:szCs w:val="24"/>
          <w:lang w:val="en-CA"/>
        </w:rPr>
      </w:pPr>
      <w:hyperlink r:id="rId349"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13823"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252629" w:rsidP="001343BA">
      <w:pPr>
        <w:pStyle w:val="berschrift9"/>
        <w:rPr>
          <w:rFonts w:eastAsia="Times New Roman"/>
          <w:szCs w:val="24"/>
          <w:lang w:val="en-CA"/>
        </w:rPr>
      </w:pPr>
      <w:hyperlink r:id="rId350"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13823"/>
    <w:p w14:paraId="6BF21C9C"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252629" w:rsidP="001343BA">
      <w:pPr>
        <w:pStyle w:val="berschrift9"/>
        <w:rPr>
          <w:rFonts w:eastAsia="Times New Roman"/>
          <w:szCs w:val="24"/>
          <w:lang w:val="en-CA"/>
        </w:rPr>
      </w:pPr>
      <w:hyperlink r:id="rId351"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13824" w:name="_Hlk36972753"/>
    </w:p>
    <w:p w14:paraId="3CFBD3C2" w14:textId="77777777" w:rsidR="001343BA" w:rsidRPr="00FB3B57" w:rsidRDefault="00252629" w:rsidP="001343BA">
      <w:pPr>
        <w:pStyle w:val="berschrift9"/>
        <w:rPr>
          <w:rFonts w:eastAsia="Times New Roman"/>
          <w:szCs w:val="24"/>
          <w:lang w:val="en-CA"/>
        </w:rPr>
      </w:pPr>
      <w:hyperlink r:id="rId352"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13825" w:name="_Hlk36971984"/>
      <w:r w:rsidRPr="00FB3B57">
        <w:t>Item 2 of this contribution belongs to this category.</w:t>
      </w:r>
      <w:bookmarkEnd w:id="13824"/>
      <w:bookmarkEnd w:id="13825"/>
    </w:p>
    <w:p w14:paraId="6965D86B" w14:textId="77777777" w:rsidR="001343BA" w:rsidRPr="00FB3B57" w:rsidRDefault="00252629" w:rsidP="001343BA">
      <w:pPr>
        <w:pStyle w:val="berschrift9"/>
        <w:rPr>
          <w:rFonts w:eastAsia="Times New Roman"/>
          <w:szCs w:val="24"/>
          <w:lang w:val="en-CA"/>
        </w:rPr>
      </w:pPr>
      <w:hyperlink r:id="rId353"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252629" w:rsidP="00052B63">
      <w:pPr>
        <w:pStyle w:val="berschrift9"/>
        <w:rPr>
          <w:rFonts w:eastAsia="Times New Roman"/>
          <w:szCs w:val="24"/>
        </w:rPr>
      </w:pPr>
      <w:hyperlink r:id="rId354"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A94C7C6" w14:textId="77777777" w:rsidR="001343BA" w:rsidRPr="00FB3B57" w:rsidRDefault="001343BA" w:rsidP="001343BA">
      <w:pPr>
        <w:pStyle w:val="berschrift4"/>
        <w:numPr>
          <w:ilvl w:val="3"/>
          <w:numId w:val="38"/>
        </w:numPr>
        <w:ind w:left="907" w:hanging="907"/>
        <w:rPr>
          <w:lang w:val="en-CA"/>
        </w:rPr>
      </w:pPr>
      <w:bookmarkStart w:id="13826" w:name="_Ref37797240"/>
      <w:r w:rsidRPr="00FB3B57">
        <w:rPr>
          <w:lang w:val="en-CA"/>
        </w:rPr>
        <w:t>High level control of other tools (13)</w:t>
      </w:r>
      <w:bookmarkEnd w:id="13826"/>
    </w:p>
    <w:p w14:paraId="18C0ED06" w14:textId="77777777" w:rsidR="001343BA" w:rsidRPr="00FB3B57" w:rsidRDefault="00252629" w:rsidP="001343BA">
      <w:pPr>
        <w:pStyle w:val="berschrift9"/>
        <w:rPr>
          <w:rFonts w:eastAsia="Times New Roman"/>
          <w:szCs w:val="24"/>
          <w:lang w:val="en-CA"/>
        </w:rPr>
      </w:pPr>
      <w:hyperlink r:id="rId355" w:history="1">
        <w:r w:rsidR="001343BA" w:rsidRPr="00FB3B57">
          <w:rPr>
            <w:rStyle w:val="Hyperlink"/>
            <w:rFonts w:eastAsia="Times New Roman"/>
            <w:szCs w:val="24"/>
            <w:lang w:val="en-CA"/>
          </w:rPr>
          <w:t>JVET-R0049</w:t>
        </w:r>
      </w:hyperlink>
      <w:r w:rsidR="001343BA" w:rsidRPr="00FB3B57">
        <w:rPr>
          <w:rFonts w:eastAsia="Times New Roman"/>
          <w:szCs w:val="24"/>
          <w:lang w:val="en-CA"/>
        </w:rPr>
        <w:t xml:space="preserve"> AHG9: HLS on disabling TSRC [S.-T. Hsiang, C.-W. Hsu, Z.-Y. Lin, T.-D. Chuang, C.-Y. Chen, Y.-W. Huang, S.-M. Lei (MediaTek)]</w:t>
      </w:r>
    </w:p>
    <w:p w14:paraId="3C51AD7C" w14:textId="77777777" w:rsidR="001343BA" w:rsidRPr="00FB3B57" w:rsidRDefault="001343BA" w:rsidP="001343BA">
      <w:pPr>
        <w:pStyle w:val="Textkrper"/>
      </w:pPr>
      <w:r w:rsidRPr="00FB3B57">
        <w:rPr>
          <w:highlight w:val="yellow"/>
        </w:rPr>
        <w:t>To be revisited for HLS review</w:t>
      </w:r>
      <w:r w:rsidRPr="00FB3B57">
        <w:t>. This and related contributions were initially discussed in the Category 2 (coding tools) AHG pre-meeting, as reported in JVET-R0340.</w:t>
      </w:r>
    </w:p>
    <w:p w14:paraId="247951A1" w14:textId="77777777" w:rsidR="001343BA" w:rsidRPr="00FB3B57" w:rsidRDefault="00252629" w:rsidP="001343BA">
      <w:pPr>
        <w:pStyle w:val="berschrift9"/>
        <w:rPr>
          <w:rFonts w:eastAsia="Times New Roman"/>
          <w:szCs w:val="24"/>
          <w:lang w:val="en-CA"/>
        </w:rPr>
      </w:pPr>
      <w:hyperlink r:id="rId356" w:history="1">
        <w:r w:rsidR="001343BA" w:rsidRPr="00FB3B57">
          <w:rPr>
            <w:rStyle w:val="Hyperlink"/>
            <w:rFonts w:eastAsia="Times New Roman"/>
            <w:szCs w:val="24"/>
            <w:lang w:val="en-CA"/>
          </w:rPr>
          <w:t>JVET-R0150</w:t>
        </w:r>
      </w:hyperlink>
      <w:r w:rsidR="001343BA" w:rsidRPr="00FB3B57">
        <w:rPr>
          <w:rFonts w:eastAsia="Times New Roman"/>
          <w:szCs w:val="24"/>
          <w:lang w:val="en-CA"/>
        </w:rPr>
        <w:t xml:space="preserve"> AHG9/AHG12: Moving joint chroma coding sign flag from picture header to slice header [M. M. Hannuksela, J. Lainema (Nokia)]</w:t>
      </w:r>
    </w:p>
    <w:p w14:paraId="5D3D5053" w14:textId="77777777" w:rsidR="001343BA" w:rsidRPr="00FB3B57" w:rsidRDefault="001343BA" w:rsidP="001343BA">
      <w:pPr>
        <w:rPr>
          <w:lang w:eastAsia="de-DE"/>
        </w:rPr>
      </w:pPr>
    </w:p>
    <w:p w14:paraId="143F5AE5" w14:textId="77777777" w:rsidR="001343BA" w:rsidRPr="00FB3B57" w:rsidRDefault="00252629" w:rsidP="001343BA">
      <w:pPr>
        <w:pStyle w:val="berschrift9"/>
        <w:rPr>
          <w:rFonts w:eastAsia="Times New Roman"/>
          <w:szCs w:val="24"/>
          <w:lang w:val="en-CA"/>
        </w:rPr>
      </w:pPr>
      <w:hyperlink r:id="rId357" w:history="1">
        <w:r w:rsidR="001343BA" w:rsidRPr="00FB3B57">
          <w:rPr>
            <w:rStyle w:val="Hyperlink"/>
            <w:rFonts w:eastAsia="Times New Roman"/>
            <w:szCs w:val="24"/>
            <w:lang w:val="en-CA"/>
          </w:rPr>
          <w:t>JVET-R0175</w:t>
        </w:r>
      </w:hyperlink>
      <w:r w:rsidR="001343BA" w:rsidRPr="00FB3B57">
        <w:rPr>
          <w:rFonts w:eastAsia="Times New Roman"/>
          <w:szCs w:val="24"/>
          <w:lang w:val="en-CA"/>
        </w:rPr>
        <w:t xml:space="preserve"> AHG9: An SPS Flag for IBC-AMVR [K. Naser, M. Kerdranvat, T. Poirier, A. Robert (InterDigital)]</w:t>
      </w:r>
    </w:p>
    <w:p w14:paraId="5D8EB564" w14:textId="77777777" w:rsidR="001343BA" w:rsidRPr="00FB3B57" w:rsidRDefault="001343BA" w:rsidP="001343BA">
      <w:pPr>
        <w:rPr>
          <w:lang w:eastAsia="de-DE"/>
        </w:rPr>
      </w:pPr>
    </w:p>
    <w:p w14:paraId="46D1B1FE" w14:textId="77777777" w:rsidR="001343BA" w:rsidRPr="00FB3B57" w:rsidRDefault="00252629" w:rsidP="001343BA">
      <w:pPr>
        <w:pStyle w:val="berschrift9"/>
        <w:rPr>
          <w:rFonts w:eastAsia="Times New Roman"/>
          <w:szCs w:val="24"/>
          <w:lang w:val="en-CA"/>
        </w:rPr>
      </w:pPr>
      <w:hyperlink r:id="rId358" w:history="1">
        <w:r w:rsidR="001343BA" w:rsidRPr="00FB3B57">
          <w:rPr>
            <w:rStyle w:val="Hyperlink"/>
            <w:rFonts w:eastAsia="Times New Roman"/>
            <w:szCs w:val="24"/>
            <w:lang w:val="en-CA"/>
          </w:rPr>
          <w:t>JVET-R0214</w:t>
        </w:r>
      </w:hyperlink>
      <w:r w:rsidR="001343BA" w:rsidRPr="00FB3B57">
        <w:rPr>
          <w:rFonts w:eastAsia="Times New Roman"/>
          <w:szCs w:val="24"/>
          <w:lang w:val="en-CA"/>
        </w:rPr>
        <w:t xml:space="preserve"> AHG9: MMVD syntax modifications [R. Yu, M. Pettersson, R. Sjöberg, M. Damghanian, Z. Zhang, J. Enhorn (Ericsson)]</w:t>
      </w:r>
    </w:p>
    <w:p w14:paraId="75A62FFE" w14:textId="77777777" w:rsidR="001343BA" w:rsidRPr="00FB3B57" w:rsidRDefault="001343BA" w:rsidP="001343BA">
      <w:pPr>
        <w:rPr>
          <w:lang w:eastAsia="x-none"/>
        </w:rPr>
      </w:pPr>
    </w:p>
    <w:p w14:paraId="038C117F" w14:textId="77777777" w:rsidR="001343BA" w:rsidRPr="00FB3B57" w:rsidRDefault="00252629" w:rsidP="001343BA">
      <w:pPr>
        <w:pStyle w:val="berschrift9"/>
        <w:rPr>
          <w:rFonts w:eastAsia="Times New Roman"/>
          <w:szCs w:val="24"/>
          <w:lang w:val="en-CA"/>
        </w:rPr>
      </w:pPr>
      <w:hyperlink r:id="rId359" w:history="1">
        <w:r w:rsidR="001343BA" w:rsidRPr="00FB3B57">
          <w:rPr>
            <w:rStyle w:val="Hyperlink"/>
            <w:rFonts w:eastAsia="Times New Roman"/>
            <w:szCs w:val="24"/>
            <w:lang w:val="en-CA"/>
          </w:rPr>
          <w:t>JVET-R0215</w:t>
        </w:r>
      </w:hyperlink>
      <w:r w:rsidR="001343BA" w:rsidRPr="00FB3B57">
        <w:rPr>
          <w:rFonts w:eastAsia="Times New Roman"/>
          <w:szCs w:val="24"/>
          <w:lang w:val="en-CA"/>
        </w:rPr>
        <w:t xml:space="preserve"> AHG9: Max num of subblock merge candidate signalling [R. Yu, M. Pettersson, R. Sjöberg, M. Damghanian, Z. Zhang, J. Enhorn (Ericsson)]</w:t>
      </w:r>
    </w:p>
    <w:p w14:paraId="2F87F01B" w14:textId="77777777" w:rsidR="001343BA" w:rsidRPr="00FB3B57" w:rsidRDefault="001343BA" w:rsidP="001343BA">
      <w:pPr>
        <w:rPr>
          <w:lang w:eastAsia="x-none"/>
        </w:rPr>
      </w:pPr>
    </w:p>
    <w:p w14:paraId="0D1313C7" w14:textId="77777777" w:rsidR="001343BA" w:rsidRPr="00FB3B57" w:rsidRDefault="00252629" w:rsidP="001343BA">
      <w:pPr>
        <w:pStyle w:val="berschrift9"/>
        <w:rPr>
          <w:rFonts w:eastAsia="Times New Roman"/>
          <w:szCs w:val="24"/>
          <w:lang w:val="en-CA"/>
        </w:rPr>
      </w:pPr>
      <w:hyperlink r:id="rId360"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252629" w:rsidP="001343BA">
      <w:pPr>
        <w:pStyle w:val="berschrift9"/>
        <w:rPr>
          <w:rFonts w:eastAsia="Times New Roman"/>
          <w:szCs w:val="24"/>
          <w:lang w:val="en-CA"/>
        </w:rPr>
      </w:pPr>
      <w:hyperlink r:id="rId361"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252629" w:rsidP="001343BA">
      <w:pPr>
        <w:pStyle w:val="berschrift9"/>
        <w:rPr>
          <w:rFonts w:eastAsia="Times New Roman"/>
          <w:szCs w:val="24"/>
          <w:lang w:val="en-CA"/>
        </w:rPr>
      </w:pPr>
      <w:hyperlink r:id="rId362"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252629" w:rsidP="001343BA">
      <w:pPr>
        <w:pStyle w:val="berschrift9"/>
        <w:rPr>
          <w:rFonts w:eastAsia="Times New Roman"/>
          <w:szCs w:val="24"/>
          <w:lang w:val="en-CA"/>
        </w:rPr>
      </w:pPr>
      <w:hyperlink r:id="rId363"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252629" w:rsidP="001343BA">
      <w:pPr>
        <w:pStyle w:val="berschrift9"/>
        <w:rPr>
          <w:rFonts w:eastAsia="Times New Roman"/>
          <w:szCs w:val="24"/>
          <w:lang w:val="en-CA"/>
        </w:rPr>
      </w:pPr>
      <w:hyperlink r:id="rId364"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252629" w:rsidP="001343BA">
      <w:pPr>
        <w:pStyle w:val="berschrift9"/>
        <w:rPr>
          <w:rFonts w:eastAsia="Times New Roman"/>
          <w:szCs w:val="24"/>
          <w:lang w:val="en-CA"/>
        </w:rPr>
      </w:pPr>
      <w:hyperlink r:id="rId365"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574BF4BC" w14:textId="244313E9" w:rsidR="001343BA" w:rsidRPr="00FB3B57" w:rsidRDefault="00252629" w:rsidP="001343BA">
      <w:pPr>
        <w:pStyle w:val="berschrift9"/>
        <w:rPr>
          <w:rFonts w:eastAsia="Times New Roman"/>
          <w:szCs w:val="24"/>
          <w:lang w:val="en-CA"/>
        </w:rPr>
      </w:pPr>
      <w:hyperlink r:id="rId366" w:history="1">
        <w:r w:rsidR="001343BA" w:rsidRPr="00FB3B57">
          <w:rPr>
            <w:rStyle w:val="Hyperlink"/>
            <w:rFonts w:eastAsia="Times New Roman"/>
            <w:szCs w:val="24"/>
            <w:lang w:val="en-CA"/>
          </w:rPr>
          <w:t>JVET-R0371</w:t>
        </w:r>
      </w:hyperlink>
      <w:r w:rsidR="001343BA" w:rsidRPr="00FB3B57">
        <w:rPr>
          <w:rFonts w:eastAsia="Times New Roman"/>
          <w:szCs w:val="24"/>
          <w:lang w:val="en-CA"/>
        </w:rPr>
        <w:t xml:space="preserve"> AHG2/9: On max num of subblock merge candidates [H. Huang, J. Chen, W.-J. Chien, M. Karczewicz (Qualcomm)]</w:t>
      </w:r>
    </w:p>
    <w:p w14:paraId="17F8AF9C" w14:textId="77777777" w:rsidR="001343BA" w:rsidRPr="00FB3B57" w:rsidRDefault="001343BA" w:rsidP="001343BA">
      <w:pPr>
        <w:tabs>
          <w:tab w:val="left" w:pos="1058"/>
        </w:tabs>
      </w:pPr>
    </w:p>
    <w:p w14:paraId="3A75A8F2" w14:textId="77777777" w:rsidR="001343BA" w:rsidRPr="00FB3B57" w:rsidRDefault="00252629" w:rsidP="001343BA">
      <w:pPr>
        <w:pStyle w:val="berschrift9"/>
        <w:rPr>
          <w:rFonts w:eastAsia="Times New Roman"/>
          <w:szCs w:val="24"/>
          <w:lang w:val="en-CA"/>
        </w:rPr>
      </w:pPr>
      <w:hyperlink r:id="rId367" w:history="1">
        <w:r w:rsidR="001343BA" w:rsidRPr="00FB3B57">
          <w:rPr>
            <w:rStyle w:val="Hyperlink"/>
            <w:rFonts w:eastAsia="Times New Roman"/>
            <w:szCs w:val="24"/>
            <w:lang w:val="en-CA"/>
          </w:rPr>
          <w:t>JVET-R0373</w:t>
        </w:r>
      </w:hyperlink>
      <w:r w:rsidR="001343BA" w:rsidRPr="00FB3B57">
        <w:rPr>
          <w:rFonts w:eastAsia="Times New Roman"/>
          <w:szCs w:val="24"/>
          <w:lang w:val="en-CA"/>
        </w:rPr>
        <w:t xml:space="preserve"> AHG9: On Maximum Number of Subblock Merge Candidates Y.-C. Yang, C.-Y. Teng (Foxconn) [late]</w:t>
      </w:r>
    </w:p>
    <w:p w14:paraId="4EDF2B5F" w14:textId="77777777" w:rsidR="001343BA" w:rsidRPr="00FB3B57" w:rsidRDefault="001343BA" w:rsidP="001343BA">
      <w:pPr>
        <w:tabs>
          <w:tab w:val="left" w:pos="1058"/>
        </w:tabs>
      </w:pPr>
    </w:p>
    <w:p w14:paraId="628FC515" w14:textId="77777777" w:rsidR="001343BA" w:rsidRPr="00FB3B57" w:rsidRDefault="001343BA" w:rsidP="001343BA">
      <w:pPr>
        <w:pStyle w:val="berschrift3"/>
        <w:numPr>
          <w:ilvl w:val="2"/>
          <w:numId w:val="38"/>
        </w:numPr>
        <w:tabs>
          <w:tab w:val="left" w:pos="568"/>
        </w:tabs>
        <w:ind w:left="737" w:hanging="737"/>
      </w:pPr>
      <w:bookmarkStart w:id="13827" w:name="_Ref29523318"/>
      <w:r w:rsidRPr="00FB3B57">
        <w:t>General and misc. HLS topics (9)</w:t>
      </w:r>
      <w:bookmarkEnd w:id="13827"/>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77777777" w:rsidR="001343BA" w:rsidRPr="00FB3B57" w:rsidRDefault="00252629" w:rsidP="001343BA">
      <w:pPr>
        <w:pStyle w:val="berschrift9"/>
        <w:rPr>
          <w:rFonts w:eastAsia="Times New Roman"/>
          <w:szCs w:val="24"/>
          <w:lang w:val="en-CA"/>
        </w:rPr>
      </w:pPr>
      <w:hyperlink r:id="rId368"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lastRenderedPageBreak/>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252629" w:rsidP="001343BA">
      <w:pPr>
        <w:pStyle w:val="berschrift9"/>
        <w:rPr>
          <w:rFonts w:eastAsia="Times New Roman"/>
          <w:szCs w:val="24"/>
          <w:lang w:val="en-CA"/>
        </w:rPr>
      </w:pPr>
      <w:hyperlink r:id="rId369"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lastRenderedPageBreak/>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77777777" w:rsidR="001343BA" w:rsidRPr="00FB3B57"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1DC7454F" w14:textId="77777777" w:rsidR="001343BA" w:rsidRPr="00FB3B57" w:rsidRDefault="00252629" w:rsidP="001343BA">
      <w:pPr>
        <w:pStyle w:val="berschrift9"/>
        <w:rPr>
          <w:rFonts w:eastAsia="Times New Roman"/>
          <w:szCs w:val="24"/>
          <w:lang w:val="en-CA"/>
        </w:rPr>
      </w:pPr>
      <w:hyperlink r:id="rId370"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252629" w:rsidP="001343BA">
      <w:pPr>
        <w:pStyle w:val="berschrift9"/>
        <w:rPr>
          <w:rFonts w:eastAsia="Times New Roman"/>
          <w:szCs w:val="24"/>
          <w:lang w:val="en-CA"/>
        </w:rPr>
      </w:pPr>
      <w:hyperlink r:id="rId371"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77777777" w:rsidR="001343BA" w:rsidRPr="00FB3B57" w:rsidRDefault="001343BA" w:rsidP="001343BA">
      <w:pPr>
        <w:tabs>
          <w:tab w:val="left" w:pos="1058"/>
        </w:tabs>
      </w:pPr>
      <w:r w:rsidRPr="00FB3B57">
        <w:rPr>
          <w:highlight w:val="yellow"/>
        </w:rPr>
        <w:t>Discussion stopped here for AHG Session 1.9, with item 3 yet to be reviewed</w:t>
      </w:r>
      <w:r w:rsidRPr="00FB3B57">
        <w:t>.</w:t>
      </w:r>
    </w:p>
    <w:p w14:paraId="4C98860E" w14:textId="77777777" w:rsidR="001343BA" w:rsidRPr="00FB3B57" w:rsidRDefault="00252629" w:rsidP="001343BA">
      <w:pPr>
        <w:pStyle w:val="berschrift9"/>
        <w:rPr>
          <w:rFonts w:eastAsia="Times New Roman"/>
          <w:szCs w:val="24"/>
          <w:lang w:val="en-CA"/>
        </w:rPr>
      </w:pPr>
      <w:hyperlink r:id="rId372"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125BB10A" w14:textId="77777777" w:rsidR="001343BA" w:rsidRPr="00FB3B57" w:rsidRDefault="001343BA" w:rsidP="001343BA">
      <w:pPr>
        <w:tabs>
          <w:tab w:val="left" w:pos="1058"/>
        </w:tabs>
      </w:pPr>
    </w:p>
    <w:p w14:paraId="62A379F6" w14:textId="77777777" w:rsidR="001343BA" w:rsidRPr="00FB3B57" w:rsidRDefault="00252629" w:rsidP="001343BA">
      <w:pPr>
        <w:pStyle w:val="berschrift9"/>
        <w:rPr>
          <w:rFonts w:eastAsia="Times New Roman"/>
          <w:szCs w:val="24"/>
          <w:lang w:val="en-CA"/>
        </w:rPr>
      </w:pPr>
      <w:hyperlink r:id="rId373"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pPr>
    </w:p>
    <w:p w14:paraId="4C1EE3D3" w14:textId="77777777" w:rsidR="001343BA" w:rsidRPr="00FB3B57" w:rsidRDefault="00252629" w:rsidP="001343BA">
      <w:pPr>
        <w:pStyle w:val="berschrift9"/>
        <w:rPr>
          <w:rFonts w:eastAsia="Times New Roman"/>
          <w:szCs w:val="24"/>
          <w:lang w:val="en-CA"/>
        </w:rPr>
      </w:pPr>
      <w:hyperlink r:id="rId374"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5816EB85" w14:textId="77777777" w:rsidR="001343BA" w:rsidRPr="00FB3B57" w:rsidRDefault="001343BA" w:rsidP="001343BA">
      <w:pPr>
        <w:rPr>
          <w:lang w:eastAsia="de-DE"/>
        </w:rPr>
      </w:pPr>
    </w:p>
    <w:p w14:paraId="02562D4E" w14:textId="77777777" w:rsidR="001343BA" w:rsidRPr="00FB3B57" w:rsidRDefault="00252629" w:rsidP="001343BA">
      <w:pPr>
        <w:pStyle w:val="berschrift9"/>
        <w:rPr>
          <w:rFonts w:eastAsia="Times New Roman"/>
          <w:szCs w:val="24"/>
          <w:lang w:val="en-CA"/>
        </w:rPr>
      </w:pPr>
      <w:hyperlink r:id="rId375"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77777777" w:rsidR="001343BA" w:rsidRPr="00FB3B57" w:rsidRDefault="001343BA" w:rsidP="001343BA">
      <w:pPr>
        <w:pStyle w:val="berschrift3"/>
        <w:numPr>
          <w:ilvl w:val="2"/>
          <w:numId w:val="38"/>
        </w:numPr>
        <w:tabs>
          <w:tab w:val="left" w:pos="568"/>
        </w:tabs>
        <w:ind w:left="737" w:hanging="737"/>
      </w:pPr>
      <w:r w:rsidRPr="00FB3B57">
        <w:lastRenderedPageBreak/>
        <w:t>Profile, tier, level (PTL) (6)</w:t>
      </w:r>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252629"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77777777" w:rsidR="001343BA" w:rsidRPr="00FB3B57" w:rsidRDefault="001343BA" w:rsidP="001343BA">
      <w:pPr>
        <w:tabs>
          <w:tab w:val="left" w:pos="1058"/>
        </w:tabs>
      </w:pPr>
      <w:r w:rsidRPr="00FB3B57">
        <w:t>It was commented that the information may be hard for the encoder to figure it out and set it. However, it was counter 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252629"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13828" w:name="OLE_LINK298"/>
      <w:bookmarkStart w:id="13829"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13830" w:name="OLE_LINK87"/>
      <w:bookmarkStart w:id="13831" w:name="OLE_LINK92"/>
      <w:bookmarkStart w:id="13832" w:name="OLE_LINK91"/>
      <w:r w:rsidRPr="00FB3B57">
        <w:t>It is proposed that dci_max_sublayers_minus1 syntax element be removed and instead those bits</w:t>
      </w:r>
      <w:bookmarkEnd w:id="13830"/>
      <w:r w:rsidRPr="00FB3B57">
        <w:t xml:space="preserve"> and the reserved zero bit be used for the syntax element dci_num_ptls_minus1.</w:t>
      </w:r>
    </w:p>
    <w:bookmarkEnd w:id="13831"/>
    <w:bookmarkEnd w:id="13832"/>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13833" w:name="OLE_LINK313"/>
      <w:bookmarkStart w:id="13834" w:name="OLE_LINK312"/>
      <w:r w:rsidRPr="00FB3B57">
        <w:t>It is proposed to conditionally signal sps_ptl_dpb_hrd_params_present_flag only when sps_video_parameter_set_id is not equal to 0.</w:t>
      </w:r>
    </w:p>
    <w:bookmarkEnd w:id="13828"/>
    <w:bookmarkEnd w:id="13829"/>
    <w:bookmarkEnd w:id="13833"/>
    <w:bookmarkEnd w:id="13834"/>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lastRenderedPageBreak/>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77777777" w:rsidR="001343BA" w:rsidRPr="00FB3B57" w:rsidRDefault="001343BA" w:rsidP="001343BA">
      <w:pPr>
        <w:tabs>
          <w:tab w:val="left" w:pos="1058"/>
        </w:tabs>
      </w:pPr>
      <w:r w:rsidRPr="00FB3B57">
        <w:t>No action on this item was taken.</w:t>
      </w:r>
    </w:p>
    <w:p w14:paraId="00CC3021" w14:textId="77777777" w:rsidR="001343BA" w:rsidRPr="00FB3B57"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345F1431" w14:textId="77777777" w:rsidR="001343BA" w:rsidRPr="00FB3B57" w:rsidRDefault="00252629"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243</w:t>
        </w:r>
      </w:hyperlink>
      <w:r w:rsidR="001343BA" w:rsidRPr="00FB3B57">
        <w:rPr>
          <w:rFonts w:eastAsia="Times New Roman"/>
          <w:szCs w:val="24"/>
          <w:lang w:val="en-CA"/>
        </w:rPr>
        <w:t xml:space="preserve"> AHG9: 4:4:4 vs. 4:2:0 bit-rate in VTM [S. Keating, A. Browne, K. Sharman (Sony)]</w:t>
      </w:r>
    </w:p>
    <w:p w14:paraId="3E966A1A"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GJS, YKW, JRO &amp; JB).</w:t>
      </w:r>
    </w:p>
    <w:p w14:paraId="2B7145AB" w14:textId="77777777" w:rsidR="001343BA" w:rsidRPr="00FB3B57" w:rsidRDefault="001343BA" w:rsidP="001343BA">
      <w:pPr>
        <w:rPr>
          <w:rFonts w:eastAsia="Times New Roman"/>
          <w:szCs w:val="20"/>
        </w:rPr>
      </w:pPr>
      <w:r w:rsidRPr="00FB3B57">
        <w:t>This contribution compares bit rates for 4:4:4 and 4:2:0 encoding. It is for information/discussion only.</w:t>
      </w:r>
    </w:p>
    <w:p w14:paraId="338A8797" w14:textId="77777777" w:rsidR="001343BA" w:rsidRPr="00FB3B57" w:rsidRDefault="001343BA" w:rsidP="001343BA">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48076DB" w14:textId="77777777" w:rsidR="001343BA" w:rsidRPr="00FB3B57" w:rsidRDefault="001343BA" w:rsidP="001343BA">
      <w:r w:rsidRPr="00FB3B57">
        <w:t>Comments:</w:t>
      </w:r>
    </w:p>
    <w:p w14:paraId="2F5CA8F2" w14:textId="77777777" w:rsidR="001343BA" w:rsidRPr="00FB3B57" w:rsidRDefault="001343BA" w:rsidP="001343BA">
      <w:pPr>
        <w:ind w:left="540"/>
      </w:pPr>
      <w:r w:rsidRPr="00FB3B57">
        <w:t>In some cases, unless low-pass filtering is applied, the bit rate is higher. However, on the other hand, low-pass filtering to chroma seems not good as it blurs the chroma.</w:t>
      </w:r>
    </w:p>
    <w:p w14:paraId="10CA0949" w14:textId="77777777" w:rsidR="001343BA" w:rsidRPr="00FB3B57" w:rsidRDefault="001343BA" w:rsidP="001343BA">
      <w:pPr>
        <w:ind w:left="540"/>
      </w:pPr>
      <w:r w:rsidRPr="00FB3B57">
        <w:t xml:space="preserve">Chroma QP offset or lambda adjustment are </w:t>
      </w:r>
      <w:proofErr w:type="gramStart"/>
      <w:r w:rsidRPr="00FB3B57">
        <w:t>another</w:t>
      </w:r>
      <w:proofErr w:type="gramEnd"/>
      <w:r w:rsidRPr="00FB3B57">
        <w:t xml:space="preserve"> ways of adjusting the bit-rate balance.</w:t>
      </w:r>
    </w:p>
    <w:p w14:paraId="31D2DFEE" w14:textId="77777777" w:rsidR="001343BA" w:rsidRPr="00FB3B57" w:rsidRDefault="001343BA" w:rsidP="001343BA">
      <w:pPr>
        <w:ind w:left="540"/>
      </w:pPr>
      <w:r w:rsidRPr="00FB3B57">
        <w:t>A reason for having some extra bit rate header room for 4:4:4 is that the quality expectation for 4:4:4 is higher, and the GOP length or intra refresh period may be shorter.</w:t>
      </w:r>
    </w:p>
    <w:p w14:paraId="01E57FF6" w14:textId="77777777" w:rsidR="001343BA" w:rsidRPr="00FB3B57" w:rsidRDefault="001343BA" w:rsidP="001343BA">
      <w:pPr>
        <w:ind w:left="540"/>
      </w:pPr>
      <w:r w:rsidRPr="00FB3B57">
        <w:t>Sometimes there is RGB coding for 4:4:4, which is generally less efficient than YCbCr.</w:t>
      </w:r>
    </w:p>
    <w:p w14:paraId="5C6AB351" w14:textId="77777777" w:rsidR="001343BA" w:rsidRPr="00FB3B57" w:rsidRDefault="001343BA" w:rsidP="001343BA">
      <w:r w:rsidRPr="00FB3B57">
        <w:rPr>
          <w:highlight w:val="yellow"/>
          <w:lang w:eastAsia="x-none"/>
        </w:rPr>
        <w:t>Discussion stopped here for AHG Session 1.5 Tuesday 7 April at 1500 UTC</w:t>
      </w:r>
      <w:r w:rsidRPr="00FB3B57">
        <w:rPr>
          <w:lang w:eastAsia="x-none"/>
        </w:rPr>
        <w:t>.</w:t>
      </w:r>
    </w:p>
    <w:p w14:paraId="046E180D" w14:textId="77777777" w:rsidR="001343BA" w:rsidRPr="00FB3B57" w:rsidRDefault="00252629"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252629"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252629"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r w:rsidRPr="00FB3B57">
        <w:t xml:space="preserve">General </w:t>
      </w:r>
      <w:bookmarkStart w:id="13835" w:name="_Hlk36898292"/>
      <w:r w:rsidRPr="00FB3B57">
        <w:t xml:space="preserve">constraints </w:t>
      </w:r>
      <w:bookmarkEnd w:id="13835"/>
      <w:r w:rsidRPr="00FB3B57">
        <w:t>information (GCI) (9)</w:t>
      </w:r>
    </w:p>
    <w:p w14:paraId="3254461A" w14:textId="77777777" w:rsidR="001343BA" w:rsidRPr="00FB3B57" w:rsidRDefault="00252629"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252629"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252629"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252629"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13836" w:name="_Hlk36909884"/>
    </w:p>
    <w:p w14:paraId="5FD7BE78" w14:textId="77777777" w:rsidR="001343BA" w:rsidRPr="00FB3B57" w:rsidRDefault="00252629"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13836"/>
    <w:p w14:paraId="55E8FCD8" w14:textId="77777777" w:rsidR="001343BA" w:rsidRPr="00FB3B57" w:rsidRDefault="001343BA" w:rsidP="001343BA">
      <w:pPr>
        <w:rPr>
          <w:lang w:eastAsia="de-DE"/>
        </w:rPr>
      </w:pPr>
    </w:p>
    <w:p w14:paraId="6638CFD8" w14:textId="77777777" w:rsidR="001343BA" w:rsidRPr="00FB3B57" w:rsidRDefault="00252629"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252629"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252629"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252629"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77777777" w:rsidR="001343BA" w:rsidRPr="00FB3B57" w:rsidRDefault="001343BA" w:rsidP="001343BA">
      <w:pPr>
        <w:pStyle w:val="berschrift3"/>
        <w:numPr>
          <w:ilvl w:val="2"/>
          <w:numId w:val="38"/>
        </w:numPr>
        <w:tabs>
          <w:tab w:val="left" w:pos="568"/>
        </w:tabs>
        <w:ind w:left="737" w:hanging="737"/>
      </w:pPr>
      <w:bookmarkStart w:id="13837" w:name="_Ref29261124"/>
      <w:r w:rsidRPr="00FB3B57">
        <w:t>Parameter sets cleanups (22)</w:t>
      </w:r>
      <w:bookmarkEnd w:id="13837"/>
    </w:p>
    <w:p w14:paraId="5EB414E5" w14:textId="77777777" w:rsidR="001343BA" w:rsidRPr="00FB3B57" w:rsidRDefault="001343BA" w:rsidP="001343BA">
      <w:pPr>
        <w:pStyle w:val="berschrift4"/>
        <w:numPr>
          <w:ilvl w:val="3"/>
          <w:numId w:val="38"/>
        </w:numPr>
        <w:ind w:left="907" w:hanging="907"/>
        <w:rPr>
          <w:lang w:val="en-CA"/>
        </w:rPr>
      </w:pPr>
      <w:bookmarkStart w:id="13838" w:name="_Ref37131438"/>
      <w:r w:rsidRPr="00FB3B57">
        <w:rPr>
          <w:lang w:val="en-CA"/>
        </w:rPr>
        <w:t>General (1)</w:t>
      </w:r>
      <w:bookmarkEnd w:id="13838"/>
    </w:p>
    <w:p w14:paraId="3D92856F" w14:textId="230F88F4" w:rsidR="001343BA" w:rsidRPr="00FB3B57" w:rsidRDefault="00252629"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lastRenderedPageBreak/>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77777777"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w:t>
      </w:r>
      <w:r w:rsidRPr="00FB3B57">
        <w:rPr>
          <w:lang w:eastAsia="x-none"/>
        </w:rPr>
        <w:lastRenderedPageBreak/>
        <w:t xml:space="preserve">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w:t>
      </w:r>
      <w:r w:rsidRPr="00FB3B57">
        <w:lastRenderedPageBreak/>
        <w:t xml:space="preserve">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lastRenderedPageBreak/>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77777777" w:rsidR="001343BA" w:rsidRPr="00FB3B57" w:rsidRDefault="001343BA" w:rsidP="001343BA">
      <w:pPr>
        <w:ind w:left="360"/>
        <w:rPr>
          <w:bCs/>
        </w:rPr>
      </w:pPr>
      <w:r w:rsidRPr="00FB3B57">
        <w:rPr>
          <w:bCs/>
          <w:highlight w:val="yellow"/>
        </w:rPr>
        <w:t>Discussion stopped here for AHG Session 1.12 Thursday 9 April at approximately 0115 UTC.</w:t>
      </w:r>
    </w:p>
    <w:p w14:paraId="09E952A5" w14:textId="77777777"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p>
    <w:p w14:paraId="571448A6" w14:textId="77777777" w:rsidR="001343BA" w:rsidRPr="00FB3B57" w:rsidRDefault="001343BA" w:rsidP="00E7245C">
      <w:pPr>
        <w:numPr>
          <w:ilvl w:val="0"/>
          <w:numId w:val="59"/>
        </w:numPr>
        <w:rPr>
          <w:bCs/>
        </w:rPr>
      </w:pPr>
      <w:r w:rsidRPr="00FB3B57">
        <w:t>Disallow interleaving of APS NAL units of different subpictures (JVET-R0149 proposal 2)</w:t>
      </w:r>
    </w:p>
    <w:p w14:paraId="4033F7CC" w14:textId="77777777" w:rsidR="001343BA" w:rsidRPr="00FB3B57" w:rsidRDefault="001343BA" w:rsidP="00E7245C">
      <w:pPr>
        <w:numPr>
          <w:ilvl w:val="0"/>
          <w:numId w:val="59"/>
        </w:numPr>
        <w:rPr>
          <w:bCs/>
        </w:rPr>
      </w:pPr>
      <w:r w:rsidRPr="00FB3B57">
        <w:t>Constrain suffix APS NAL units to be located after the last VCL NAL unit of the PU (JVET-R0210)</w:t>
      </w:r>
    </w:p>
    <w:p w14:paraId="24B631BD" w14:textId="77777777" w:rsidR="001343BA" w:rsidRPr="00FB3B57" w:rsidRDefault="001343BA" w:rsidP="00E7245C">
      <w:pPr>
        <w:numPr>
          <w:ilvl w:val="0"/>
          <w:numId w:val="59"/>
        </w:numPr>
        <w:rPr>
          <w:bCs/>
        </w:rPr>
      </w:pPr>
      <w:r w:rsidRPr="00FB3B57">
        <w:t>Allow prefix and suffix APS NAL units with particular APS identifier and type to have different content (JVET-R0210)</w:t>
      </w:r>
    </w:p>
    <w:p w14:paraId="7C9EF753" w14:textId="77777777" w:rsidR="001343BA" w:rsidRPr="00FB3B57" w:rsidRDefault="001343BA" w:rsidP="00E7245C">
      <w:pPr>
        <w:numPr>
          <w:ilvl w:val="0"/>
          <w:numId w:val="59"/>
        </w:numPr>
        <w:rPr>
          <w:bCs/>
        </w:rPr>
      </w:pPr>
      <w:r w:rsidRPr="00FB3B57">
        <w:t>Constrain prefix APS NAL unit to be located before the first VCL NAL unit of the PU(JVET-R0210)</w:t>
      </w:r>
    </w:p>
    <w:p w14:paraId="798318EB" w14:textId="77777777" w:rsidR="001343BA" w:rsidRPr="00FB3B57" w:rsidRDefault="001343BA" w:rsidP="00E7245C">
      <w:pPr>
        <w:numPr>
          <w:ilvl w:val="0"/>
          <w:numId w:val="59"/>
        </w:numPr>
        <w:rPr>
          <w:bCs/>
        </w:rPr>
      </w:pPr>
      <w:r w:rsidRPr="00FB3B57">
        <w:rPr>
          <w:bCs/>
        </w:rPr>
        <w:t>Add a mode in PH to allow APS to be signalled within PH. Just like the mode of signalling PH in SH (JVET-R0273)</w:t>
      </w:r>
    </w:p>
    <w:p w14:paraId="355FF39F" w14:textId="77777777" w:rsidR="001343BA" w:rsidRPr="00FB3B57" w:rsidRDefault="001343BA" w:rsidP="001343BA">
      <w:pPr>
        <w:rPr>
          <w:b/>
          <w:bCs/>
        </w:rPr>
      </w:pPr>
      <w:bookmarkStart w:id="13839" w:name="_Hlk37130938"/>
      <w:r w:rsidRPr="00FB3B57">
        <w:rPr>
          <w:b/>
          <w:bCs/>
        </w:rPr>
        <w:t>Later-added SPS cleanups:</w:t>
      </w:r>
    </w:p>
    <w:p w14:paraId="3D11E52B" w14:textId="77777777"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w:t>
      </w:r>
      <w:proofErr w:type="gramStart"/>
      <w:r w:rsidRPr="00FB3B57">
        <w:t>0..</w:t>
      </w:r>
      <w:proofErr w:type="gramEnd"/>
      <w:r w:rsidRPr="00FB3B57">
        <w:t>vps_max_sublayers_minus1 to 0..(sps_video_parameter_set_id ? vps_max_sublayers_minus1 : 6).</w:t>
      </w:r>
      <w:bookmarkEnd w:id="13839"/>
      <w:r w:rsidRPr="00FB3B57">
        <w:t xml:space="preserve"> (JVET-R0125)</w:t>
      </w:r>
    </w:p>
    <w:p w14:paraId="72916441" w14:textId="77777777" w:rsidR="001343BA" w:rsidRPr="00FB3B57" w:rsidRDefault="001343BA" w:rsidP="00E7245C">
      <w:pPr>
        <w:pStyle w:val="StandardWeb"/>
        <w:numPr>
          <w:ilvl w:val="0"/>
          <w:numId w:val="59"/>
        </w:numPr>
        <w:snapToGrid w:val="0"/>
        <w:spacing w:before="136" w:beforeAutospacing="0" w:after="0" w:afterAutospacing="0" w:line="252" w:lineRule="auto"/>
      </w:pPr>
      <w:r w:rsidRPr="00FB3B57">
        <w:t>Add a constraint on the value of sps_max_sublayers_minus1 such that when sps_video_parameter_set_id is greater than 0 and vps_all_layers_same_num_sublayers_flag is equal to 1, sps_max_sublayers_minus1 shall be equal to vps_max_sublayers_minus1. (JVET-R0125)</w:t>
      </w:r>
    </w:p>
    <w:p w14:paraId="4EC01650" w14:textId="77777777" w:rsidR="001343BA" w:rsidRPr="00FB3B57" w:rsidRDefault="001343BA" w:rsidP="001343BA"/>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SPS cleanups (10)</w:t>
      </w:r>
    </w:p>
    <w:p w14:paraId="303C8849" w14:textId="77777777" w:rsidR="001343BA" w:rsidRPr="00FB3B57" w:rsidRDefault="00252629"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252629" w:rsidP="001343BA">
      <w:pPr>
        <w:pStyle w:val="berschrift9"/>
        <w:rPr>
          <w:rFonts w:eastAsia="Times New Roman"/>
          <w:szCs w:val="24"/>
          <w:lang w:val="en-CA"/>
        </w:rPr>
      </w:pPr>
      <w:hyperlink r:id="rId393"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77777777" w:rsidR="001343BA" w:rsidRPr="00FB3B57" w:rsidRDefault="001343BA" w:rsidP="001343BA">
      <w:pPr>
        <w:rPr>
          <w:lang w:eastAsia="x-none"/>
        </w:rPr>
      </w:pPr>
    </w:p>
    <w:p w14:paraId="59E6E1E7" w14:textId="77777777" w:rsidR="001343BA" w:rsidRPr="00FB3B57" w:rsidRDefault="00252629" w:rsidP="001343BA">
      <w:pPr>
        <w:pStyle w:val="berschrift9"/>
        <w:rPr>
          <w:rFonts w:eastAsia="Times New Roman"/>
          <w:szCs w:val="24"/>
          <w:lang w:val="en-CA"/>
        </w:rPr>
      </w:pPr>
      <w:hyperlink r:id="rId39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252629" w:rsidP="001343BA">
      <w:pPr>
        <w:pStyle w:val="berschrift9"/>
        <w:rPr>
          <w:rFonts w:eastAsia="Times New Roman"/>
          <w:szCs w:val="24"/>
          <w:lang w:val="en-CA"/>
        </w:rPr>
      </w:pPr>
      <w:hyperlink r:id="rId395"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252629" w:rsidP="001343BA">
      <w:pPr>
        <w:pStyle w:val="berschrift9"/>
        <w:rPr>
          <w:rFonts w:eastAsia="Times New Roman"/>
          <w:szCs w:val="24"/>
          <w:lang w:val="en-CA"/>
        </w:rPr>
      </w:pPr>
      <w:hyperlink r:id="rId39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252629" w:rsidP="001343BA">
      <w:pPr>
        <w:pStyle w:val="berschrift9"/>
        <w:rPr>
          <w:rFonts w:eastAsia="Times New Roman"/>
          <w:szCs w:val="24"/>
          <w:lang w:val="en-CA"/>
        </w:rPr>
      </w:pPr>
      <w:hyperlink r:id="rId397"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252629" w:rsidP="001343BA">
      <w:pPr>
        <w:pStyle w:val="berschrift9"/>
        <w:rPr>
          <w:rFonts w:eastAsia="Times New Roman"/>
          <w:szCs w:val="24"/>
          <w:lang w:val="en-CA"/>
        </w:rPr>
      </w:pPr>
      <w:hyperlink r:id="rId398"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252629" w:rsidP="001343BA">
      <w:pPr>
        <w:pStyle w:val="berschrift9"/>
        <w:rPr>
          <w:rFonts w:eastAsia="Times New Roman"/>
          <w:szCs w:val="24"/>
          <w:lang w:val="en-CA"/>
        </w:rPr>
      </w:pPr>
      <w:hyperlink r:id="rId399"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252629" w:rsidP="001343BA">
      <w:pPr>
        <w:pStyle w:val="berschrift9"/>
        <w:rPr>
          <w:rFonts w:eastAsia="Times New Roman"/>
          <w:szCs w:val="24"/>
          <w:lang w:val="en-CA"/>
        </w:rPr>
      </w:pPr>
      <w:hyperlink r:id="rId400"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252629" w:rsidP="00454211">
      <w:pPr>
        <w:pStyle w:val="berschrift9"/>
        <w:rPr>
          <w:rFonts w:eastAsia="Times New Roman"/>
          <w:szCs w:val="24"/>
          <w:lang w:val="en-CA"/>
        </w:rPr>
      </w:pPr>
      <w:hyperlink r:id="rId401"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252629" w:rsidP="001343BA">
      <w:pPr>
        <w:pStyle w:val="berschrift9"/>
        <w:rPr>
          <w:rFonts w:eastAsia="Times New Roman"/>
          <w:szCs w:val="24"/>
          <w:lang w:val="en-CA"/>
        </w:rPr>
      </w:pPr>
      <w:hyperlink r:id="rId402"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PPS cleanups (5)</w:t>
      </w:r>
    </w:p>
    <w:p w14:paraId="5369365B" w14:textId="77777777" w:rsidR="001343BA" w:rsidRPr="00FB3B57" w:rsidRDefault="00252629"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252629"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252629" w:rsidP="001343BA">
      <w:pPr>
        <w:pStyle w:val="berschrift9"/>
        <w:rPr>
          <w:rFonts w:eastAsia="Times New Roman"/>
          <w:szCs w:val="24"/>
          <w:lang w:val="en-CA"/>
        </w:rPr>
      </w:pPr>
      <w:hyperlink r:id="rId405"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252629" w:rsidP="001343BA">
      <w:pPr>
        <w:pStyle w:val="berschrift9"/>
        <w:rPr>
          <w:rFonts w:eastAsia="Times New Roman"/>
          <w:szCs w:val="24"/>
          <w:lang w:val="en-CA"/>
        </w:rPr>
      </w:pPr>
      <w:hyperlink r:id="rId406"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13840"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13840"/>
    </w:p>
    <w:p w14:paraId="40C41E84" w14:textId="77777777" w:rsidR="001343BA" w:rsidRPr="00FB3B57" w:rsidRDefault="001343BA" w:rsidP="001343BA">
      <w:pPr>
        <w:pStyle w:val="berschrift4"/>
        <w:numPr>
          <w:ilvl w:val="3"/>
          <w:numId w:val="38"/>
        </w:numPr>
        <w:ind w:left="907" w:hanging="907"/>
        <w:rPr>
          <w:lang w:val="en-CA"/>
        </w:rPr>
      </w:pPr>
      <w:r w:rsidRPr="00FB3B57">
        <w:rPr>
          <w:lang w:val="en-CA"/>
        </w:rPr>
        <w:t>APS cleanups (6)</w:t>
      </w:r>
    </w:p>
    <w:p w14:paraId="3ED38A44" w14:textId="77777777" w:rsidR="001343BA" w:rsidRPr="00FB3B57" w:rsidRDefault="00252629"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252629"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252629" w:rsidP="001343BA">
      <w:pPr>
        <w:pStyle w:val="berschrift9"/>
        <w:rPr>
          <w:rFonts w:eastAsia="Times New Roman"/>
          <w:bCs/>
          <w:szCs w:val="24"/>
          <w:lang w:val="en-CA"/>
        </w:rPr>
      </w:pPr>
      <w:hyperlink r:id="rId409"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252629" w:rsidP="001343BA">
      <w:pPr>
        <w:pStyle w:val="berschrift9"/>
        <w:rPr>
          <w:rFonts w:eastAsia="Times New Roman"/>
          <w:bCs/>
          <w:szCs w:val="24"/>
          <w:lang w:val="en-CA"/>
        </w:rPr>
      </w:pPr>
      <w:hyperlink r:id="rId410"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5A33126B" w14:textId="77777777" w:rsidR="001343BA" w:rsidRPr="00FB3B57" w:rsidRDefault="00252629"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9: APS signalled in picture header [V. Seregin, M. Coban, Y. He, M. Karczewicz (Qualcomm)]</w:t>
      </w:r>
    </w:p>
    <w:p w14:paraId="7456867C" w14:textId="77777777" w:rsidR="001343BA" w:rsidRPr="00FB3B57" w:rsidRDefault="001343BA" w:rsidP="001343BA">
      <w:pPr>
        <w:tabs>
          <w:tab w:val="left" w:pos="1058"/>
        </w:tabs>
      </w:pPr>
    </w:p>
    <w:p w14:paraId="3672274D" w14:textId="77777777" w:rsidR="001343BA" w:rsidRPr="00FB3B57" w:rsidRDefault="00252629"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3CBE9478" w:rsidR="001343BA" w:rsidRPr="00FB3B57" w:rsidRDefault="001343BA" w:rsidP="001343BA">
      <w:pPr>
        <w:pStyle w:val="berschrift3"/>
        <w:numPr>
          <w:ilvl w:val="2"/>
          <w:numId w:val="38"/>
        </w:numPr>
        <w:ind w:left="737" w:hanging="737"/>
      </w:pPr>
      <w:bookmarkStart w:id="13841" w:name="_Hlk29438264"/>
      <w:bookmarkStart w:id="13842" w:name="_Ref29261196"/>
      <w:r w:rsidRPr="00FB3B57">
        <w:lastRenderedPageBreak/>
        <w:t>Syntax for one slice per picture (14)</w:t>
      </w:r>
      <w:r w:rsidR="008336C8">
        <w:t xml:space="preserve"> – 1</w:t>
      </w:r>
      <w:r w:rsidR="008336C8" w:rsidRPr="00052B63">
        <w:rPr>
          <w:vertAlign w:val="superscript"/>
        </w:rPr>
        <w:t>st</w:t>
      </w:r>
      <w:r w:rsidR="008336C8">
        <w:t xml:space="preserve"> pass completed</w:t>
      </w:r>
    </w:p>
    <w:p w14:paraId="270E8400" w14:textId="77777777" w:rsidR="001343BA" w:rsidRPr="00FB3B57" w:rsidRDefault="00252629"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del w:id="13843" w:author="Jens-Rainer Ohm" w:date="2020-04-16T22:47:00Z">
        <w:r w:rsidR="001343BA" w:rsidRPr="00FB3B57">
          <w:rPr>
            <w:rFonts w:eastAsia="Times New Roman"/>
            <w:szCs w:val="24"/>
            <w:lang w:val="en-CA"/>
          </w:rPr>
          <w:delText xml:space="preserve"> [late]</w:delText>
        </w:r>
      </w:del>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 xml:space="preserve">rect_slice_flag, single_slice_per_subpic_flag, num_slices_in_pic_minus1, and loop_filter_across_slices_enabled_flag. And subpic_id_mapping_in_pps_flag prevents sending </w:t>
      </w:r>
      <w:r w:rsidRPr="00FB3B57">
        <w:lastRenderedPageBreak/>
        <w:t>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w:t>
      </w:r>
      <w:proofErr w:type="gramStart"/>
      <w:r w:rsidRPr="00FB3B57">
        <w:rPr>
          <w:bCs/>
        </w:rPr>
        <w:t>_)no</w:t>
      </w:r>
      <w:proofErr w:type="gramEnd"/>
      <w:r w:rsidRPr="00FB3B57">
        <w:rPr>
          <w:bCs/>
        </w:rPr>
        <w:t>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w:t>
      </w:r>
      <w:proofErr w:type="gramStart"/>
      <w:r w:rsidRPr="00FB3B57">
        <w:t>_)picture</w:t>
      </w:r>
      <w:proofErr w:type="gramEnd"/>
      <w:r w:rsidRPr="00FB3B57">
        <w:t>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13844" w:name="_Ref37825929"/>
      <w:r w:rsidRPr="00FB3B57">
        <w:t>When slice headers referring to the PPS have (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1</w:t>
      </w:r>
      <w:r w:rsidRPr="00FB3B57">
        <w:rPr>
          <w:bCs/>
        </w:rPr>
        <w:t>. (R0202)</w:t>
      </w:r>
      <w:bookmarkEnd w:id="13844"/>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w:t>
      </w:r>
      <w:proofErr w:type="gramStart"/>
      <w:r w:rsidRPr="00FB3B57">
        <w:t>_)picture</w:t>
      </w:r>
      <w:proofErr w:type="gramEnd"/>
      <w:r w:rsidRPr="00FB3B57">
        <w:t>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w:t>
      </w:r>
      <w:proofErr w:type="gramStart"/>
      <w:r w:rsidRPr="00FB3B57">
        <w:t>_)picture</w:t>
      </w:r>
      <w:proofErr w:type="gramEnd"/>
      <w:r w:rsidRPr="00FB3B57">
        <w:t>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lastRenderedPageBreak/>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lastRenderedPageBreak/>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Default="001343BA" w:rsidP="001343BA">
      <w:pPr>
        <w:pStyle w:val="Textkrper"/>
        <w:ind w:left="360"/>
        <w:rPr>
          <w:bCs/>
        </w:rPr>
      </w:pPr>
      <w:r w:rsidRPr="00FB3B57">
        <w:rPr>
          <w:bCs/>
          <w:highlight w:val="yellow"/>
        </w:rPr>
        <w:t>Discussion stopped here for AHG Session 1.14 on Monday 13 April at 0915 UTC.</w:t>
      </w:r>
    </w:p>
    <w:p w14:paraId="6E13EF61" w14:textId="2D8C86B3" w:rsidR="00842148" w:rsidRPr="00FB3B57" w:rsidRDefault="00842148" w:rsidP="001343BA">
      <w:pPr>
        <w:pStyle w:val="Textkrper"/>
        <w:ind w:left="360"/>
        <w:rPr>
          <w:bCs/>
        </w:rPr>
      </w:pPr>
      <w:r w:rsidRPr="00F83950">
        <w:rPr>
          <w:highlight w:val="yellow"/>
        </w:rPr>
        <w:t xml:space="preserve">Discussion began here for JVET on 15 April at </w:t>
      </w:r>
      <w:r>
        <w:rPr>
          <w:highlight w:val="yellow"/>
        </w:rPr>
        <w:t>13</w:t>
      </w:r>
      <w:r w:rsidRPr="00F83950">
        <w:rPr>
          <w:highlight w:val="yellow"/>
        </w:rPr>
        <w:t>00</w:t>
      </w:r>
      <w:r>
        <w:rPr>
          <w:highlight w:val="yellow"/>
        </w:rPr>
        <w:t xml:space="preserve"> (UTC)</w:t>
      </w:r>
      <w:r w:rsidRPr="00F83950">
        <w:rPr>
          <w:highlight w:val="yellow"/>
        </w:rPr>
        <w:t xml:space="preserve">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lastRenderedPageBreak/>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 xml:space="preserve">Other than the proponent, it was considered acceptable for the detection of the new CLVS in this circumstance to involve checking the PH presence bit in the SH, so no action was </w:t>
      </w:r>
      <w:proofErr w:type="gramStart"/>
      <w:r>
        <w:rPr>
          <w:bCs/>
        </w:rPr>
        <w:t>take</w:t>
      </w:r>
      <w:proofErr w:type="gramEnd"/>
      <w:r>
        <w:rPr>
          <w:bCs/>
        </w:rPr>
        <w:t xml:space="preserve"> on this.</w:t>
      </w:r>
    </w:p>
    <w:p w14:paraId="37E66C11" w14:textId="63AA168F" w:rsidR="001343BA" w:rsidRPr="00FB3B57" w:rsidRDefault="001343BA" w:rsidP="00052B63">
      <w:pPr>
        <w:pStyle w:val="Textkrper"/>
        <w:keepNext/>
        <w:keepLines/>
        <w:numPr>
          <w:ilvl w:val="0"/>
          <w:numId w:val="60"/>
        </w:numPr>
      </w:pPr>
      <w:bookmarkStart w:id="13845"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13845"/>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252629"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252629"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252629"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252629"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252629"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252629"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252629"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252629"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252629"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252629"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252629"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13846"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13846"/>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252629"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77777777" w:rsidR="001343BA" w:rsidRPr="00FB3B57" w:rsidRDefault="001343BA" w:rsidP="001343BA">
      <w:pPr>
        <w:pStyle w:val="berschrift3"/>
        <w:numPr>
          <w:ilvl w:val="2"/>
          <w:numId w:val="38"/>
        </w:numPr>
        <w:tabs>
          <w:tab w:val="left" w:pos="568"/>
        </w:tabs>
        <w:ind w:left="737" w:hanging="737"/>
      </w:pPr>
      <w:r w:rsidRPr="00FB3B57">
        <w:t xml:space="preserve">Picture header and slice header </w:t>
      </w:r>
      <w:bookmarkEnd w:id="13841"/>
      <w:r w:rsidRPr="00FB3B57">
        <w:t>(12)</w:t>
      </w:r>
      <w:bookmarkEnd w:id="13842"/>
    </w:p>
    <w:p w14:paraId="295819BA" w14:textId="5199053A" w:rsidR="001343BA" w:rsidRPr="00FB3B57" w:rsidRDefault="00252629"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del w:id="13847" w:author="Jens-Rainer Ohm" w:date="2020-04-16T22:47:00Z">
        <w:r w:rsidR="001343BA" w:rsidRPr="00FB3B57">
          <w:rPr>
            <w:rFonts w:eastAsia="Times New Roman"/>
            <w:szCs w:val="24"/>
            <w:lang w:val="en-CA"/>
          </w:rPr>
          <w:delText xml:space="preserve"> </w:delText>
        </w:r>
        <w:r w:rsidR="008336C8">
          <w:rPr>
            <w:rFonts w:eastAsia="Times New Roman"/>
            <w:szCs w:val="24"/>
            <w:lang w:val="en-CA"/>
          </w:rPr>
          <w:delText>[</w:delText>
        </w:r>
        <w:r w:rsidR="008336C8" w:rsidRPr="00052B63">
          <w:rPr>
            <w:rFonts w:eastAsia="Times New Roman"/>
            <w:szCs w:val="24"/>
            <w:highlight w:val="yellow"/>
            <w:lang w:val="en-CA"/>
          </w:rPr>
          <w:delText>summaries should not be marked as late</w:delText>
        </w:r>
        <w:r w:rsidR="008336C8">
          <w:rPr>
            <w:rFonts w:eastAsia="Times New Roman"/>
            <w:szCs w:val="24"/>
            <w:lang w:val="en-CA"/>
          </w:rPr>
          <w:delText>]</w:delText>
        </w:r>
      </w:del>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13848" w:name="_Hlk37411076"/>
      <w:r w:rsidRPr="008336C8">
        <w:rPr>
          <w:bCs/>
          <w:lang w:val="en-US"/>
        </w:rPr>
        <w:t>when the PPS indicates that there is only one slice</w:t>
      </w:r>
      <w:bookmarkEnd w:id="13848"/>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lastRenderedPageBreak/>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lastRenderedPageBreak/>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lastRenderedPageBreak/>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w:t>
      </w:r>
      <w:proofErr w:type="gramStart"/>
      <w:r>
        <w:rPr>
          <w:lang w:val="en-US"/>
        </w:rPr>
        <w:t>_)</w:t>
      </w:r>
      <w:r w:rsidRPr="008336C8">
        <w:rPr>
          <w:lang w:val="en-US"/>
        </w:rPr>
        <w:t>recovery</w:t>
      </w:r>
      <w:proofErr w:type="gramEnd"/>
      <w:r w:rsidRPr="008336C8">
        <w:rPr>
          <w:lang w:val="en-US"/>
        </w:rPr>
        <w:t>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lastRenderedPageBreak/>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lastRenderedPageBreak/>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252629"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252629"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252629"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252629"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252629"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13849"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13849"/>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rPr>
          <w:ins w:id="13850" w:author="Gary Sullivan" w:date="2020-04-17T10:01:00Z"/>
        </w:rPr>
      </w:pPr>
      <w:r w:rsidRPr="00FB3B57">
        <w:t>Item 1 of this contribution belongs to this category.</w:t>
      </w:r>
    </w:p>
    <w:p w14:paraId="0C703295" w14:textId="77777777" w:rsidR="004C3DB5" w:rsidRPr="00FB3B57" w:rsidRDefault="004C3DB5" w:rsidP="004C3DB5">
      <w:pPr>
        <w:pStyle w:val="berschrift9"/>
        <w:rPr>
          <w:ins w:id="13851" w:author="Gary Sullivan" w:date="2020-04-17T10:01:00Z"/>
          <w:rFonts w:eastAsia="Times New Roman"/>
          <w:szCs w:val="24"/>
          <w:lang w:val="en-CA"/>
        </w:rPr>
      </w:pPr>
      <w:ins w:id="13852" w:author="Gary Sullivan" w:date="2020-04-17T10:01:00Z">
        <w:r>
          <w:rPr>
            <w:rFonts w:eastAsia="Times New Roman"/>
            <w:szCs w:val="24"/>
            <w:lang w:val="en-CA"/>
          </w:rPr>
          <w:fldChar w:fldCharType="begin"/>
        </w:r>
        <w:r>
          <w:rPr>
            <w:rFonts w:eastAsia="Times New Roman"/>
            <w:szCs w:val="24"/>
            <w:lang w:val="en-CA"/>
          </w:rPr>
          <w:instrText xml:space="preserve"> HYPERLINK "http://phenix.int-evry.fr/jvet/doc_end_user/current_document.php?id=9922" </w:instrText>
        </w:r>
        <w:r>
          <w:rPr>
            <w:rFonts w:eastAsia="Times New Roman"/>
            <w:szCs w:val="24"/>
            <w:lang w:val="en-CA"/>
          </w:rPr>
          <w:fldChar w:fldCharType="separate"/>
        </w:r>
        <w:r w:rsidRPr="00096E3A">
          <w:rPr>
            <w:rStyle w:val="Hyperlink"/>
            <w:rFonts w:eastAsia="Times New Roman"/>
            <w:szCs w:val="24"/>
            <w:lang w:val="en-CA"/>
          </w:rPr>
          <w:t>JVET-R027</w:t>
        </w:r>
        <w:r w:rsidRPr="004C3DB5">
          <w:rPr>
            <w:rStyle w:val="Hyperlink"/>
            <w:rFonts w:eastAsia="Times New Roman"/>
            <w:szCs w:val="24"/>
            <w:lang w:val="en-CA"/>
          </w:rPr>
          <w:t>8</w:t>
        </w:r>
        <w:r>
          <w:rPr>
            <w:rFonts w:eastAsia="Times New Roman"/>
            <w:szCs w:val="24"/>
            <w:lang w:val="en-CA"/>
          </w:rPr>
          <w:fldChar w:fldCharType="end"/>
        </w:r>
        <w:r w:rsidRPr="00FB3B57">
          <w:rPr>
            <w:rFonts w:eastAsia="Times New Roman"/>
            <w:szCs w:val="24"/>
            <w:lang w:val="en-CA"/>
          </w:rPr>
          <w:t xml:space="preserve"> AHG8: On SPS sharing and slice type constraint [V. Seregin, M. Coban, M. Karczewicz (Qualcomm)]</w:t>
        </w:r>
      </w:ins>
    </w:p>
    <w:p w14:paraId="0B42602C" w14:textId="11281623" w:rsidR="004C3DB5" w:rsidRPr="00FB3B57" w:rsidRDefault="004C3DB5" w:rsidP="001343BA">
      <w:pPr>
        <w:pStyle w:val="Textkrper"/>
        <w:rPr>
          <w:ins w:id="13853" w:author="Gary Sullivan" w:date="2020-04-17T21:47:00Z"/>
          <w:lang w:eastAsia="de-DE"/>
        </w:rPr>
      </w:pPr>
      <w:ins w:id="13854" w:author="Gary Sullivan" w:date="2020-04-17T10:01:00Z">
        <w:r w:rsidRPr="00FB3B57">
          <w:t xml:space="preserve">Item </w:t>
        </w:r>
        <w:r>
          <w:t>2 (in s</w:t>
        </w:r>
        <w:r w:rsidRPr="00000DCE">
          <w:t xml:space="preserve">ection </w:t>
        </w:r>
        <w:r>
          <w:t>3 of R0278)</w:t>
        </w:r>
        <w:r w:rsidRPr="00FB3B57">
          <w:t xml:space="preserve"> of this contribution belongs to this category.</w:t>
        </w:r>
      </w:ins>
    </w:p>
    <w:p w14:paraId="17FBDEBC" w14:textId="77777777" w:rsidR="001343BA" w:rsidRPr="00FB3B57" w:rsidRDefault="00252629" w:rsidP="001343BA">
      <w:pPr>
        <w:pStyle w:val="berschrift9"/>
        <w:rPr>
          <w:rFonts w:eastAsia="Times New Roman"/>
          <w:bCs/>
          <w:szCs w:val="24"/>
          <w:lang w:val="en-CA"/>
        </w:rPr>
      </w:pPr>
      <w:hyperlink r:id="rId432"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252629"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252629" w:rsidP="001343BA">
      <w:pPr>
        <w:pStyle w:val="berschrift9"/>
        <w:rPr>
          <w:rFonts w:eastAsia="Times New Roman"/>
          <w:bCs/>
          <w:szCs w:val="24"/>
          <w:lang w:val="en-CA"/>
        </w:rPr>
      </w:pPr>
      <w:hyperlink r:id="rId434"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252629"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77777777" w:rsidR="001343BA" w:rsidRPr="00FB3B57" w:rsidRDefault="001343BA" w:rsidP="001343BA">
      <w:pPr>
        <w:pStyle w:val="berschrift3"/>
        <w:numPr>
          <w:ilvl w:val="2"/>
          <w:numId w:val="38"/>
        </w:numPr>
        <w:ind w:left="737" w:hanging="737"/>
      </w:pPr>
      <w:bookmarkStart w:id="13855" w:name="_Ref29523213"/>
      <w:r w:rsidRPr="00FB3B57">
        <w:t>Mixed NAL unit types within a coded picture (11)</w:t>
      </w:r>
      <w:bookmarkEnd w:id="13855"/>
    </w:p>
    <w:p w14:paraId="7DF0FE6D" w14:textId="77777777" w:rsidR="001343BA" w:rsidRPr="00FB3B57" w:rsidRDefault="00252629"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del w:id="13856" w:author="Jens-Rainer Ohm" w:date="2020-04-16T22:47:00Z">
        <w:r w:rsidR="001343BA" w:rsidRPr="00FB3B57">
          <w:rPr>
            <w:rFonts w:eastAsia="Times New Roman"/>
            <w:szCs w:val="24"/>
            <w:lang w:val="en-CA"/>
          </w:rPr>
          <w:delText xml:space="preserve"> [late]</w:delText>
        </w:r>
      </w:del>
    </w:p>
    <w:p w14:paraId="215D8C38" w14:textId="77777777" w:rsidR="001343BA" w:rsidRPr="00FB3B57" w:rsidRDefault="001343BA" w:rsidP="001343BA">
      <w:pPr>
        <w:pStyle w:val="Textkrper"/>
      </w:pPr>
    </w:p>
    <w:p w14:paraId="1CD8F41F" w14:textId="77777777" w:rsidR="001343BA" w:rsidRPr="00FB3B57" w:rsidRDefault="00252629"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252629"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252629"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252629"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252629"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252629"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77777777" w:rsidR="001343BA" w:rsidRPr="00FB3B57" w:rsidRDefault="001343BA" w:rsidP="001343BA">
      <w:pPr>
        <w:rPr>
          <w:lang w:eastAsia="de-DE"/>
        </w:rPr>
      </w:pPr>
    </w:p>
    <w:p w14:paraId="743CDC1B" w14:textId="77777777" w:rsidR="001343BA" w:rsidRPr="00FB3B57" w:rsidRDefault="00252629"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252629" w:rsidP="001343BA">
      <w:pPr>
        <w:pStyle w:val="berschrift9"/>
        <w:rPr>
          <w:rFonts w:eastAsia="Times New Roman"/>
          <w:szCs w:val="24"/>
          <w:lang w:val="en-CA"/>
        </w:rPr>
      </w:pPr>
      <w:hyperlink r:id="rId444"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252629"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252629"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6CD2C318" w:rsidR="001343BA" w:rsidRPr="00FB3B57" w:rsidRDefault="001343BA" w:rsidP="001343BA">
      <w:pPr>
        <w:pStyle w:val="berschrift3"/>
        <w:numPr>
          <w:ilvl w:val="2"/>
          <w:numId w:val="38"/>
        </w:numPr>
        <w:tabs>
          <w:tab w:val="left" w:pos="568"/>
        </w:tabs>
        <w:ind w:left="737" w:hanging="737"/>
      </w:pPr>
      <w:bookmarkStart w:id="13857" w:name="_Ref37062764"/>
      <w:r w:rsidRPr="00FB3B57">
        <w:t>RPL, WP, and collocated picture signalling (1</w:t>
      </w:r>
      <w:r w:rsidR="00000DCE">
        <w:t>1</w:t>
      </w:r>
      <w:r w:rsidRPr="00FB3B57">
        <w:t>)</w:t>
      </w:r>
      <w:bookmarkEnd w:id="13857"/>
    </w:p>
    <w:bookmarkStart w:id="13858" w:name="_Ref12827202"/>
    <w:p w14:paraId="74A8250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del w:id="13859" w:author="Jens-Rainer Ohm" w:date="2020-04-16T22:47:00Z">
        <w:r w:rsidRPr="00FB3B57">
          <w:rPr>
            <w:rFonts w:eastAsia="Times New Roman"/>
            <w:szCs w:val="24"/>
            <w:lang w:val="en-CA"/>
          </w:rPr>
          <w:delText xml:space="preserve"> [late]</w:delText>
        </w:r>
      </w:del>
    </w:p>
    <w:p w14:paraId="71A19977" w14:textId="77777777" w:rsidR="001343BA" w:rsidRPr="00FB3B57" w:rsidRDefault="001343BA" w:rsidP="001343BA"/>
    <w:p w14:paraId="5F896A48" w14:textId="77777777" w:rsidR="001343BA" w:rsidRPr="00FB3B57" w:rsidRDefault="00252629"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252629" w:rsidP="001343BA">
      <w:pPr>
        <w:pStyle w:val="berschrift9"/>
        <w:rPr>
          <w:rFonts w:eastAsia="Times New Roman"/>
          <w:szCs w:val="24"/>
          <w:lang w:val="en-CA"/>
        </w:rPr>
      </w:pPr>
      <w:hyperlink r:id="rId448"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252629"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252629"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252629"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252629"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252629"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252629"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252629"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252629" w:rsidP="00000DCE">
      <w:pPr>
        <w:pStyle w:val="berschrift9"/>
        <w:rPr>
          <w:rFonts w:eastAsia="Times New Roman"/>
          <w:szCs w:val="24"/>
          <w:lang w:val="en-CA"/>
        </w:rPr>
      </w:pPr>
      <w:hyperlink r:id="rId456"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776DA13D" w14:textId="1E98AE82" w:rsidR="00000DCE" w:rsidRPr="00FB3B57" w:rsidRDefault="00000DCE" w:rsidP="00000DCE">
      <w:pPr>
        <w:pStyle w:val="Textkrper"/>
      </w:pPr>
      <w:r w:rsidRPr="00FB3B57">
        <w:t>Item 1</w:t>
      </w:r>
      <w:r>
        <w:t xml:space="preserve"> (in </w:t>
      </w:r>
      <w:del w:id="13860" w:author="Gary Sullivan" w:date="2020-04-17T21:47:00Z">
        <w:r w:rsidRPr="00000DCE">
          <w:delText>Section</w:delText>
        </w:r>
      </w:del>
      <w:del w:id="13861" w:author="Gary Sullivan" w:date="2020-04-17T10:00:00Z">
        <w:r w:rsidRPr="00000DCE" w:rsidDel="004C3DB5">
          <w:delText>S</w:delText>
        </w:r>
      </w:del>
      <w:ins w:id="13862" w:author="Gary Sullivan" w:date="2020-04-17T10:00:00Z">
        <w:r w:rsidR="004C3DB5">
          <w:t>s</w:t>
        </w:r>
      </w:ins>
      <w:ins w:id="13863" w:author="Gary Sullivan" w:date="2020-04-17T21:47:00Z">
        <w:r w:rsidRPr="00000DCE">
          <w:t>ection</w:t>
        </w:r>
      </w:ins>
      <w:r w:rsidRPr="00000DCE">
        <w:t xml:space="preserve"> 2</w:t>
      </w:r>
      <w:ins w:id="13864" w:author="Gary Sullivan" w:date="2020-04-17T10:00:00Z">
        <w:r w:rsidR="004C3DB5">
          <w:t xml:space="preserve"> of R0278</w:t>
        </w:r>
      </w:ins>
      <w:r>
        <w:t>)</w:t>
      </w:r>
      <w:r w:rsidRPr="00FB3B57">
        <w:t xml:space="preserve"> of this contribution belongs to this category.</w:t>
      </w:r>
    </w:p>
    <w:p w14:paraId="4F6D935F" w14:textId="77777777" w:rsidR="001343BA" w:rsidRPr="00FB3B57" w:rsidRDefault="001343BA" w:rsidP="001343BA">
      <w:pPr>
        <w:pStyle w:val="Textkrper"/>
      </w:pPr>
    </w:p>
    <w:p w14:paraId="39BB8824" w14:textId="77777777" w:rsidR="001343BA" w:rsidRPr="00FB3B57" w:rsidRDefault="001343BA" w:rsidP="001343BA">
      <w:pPr>
        <w:pStyle w:val="berschrift3"/>
        <w:numPr>
          <w:ilvl w:val="2"/>
          <w:numId w:val="38"/>
        </w:numPr>
        <w:tabs>
          <w:tab w:val="left" w:pos="568"/>
        </w:tabs>
        <w:ind w:left="737" w:hanging="737"/>
      </w:pPr>
      <w:bookmarkStart w:id="13865" w:name="_Hlk37706430"/>
      <w:r w:rsidRPr="00FB3B57">
        <w:rPr>
          <w:rFonts w:eastAsia="Times New Roman"/>
          <w:szCs w:val="24"/>
        </w:rPr>
        <w:t>Signalling of virtual boundaries</w:t>
      </w:r>
      <w:r w:rsidRPr="00FB3B57">
        <w:t xml:space="preserve"> (4)</w:t>
      </w:r>
      <w:bookmarkEnd w:id="13865"/>
    </w:p>
    <w:p w14:paraId="6A62A4BE" w14:textId="77777777" w:rsidR="001343BA" w:rsidRPr="00FB3B57" w:rsidRDefault="00252629"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lang w:eastAsia="de-DE"/>
        </w:rPr>
      </w:pPr>
      <w:bookmarkStart w:id="13866" w:name="_Hlk36909970"/>
    </w:p>
    <w:bookmarkStart w:id="13867" w:name="_Hlk36909449"/>
    <w:p w14:paraId="54E01B8E"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35"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On miscellaneous updates for HLS signalling [Hendry, S. Paluri, S. Kim (LGE)]</w:t>
      </w:r>
    </w:p>
    <w:bookmarkEnd w:id="13867"/>
    <w:p w14:paraId="348E0050" w14:textId="77777777" w:rsidR="001343BA" w:rsidRPr="00FB3B57" w:rsidRDefault="001343BA" w:rsidP="001343BA">
      <w:pPr>
        <w:rPr>
          <w:lang w:eastAsia="de-DE"/>
        </w:rPr>
      </w:pPr>
      <w:r w:rsidRPr="00FB3B57">
        <w:t>Item 4 of this contribution belongs to this category.</w:t>
      </w:r>
      <w:bookmarkEnd w:id="13866"/>
    </w:p>
    <w:p w14:paraId="46AEBBDA" w14:textId="77777777" w:rsidR="001343BA" w:rsidRPr="00FB3B57" w:rsidRDefault="00252629"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lang w:eastAsia="de-DE"/>
        </w:rPr>
      </w:pPr>
      <w:bookmarkStart w:id="13868" w:name="_Hlk36913703"/>
    </w:p>
    <w:p w14:paraId="41D180B7" w14:textId="77777777" w:rsidR="001343BA" w:rsidRPr="00FB3B57" w:rsidRDefault="00252629"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77777777" w:rsidR="001343BA" w:rsidRPr="00FB3B57" w:rsidRDefault="001343BA" w:rsidP="001343BA">
      <w:pPr>
        <w:rPr>
          <w:lang w:eastAsia="de-DE"/>
        </w:rPr>
      </w:pPr>
      <w:r w:rsidRPr="00FB3B57">
        <w:t>Item 6 of this contribution belongs to this category.</w:t>
      </w:r>
      <w:bookmarkEnd w:id="13868"/>
    </w:p>
    <w:p w14:paraId="4D18FE14" w14:textId="77777777" w:rsidR="001343BA" w:rsidRPr="00FB3B57" w:rsidRDefault="001343BA" w:rsidP="001343BA">
      <w:pPr>
        <w:pStyle w:val="berschrift3"/>
        <w:numPr>
          <w:ilvl w:val="2"/>
          <w:numId w:val="38"/>
        </w:numPr>
        <w:tabs>
          <w:tab w:val="left" w:pos="568"/>
        </w:tabs>
        <w:ind w:left="737" w:hanging="737"/>
      </w:pPr>
      <w:r w:rsidRPr="00FB3B57">
        <w:t>Hypothetical reference decoder (HRD) (9)</w:t>
      </w:r>
    </w:p>
    <w:p w14:paraId="52D833A2" w14:textId="38E7B5DF" w:rsidR="001343BA" w:rsidRPr="00FB3B57" w:rsidRDefault="00252629"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S. [Deshpande (Sharp)]</w:t>
      </w:r>
    </w:p>
    <w:p w14:paraId="4B41BD0B" w14:textId="77777777" w:rsidR="001343BA" w:rsidRPr="00FB3B57" w:rsidRDefault="001343BA" w:rsidP="001343BA">
      <w:pPr>
        <w:rPr>
          <w:lang w:eastAsia="de-DE"/>
        </w:rPr>
      </w:pPr>
    </w:p>
    <w:p w14:paraId="33FE3E1E" w14:textId="77777777" w:rsidR="001343BA" w:rsidRPr="00FB3B57" w:rsidRDefault="00252629"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77777777" w:rsidR="001343BA" w:rsidRPr="00FB3B57" w:rsidRDefault="001343BA" w:rsidP="001343BA">
      <w:pPr>
        <w:rPr>
          <w:lang w:eastAsia="de-DE"/>
        </w:rPr>
      </w:pPr>
    </w:p>
    <w:p w14:paraId="485013D8" w14:textId="77777777" w:rsidR="001343BA" w:rsidRPr="00FB3B57" w:rsidRDefault="00252629"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252629"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252629"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252629"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252629" w:rsidP="001343BA">
      <w:pPr>
        <w:pStyle w:val="berschrift9"/>
        <w:rPr>
          <w:rFonts w:eastAsia="Times New Roman"/>
          <w:bCs/>
          <w:szCs w:val="24"/>
          <w:lang w:val="en-CA"/>
        </w:rPr>
      </w:pPr>
      <w:hyperlink r:id="rId466"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252629" w:rsidP="001343BA">
      <w:pPr>
        <w:pStyle w:val="berschrift9"/>
        <w:rPr>
          <w:rFonts w:eastAsia="Times New Roman"/>
          <w:bCs/>
          <w:szCs w:val="24"/>
          <w:lang w:val="en-CA"/>
        </w:rPr>
      </w:pPr>
      <w:hyperlink r:id="rId467"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252629"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77777777" w:rsidR="001343BA" w:rsidRPr="00FB3B57" w:rsidRDefault="001343BA" w:rsidP="001343BA">
      <w:pPr>
        <w:pStyle w:val="berschrift3"/>
        <w:numPr>
          <w:ilvl w:val="2"/>
          <w:numId w:val="38"/>
        </w:numPr>
        <w:tabs>
          <w:tab w:val="left" w:pos="568"/>
        </w:tabs>
        <w:ind w:left="737" w:hanging="737"/>
      </w:pPr>
      <w:bookmarkStart w:id="13869" w:name="_Ref29879306"/>
      <w:r w:rsidRPr="00FB3B57">
        <w:t>DCI, VUI, and SEI (6)</w:t>
      </w:r>
      <w:bookmarkEnd w:id="13869"/>
    </w:p>
    <w:p w14:paraId="7841A281" w14:textId="77777777" w:rsidR="001343BA" w:rsidRPr="00FB3B57" w:rsidRDefault="00252629"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252629" w:rsidP="001343BA">
      <w:pPr>
        <w:pStyle w:val="berschrift9"/>
        <w:rPr>
          <w:rFonts w:eastAsia="Times New Roman"/>
          <w:szCs w:val="24"/>
          <w:lang w:val="en-CA"/>
        </w:rPr>
      </w:pPr>
      <w:hyperlink r:id="rId470"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77777777" w:rsidR="001343BA" w:rsidRPr="00FB3B57" w:rsidRDefault="001343BA" w:rsidP="001343BA">
      <w:pPr>
        <w:rPr>
          <w:lang w:eastAsia="x-none"/>
        </w:rPr>
      </w:pPr>
    </w:p>
    <w:p w14:paraId="04C1F45E" w14:textId="77777777" w:rsidR="001343BA" w:rsidRPr="00FB3B57" w:rsidRDefault="00252629"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242</w:t>
        </w:r>
      </w:hyperlink>
      <w:r w:rsidR="001343BA" w:rsidRPr="00FB3B57">
        <w:rPr>
          <w:rFonts w:eastAsia="Times New Roman"/>
          <w:szCs w:val="24"/>
          <w:lang w:val="en-CA"/>
        </w:rPr>
        <w:t xml:space="preserve"> AHG9/AHG12: Decoded subpicture hash SEI message [J. Boyce, L. Xu (Intel)]</w:t>
      </w:r>
    </w:p>
    <w:p w14:paraId="1FC86F20" w14:textId="77777777" w:rsidR="001343BA" w:rsidRPr="00FB3B57" w:rsidRDefault="001343BA" w:rsidP="001343BA">
      <w:pPr>
        <w:rPr>
          <w:lang w:eastAsia="x-none"/>
        </w:rPr>
      </w:pPr>
    </w:p>
    <w:p w14:paraId="675BE235" w14:textId="77777777" w:rsidR="001343BA" w:rsidRPr="00FB3B57" w:rsidRDefault="00252629"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252629" w:rsidP="001343BA">
      <w:pPr>
        <w:pStyle w:val="berschrift9"/>
        <w:rPr>
          <w:rFonts w:eastAsia="Times New Roman"/>
          <w:szCs w:val="24"/>
          <w:lang w:val="en-CA"/>
        </w:rPr>
      </w:pPr>
      <w:hyperlink r:id="rId473"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252629" w:rsidP="001343BA">
      <w:pPr>
        <w:pStyle w:val="berschrift9"/>
        <w:rPr>
          <w:szCs w:val="24"/>
          <w:lang w:val="en-CA"/>
        </w:rPr>
      </w:pPr>
      <w:hyperlink r:id="rId474"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77777777" w:rsidR="001343BA" w:rsidRPr="00FB3B57" w:rsidRDefault="001343BA"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r w:rsidRPr="00FB3B57">
        <w:t>HLS editorial inputs (1)</w:t>
      </w:r>
    </w:p>
    <w:p w14:paraId="6B78AA01" w14:textId="77777777" w:rsidR="001343BA" w:rsidRPr="00FB3B57" w:rsidRDefault="00252629"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6CD25E28" w:rsidR="001343BA" w:rsidRPr="00FB3B57" w:rsidRDefault="001343BA" w:rsidP="001343BA">
      <w:pPr>
        <w:pStyle w:val="berschrift2"/>
        <w:numPr>
          <w:ilvl w:val="1"/>
          <w:numId w:val="38"/>
        </w:numPr>
        <w:ind w:left="576"/>
        <w:rPr>
          <w:lang w:val="en-CA"/>
        </w:rPr>
      </w:pPr>
      <w:bookmarkStart w:id="13870" w:name="_Ref29123495"/>
      <w:r w:rsidRPr="00FB3B57">
        <w:rPr>
          <w:lang w:val="en-CA"/>
        </w:rPr>
        <w:lastRenderedPageBreak/>
        <w:t>AHG12: high-level parallelism and coded picture regions (5</w:t>
      </w:r>
      <w:r w:rsidR="003956EB">
        <w:rPr>
          <w:lang w:val="en-CA"/>
        </w:rPr>
        <w:t>2</w:t>
      </w:r>
      <w:r w:rsidRPr="00FB3B57">
        <w:rPr>
          <w:lang w:val="en-CA"/>
        </w:rPr>
        <w:t>)</w:t>
      </w:r>
      <w:bookmarkEnd w:id="13858"/>
      <w:bookmarkEnd w:id="13870"/>
    </w:p>
    <w:p w14:paraId="2B50A590" w14:textId="77777777" w:rsidR="001343BA" w:rsidRPr="00FB3B57" w:rsidRDefault="001343BA" w:rsidP="001343BA">
      <w:pPr>
        <w:pStyle w:val="berschrift3"/>
        <w:numPr>
          <w:ilvl w:val="2"/>
          <w:numId w:val="38"/>
        </w:numPr>
        <w:tabs>
          <w:tab w:val="left" w:pos="568"/>
        </w:tabs>
        <w:ind w:left="737" w:hanging="737"/>
      </w:pPr>
      <w:bookmarkStart w:id="13871" w:name="_Ref29282565"/>
      <w:r w:rsidRPr="00FB3B57">
        <w:t>Subpictures (25)</w:t>
      </w:r>
      <w:bookmarkEnd w:id="13871"/>
    </w:p>
    <w:p w14:paraId="4FEC5E1A" w14:textId="77777777" w:rsidR="001343BA" w:rsidRPr="00FB3B57" w:rsidRDefault="001343BA" w:rsidP="001343BA">
      <w:pPr>
        <w:pStyle w:val="berschrift4"/>
        <w:numPr>
          <w:ilvl w:val="3"/>
          <w:numId w:val="38"/>
        </w:numPr>
        <w:ind w:left="907" w:hanging="907"/>
        <w:rPr>
          <w:lang w:val="en-CA"/>
        </w:rPr>
      </w:pPr>
      <w:bookmarkStart w:id="13872" w:name="_Ref29335601"/>
      <w:r w:rsidRPr="00FB3B57">
        <w:rPr>
          <w:lang w:val="en-CA"/>
        </w:rPr>
        <w:t>General (1)</w:t>
      </w:r>
    </w:p>
    <w:p w14:paraId="39E2EEA7" w14:textId="77777777" w:rsidR="001343BA" w:rsidRPr="00FB3B57" w:rsidRDefault="00252629"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del w:id="13873" w:author="Jens-Rainer Ohm" w:date="2020-04-16T22:47:00Z">
        <w:r w:rsidR="001343BA" w:rsidRPr="00FB3B57">
          <w:rPr>
            <w:rFonts w:eastAsia="Times New Roman"/>
            <w:szCs w:val="24"/>
            <w:lang w:val="en-CA"/>
          </w:rPr>
          <w:delText xml:space="preserve"> [late]</w:delText>
        </w:r>
      </w:del>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w:t>
      </w:r>
      <w:proofErr w:type="gramStart"/>
      <w:r w:rsidR="00D05451" w:rsidRPr="00A96D58">
        <w:rPr>
          <w:lang w:val="en-US"/>
        </w:rPr>
        <w:t>flag[</w:t>
      </w:r>
      <w:proofErr w:type="gramEnd"/>
      <w:r w:rsidR="00D05451" w:rsidRPr="00A96D58">
        <w:rPr>
          <w:lang w:val="en-US"/>
        </w:rPr>
        <w:t>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lastRenderedPageBreak/>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193.2pt" o:ole="">
            <v:imagedata r:id="rId477" o:title=""/>
          </v:shape>
          <o:OLEObject Type="Embed" ProgID="Visio.Drawing.15" ShapeID="_x0000_i1025" DrawAspect="Content" ObjectID="_1648667192" r:id="rId478"/>
        </w:object>
      </w:r>
      <w:r w:rsidRPr="00A96D58">
        <w:rPr>
          <w:lang w:val="en-US"/>
        </w:rPr>
        <w:t xml:space="preserve"> </w:t>
      </w:r>
      <w:r w:rsidRPr="00A96D58">
        <w:rPr>
          <w:lang w:val="en-US"/>
        </w:rPr>
        <w:object w:dxaOrig="4791" w:dyaOrig="4660" w14:anchorId="70B729AF">
          <v:shape id="_x0000_i1026" type="#_x0000_t75" style="width:199.2pt;height:193.2pt" o:ole="">
            <v:imagedata r:id="rId479" o:title=""/>
          </v:shape>
          <o:OLEObject Type="Embed" ProgID="Visio.Drawing.15" ShapeID="_x0000_i1026" DrawAspect="Content" ObjectID="_1648667193" r:id="rId480"/>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4.4pt;height:117pt" o:ole="">
            <v:imagedata r:id="rId481" o:title=""/>
          </v:shape>
          <o:OLEObject Type="Embed" ProgID="Visio.Drawing.15" ShapeID="_x0000_i1027" DrawAspect="Content" ObjectID="_1648667194" r:id="rId482"/>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lastRenderedPageBreak/>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w:t>
      </w:r>
      <w:proofErr w:type="gramStart"/>
      <w:r>
        <w:rPr>
          <w:bCs/>
          <w:lang w:val="en-US"/>
        </w:rPr>
        <w:t>fact</w:t>
      </w:r>
      <w:proofErr w:type="gramEnd"/>
      <w:r>
        <w:rPr>
          <w:bCs/>
          <w:lang w:val="en-US"/>
        </w:rPr>
        <w:t xml:space="preserve">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lastRenderedPageBreak/>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w:t>
      </w:r>
      <w:proofErr w:type="gramStart"/>
      <w:r w:rsidRPr="00A96D58">
        <w:rPr>
          <w:bCs/>
          <w:lang w:val="en-US"/>
        </w:rPr>
        <w:t>flag[</w:t>
      </w:r>
      <w:proofErr w:type="gramEnd"/>
      <w:r w:rsidRPr="00A96D58">
        <w:rPr>
          <w:bCs/>
          <w:lang w:val="en-US"/>
        </w:rPr>
        <w:t>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 xml:space="preserve">Several </w:t>
      </w:r>
      <w:proofErr w:type="gramStart"/>
      <w:r>
        <w:rPr>
          <w:bCs/>
          <w:lang w:val="en-US"/>
        </w:rPr>
        <w:t>example</w:t>
      </w:r>
      <w:proofErr w:type="gramEnd"/>
      <w:r>
        <w:rPr>
          <w:bCs/>
          <w:lang w:val="en-US"/>
        </w:rPr>
        <w:t xml:space="preserv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 xml:space="preserve">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w:t>
      </w:r>
      <w:r>
        <w:rPr>
          <w:bCs/>
          <w:lang w:val="en-US"/>
        </w:rPr>
        <w:lastRenderedPageBreak/>
        <w:t>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w:t>
      </w:r>
      <w:proofErr w:type="gramStart"/>
      <w:r w:rsidRPr="00A96D58">
        <w:rPr>
          <w:lang w:val="en-US"/>
        </w:rPr>
        <w:t>x[</w:t>
      </w:r>
      <w:proofErr w:type="gramEnd"/>
      <w:r w:rsidRPr="00A96D58">
        <w:rPr>
          <w:lang w:val="en-US"/>
        </w:rPr>
        <w:t>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subpic_id_mapping_in_pps_flag, pps_num_subpics_minus1, pps_subpic_id_len_minus1, and pps_subpic_</w:t>
      </w:r>
      <w:proofErr w:type="gramStart"/>
      <w:r w:rsidRPr="00A96D58">
        <w:rPr>
          <w:lang w:val="en-US"/>
        </w:rPr>
        <w:t>id[</w:t>
      </w:r>
      <w:proofErr w:type="gramEnd"/>
      <w:r w:rsidRPr="00A96D58">
        <w:rPr>
          <w:lang w:val="en-US"/>
        </w:rPr>
        <w:t xml:space="preserve">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279F87A5" w:rsidR="007426BE" w:rsidRPr="00A96D58" w:rsidRDefault="007426BE" w:rsidP="007F7716">
      <w:pPr>
        <w:ind w:left="360"/>
        <w:rPr>
          <w:bCs/>
          <w:lang w:val="en-US"/>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2E2610D4" w14:textId="77777777" w:rsidR="00A96D58" w:rsidRPr="00A96D58" w:rsidRDefault="00A96D58" w:rsidP="007F7716">
      <w:pPr>
        <w:numPr>
          <w:ilvl w:val="0"/>
          <w:numId w:val="90"/>
        </w:numPr>
        <w:rPr>
          <w:bCs/>
          <w:lang w:val="en-US"/>
        </w:rPr>
      </w:pPr>
      <w:r w:rsidRPr="00A96D58">
        <w:rPr>
          <w:bCs/>
          <w:lang w:val="en-US"/>
        </w:rPr>
        <w:lastRenderedPageBreak/>
        <w:t xml:space="preserve">Add a constraint that </w:t>
      </w:r>
      <w:r w:rsidRPr="00A96D58">
        <w:rPr>
          <w:lang w:val="en-US"/>
        </w:rPr>
        <w:t xml:space="preserve">the value of </w:t>
      </w:r>
      <w:r w:rsidRPr="00A96D58">
        <w:rPr>
          <w:bCs/>
          <w:lang w:val="en-US"/>
        </w:rPr>
        <w:t>subpic_treated_as_pic_</w:t>
      </w:r>
      <w:proofErr w:type="gramStart"/>
      <w:r w:rsidRPr="00A96D58">
        <w:rPr>
          <w:bCs/>
          <w:lang w:val="en-US"/>
        </w:rPr>
        <w:t>flag</w:t>
      </w:r>
      <w:r w:rsidRPr="00A96D58">
        <w:rPr>
          <w:lang w:val="en-US"/>
        </w:rPr>
        <w:t>[</w:t>
      </w:r>
      <w:proofErr w:type="gramEnd"/>
      <w:r w:rsidRPr="00A96D58">
        <w:rPr>
          <w:lang w:val="en-US"/>
        </w:rPr>
        <w:t>] shall be equal to 1, when the value of SubpicIdVal[] of the subpicture is changed from the previous picture (JVET-R0126)</w:t>
      </w:r>
    </w:p>
    <w:p w14:paraId="05606F4F" w14:textId="77777777" w:rsidR="00A96D58" w:rsidRPr="00A96D58" w:rsidRDefault="00A96D58" w:rsidP="007F7716">
      <w:pPr>
        <w:ind w:left="360"/>
        <w:rPr>
          <w:bCs/>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77777777" w:rsidR="00A96D58" w:rsidRPr="00A96D58" w:rsidRDefault="00A96D58" w:rsidP="007F7716">
      <w:pPr>
        <w:numPr>
          <w:ilvl w:val="1"/>
          <w:numId w:val="90"/>
        </w:numPr>
        <w:rPr>
          <w:bCs/>
          <w:lang w:val="en-US"/>
        </w:rPr>
      </w:pPr>
      <w:r w:rsidRPr="00A96D58">
        <w:rPr>
          <w:lang w:val="en-US"/>
        </w:rPr>
        <w:t>Repurpose subpicture ID mapping flag in PPS (i.e., change subpic_id_mapping_in_pps_flag to subpic_id_mapping_override_in_pps_flag). When it is equal to 1, subpicture Id is overridden in PPS</w:t>
      </w:r>
      <w:r w:rsidRPr="00A96D58">
        <w:rPr>
          <w:bCs/>
          <w:lang w:val="en-US"/>
        </w:rPr>
        <w:t>.</w:t>
      </w:r>
    </w:p>
    <w:p w14:paraId="494DF8B4" w14:textId="77777777"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7777777" w:rsidR="00A96D58" w:rsidRPr="00A96D58"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p>
    <w:p w14:paraId="0A962C6F" w14:textId="77777777"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p>
    <w:p w14:paraId="3E3351CD" w14:textId="77777777" w:rsidR="00A96D58" w:rsidRPr="00A96D58" w:rsidRDefault="00A96D58" w:rsidP="007F7716">
      <w:pPr>
        <w:numPr>
          <w:ilvl w:val="0"/>
          <w:numId w:val="90"/>
        </w:numPr>
        <w:rPr>
          <w:bCs/>
          <w:lang w:val="en-US"/>
        </w:rPr>
      </w:pPr>
      <w:r w:rsidRPr="00A96D58">
        <w:rPr>
          <w:bCs/>
          <w:lang w:val="en-US"/>
        </w:rPr>
        <w:t>On subpicture size and picture size rewriting for sub-bitstream extraction.</w:t>
      </w:r>
    </w:p>
    <w:p w14:paraId="51D5F725" w14:textId="77777777" w:rsidR="00A96D58" w:rsidRPr="00A96D58" w:rsidRDefault="00A96D58" w:rsidP="007F7716">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18771FD5" w14:textId="77777777" w:rsidR="00A96D58" w:rsidRPr="00A96D58" w:rsidRDefault="00A96D58" w:rsidP="007F7716">
      <w:pPr>
        <w:numPr>
          <w:ilvl w:val="1"/>
          <w:numId w:val="90"/>
        </w:numPr>
        <w:rPr>
          <w:bCs/>
          <w:lang w:val="en-US"/>
        </w:rPr>
      </w:pPr>
      <w:r w:rsidRPr="00A96D58">
        <w:rPr>
          <w:bCs/>
          <w:lang w:val="en-US"/>
        </w:rPr>
        <w:t>Update the sub-bitstream extraction process with different calculation for picture size when the subpicture is the right most subpicture or the bottom subpicture in the original bitstream (JVET-R0092)</w:t>
      </w:r>
    </w:p>
    <w:p w14:paraId="2D0CFC9B" w14:textId="77777777" w:rsidR="00A96D58" w:rsidRPr="00A96D58" w:rsidRDefault="00A96D58" w:rsidP="007F7716">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6643920F" w14:textId="77777777" w:rsidR="00A96D58" w:rsidRPr="00A96D58" w:rsidRDefault="00A96D58" w:rsidP="007F7716">
      <w:pPr>
        <w:numPr>
          <w:ilvl w:val="0"/>
          <w:numId w:val="90"/>
        </w:numPr>
        <w:rPr>
          <w:bCs/>
          <w:lang w:val="en-US"/>
        </w:rPr>
      </w:pPr>
      <w:r w:rsidRPr="00A96D58">
        <w:t>Add a constraint such that no subpicture can be located completely outside of the conformance cropping window. (JVET-R0093 #1, JVET-R0294)</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1C9B2E5A" w14:textId="77777777" w:rsidR="00A96D58" w:rsidRPr="00A96D58" w:rsidRDefault="00A96D58" w:rsidP="007F7716">
      <w:pPr>
        <w:numPr>
          <w:ilvl w:val="0"/>
          <w:numId w:val="90"/>
        </w:numPr>
        <w:rPr>
          <w:bCs/>
          <w:lang w:val="en-US"/>
        </w:rPr>
      </w:pPr>
      <w:r w:rsidRPr="00A96D58">
        <w:rPr>
          <w:bCs/>
          <w:lang w:val="en-US"/>
        </w:rPr>
        <w:t>Handling of decoded picture hash SEI msg (JVET-R0294):</w:t>
      </w:r>
    </w:p>
    <w:p w14:paraId="084DFDC7" w14:textId="77777777" w:rsidR="00A96D58" w:rsidRPr="00A96D58" w:rsidRDefault="00A96D58" w:rsidP="007F7716">
      <w:pPr>
        <w:numPr>
          <w:ilvl w:val="1"/>
          <w:numId w:val="90"/>
        </w:numPr>
        <w:rPr>
          <w:bCs/>
          <w:lang w:val="en-US"/>
        </w:rPr>
      </w:pPr>
      <w:r w:rsidRPr="00A96D58">
        <w:rPr>
          <w:bCs/>
          <w:lang w:val="en-US"/>
        </w:rPr>
        <w:t>Option 1: The following applies:</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77777777" w:rsidR="00A96D58" w:rsidRPr="00A96D58" w:rsidRDefault="00A96D58" w:rsidP="007F7716">
      <w:pPr>
        <w:numPr>
          <w:ilvl w:val="1"/>
          <w:numId w:val="90"/>
        </w:numPr>
        <w:rPr>
          <w:bCs/>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p>
    <w:p w14:paraId="763EAF44" w14:textId="77777777" w:rsidR="00A96D58" w:rsidRPr="00A96D58" w:rsidRDefault="00A96D58" w:rsidP="007F7716">
      <w:pPr>
        <w:numPr>
          <w:ilvl w:val="0"/>
          <w:numId w:val="90"/>
        </w:numPr>
        <w:rPr>
          <w:bCs/>
          <w:lang w:val="en-US"/>
        </w:rPr>
      </w:pPr>
      <w:r w:rsidRPr="00A96D58">
        <w:lastRenderedPageBreak/>
        <w:t>Information contribution on successful experiments carried out for implementation of subpicture-based system. The experiment included the following steps:</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t>General and misc. subpicture aspects (11)</w:t>
      </w:r>
      <w:bookmarkEnd w:id="13872"/>
    </w:p>
    <w:p w14:paraId="3E2AE75F" w14:textId="77777777" w:rsidR="001343BA" w:rsidRPr="00FB3B57" w:rsidRDefault="00252629"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252629"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252629" w:rsidP="001343BA">
      <w:pPr>
        <w:pStyle w:val="berschrift9"/>
        <w:rPr>
          <w:rFonts w:eastAsia="Times New Roman"/>
          <w:szCs w:val="24"/>
          <w:lang w:val="en-CA"/>
        </w:rPr>
      </w:pPr>
      <w:hyperlink r:id="rId485"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252629"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252629"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252629"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252629"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252629"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252629"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3874" w:name="_Hlk36820492"/>
    <w:p w14:paraId="0872D8E5"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252629" w:rsidP="001343BA">
      <w:pPr>
        <w:pStyle w:val="berschrift9"/>
        <w:rPr>
          <w:rFonts w:eastAsia="Times New Roman"/>
          <w:szCs w:val="24"/>
          <w:lang w:val="en-CA"/>
        </w:rPr>
      </w:pPr>
      <w:hyperlink r:id="rId492"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3875" w:name="_Ref29291170"/>
      <w:bookmarkEnd w:id="13874"/>
      <w:r w:rsidRPr="00FB3B57">
        <w:rPr>
          <w:lang w:val="en-CA"/>
        </w:rPr>
        <w:t>Subpicture layout signalling (4)</w:t>
      </w:r>
      <w:bookmarkEnd w:id="13875"/>
    </w:p>
    <w:p w14:paraId="0A841FA3" w14:textId="77777777" w:rsidR="001343BA" w:rsidRPr="00FB3B57" w:rsidRDefault="00252629"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252629"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252629"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0F1F7613" w14:textId="77777777" w:rsidR="001343BA" w:rsidRPr="00FB3B57" w:rsidRDefault="00252629"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3876" w:name="_Ref29298733"/>
      <w:r w:rsidRPr="00FB3B57">
        <w:rPr>
          <w:lang w:val="en-CA"/>
        </w:rPr>
        <w:t>Subpicture ID signalling (4)</w:t>
      </w:r>
      <w:bookmarkEnd w:id="13876"/>
    </w:p>
    <w:p w14:paraId="34FC12E7" w14:textId="77777777" w:rsidR="001343BA" w:rsidRPr="00FB3B57" w:rsidRDefault="00252629" w:rsidP="001343BA">
      <w:pPr>
        <w:pStyle w:val="berschrift9"/>
        <w:rPr>
          <w:rFonts w:eastAsia="Times New Roman"/>
          <w:szCs w:val="24"/>
          <w:lang w:val="en-CA"/>
        </w:rPr>
      </w:pPr>
      <w:hyperlink r:id="rId497"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252629"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252629"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252629"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77777777" w:rsidR="001343BA" w:rsidRPr="00FB3B57" w:rsidRDefault="001343BA" w:rsidP="001343BA">
      <w:pPr>
        <w:pStyle w:val="berschrift4"/>
        <w:numPr>
          <w:ilvl w:val="3"/>
          <w:numId w:val="38"/>
        </w:numPr>
        <w:ind w:left="907" w:hanging="907"/>
        <w:rPr>
          <w:lang w:val="en-CA"/>
        </w:rPr>
      </w:pPr>
      <w:bookmarkStart w:id="13877" w:name="_Ref29299721"/>
      <w:r w:rsidRPr="00FB3B57">
        <w:rPr>
          <w:lang w:val="en-CA"/>
        </w:rPr>
        <w:lastRenderedPageBreak/>
        <w:t>Subpicture based bitstream extraction and merging (5)</w:t>
      </w:r>
      <w:bookmarkEnd w:id="13877"/>
    </w:p>
    <w:p w14:paraId="726380AC" w14:textId="77777777" w:rsidR="001343BA" w:rsidRPr="00FB3B57" w:rsidRDefault="00252629"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252629"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252629" w:rsidP="001343BA">
      <w:pPr>
        <w:pStyle w:val="berschrift9"/>
        <w:rPr>
          <w:rFonts w:eastAsia="Times New Roman"/>
          <w:szCs w:val="24"/>
          <w:lang w:val="en-CA"/>
        </w:rPr>
      </w:pPr>
      <w:hyperlink r:id="rId503"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252629"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2CD5A8D3" w14:textId="77777777" w:rsidR="001343BA" w:rsidRPr="00FB3B57" w:rsidRDefault="001343BA" w:rsidP="001343BA">
      <w:pPr>
        <w:rPr>
          <w:lang w:eastAsia="x-none"/>
        </w:rPr>
      </w:pPr>
    </w:p>
    <w:p w14:paraId="1BBA6C1D" w14:textId="77777777" w:rsidR="001343BA" w:rsidRPr="00FB3B57" w:rsidRDefault="00252629" w:rsidP="001343BA">
      <w:pPr>
        <w:pStyle w:val="berschrift9"/>
        <w:rPr>
          <w:rFonts w:eastAsia="Times New Roman"/>
          <w:szCs w:val="24"/>
          <w:lang w:val="en-CA"/>
        </w:rPr>
      </w:pPr>
      <w:hyperlink r:id="rId505"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7777777" w:rsidR="001343BA" w:rsidRPr="00FB3B57" w:rsidRDefault="001343BA" w:rsidP="001343BA">
      <w:pPr>
        <w:pStyle w:val="berschrift3"/>
        <w:numPr>
          <w:ilvl w:val="2"/>
          <w:numId w:val="38"/>
        </w:numPr>
        <w:tabs>
          <w:tab w:val="left" w:pos="568"/>
        </w:tabs>
        <w:ind w:left="737" w:hanging="737"/>
      </w:pPr>
      <w:bookmarkStart w:id="13878" w:name="_Ref29282765"/>
      <w:r w:rsidRPr="00FB3B57">
        <w:t>Slices and tiles (20)</w:t>
      </w:r>
      <w:bookmarkEnd w:id="13878"/>
    </w:p>
    <w:p w14:paraId="63F8F6E8" w14:textId="77777777" w:rsidR="001343BA" w:rsidRPr="00FB3B57" w:rsidRDefault="001343BA" w:rsidP="001343BA"/>
    <w:p w14:paraId="61251332" w14:textId="77777777" w:rsidR="001343BA" w:rsidRPr="00FB3B57" w:rsidRDefault="001343BA" w:rsidP="001343BA">
      <w:pPr>
        <w:pStyle w:val="berschrift4"/>
        <w:numPr>
          <w:ilvl w:val="3"/>
          <w:numId w:val="38"/>
        </w:numPr>
        <w:ind w:left="907" w:hanging="907"/>
        <w:rPr>
          <w:lang w:val="en-CA"/>
        </w:rPr>
      </w:pPr>
      <w:r w:rsidRPr="00FB3B57">
        <w:rPr>
          <w:lang w:val="en-CA"/>
        </w:rPr>
        <w:t>Tile signalling (7)</w:t>
      </w:r>
    </w:p>
    <w:p w14:paraId="665E5B19" w14:textId="77777777" w:rsidR="001343BA" w:rsidRPr="00FB3B57" w:rsidRDefault="00252629"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w:t>
      </w:r>
      <w:proofErr w:type="gramStart"/>
      <w:r w:rsidRPr="00FB3B57">
        <w:rPr>
          <w:bCs/>
        </w:rPr>
        <w:t>0 ]</w:t>
      </w:r>
      <w:proofErr w:type="gramEnd"/>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lastRenderedPageBreak/>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252629" w:rsidP="001343BA">
      <w:pPr>
        <w:pStyle w:val="berschrift9"/>
        <w:rPr>
          <w:rFonts w:eastAsia="Times New Roman"/>
          <w:szCs w:val="24"/>
          <w:lang w:val="en-CA"/>
        </w:rPr>
      </w:pPr>
      <w:hyperlink r:id="rId507"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w:t>
      </w:r>
      <w:proofErr w:type="gramStart"/>
      <w:r w:rsidRPr="00FB3B57">
        <w:rPr>
          <w:lang w:eastAsia="x-none"/>
        </w:rPr>
        <w:t>i  &lt;</w:t>
      </w:r>
      <w:proofErr w:type="gramEnd"/>
      <w:r w:rsidRPr="00FB3B57">
        <w:rPr>
          <w:lang w:eastAsia="x-none"/>
        </w:rPr>
        <w: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w:t>
      </w:r>
      <w:proofErr w:type="gramStart"/>
      <w:r w:rsidRPr="00FB3B57">
        <w:rPr>
          <w:lang w:eastAsia="x-none"/>
        </w:rPr>
        <w:t>j  &lt;</w:t>
      </w:r>
      <w:proofErr w:type="gramEnd"/>
      <w:r w:rsidRPr="00FB3B57">
        <w:rPr>
          <w:lang w:eastAsia="x-none"/>
        </w:rPr>
        <w: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252629" w:rsidP="001343BA">
      <w:pPr>
        <w:pStyle w:val="berschrift9"/>
        <w:rPr>
          <w:rFonts w:eastAsia="Times New Roman"/>
          <w:szCs w:val="24"/>
          <w:lang w:val="en-CA"/>
        </w:rPr>
      </w:pPr>
      <w:hyperlink r:id="rId508"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lastRenderedPageBreak/>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3879"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3879"/>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7777777" w:rsidR="001343BA" w:rsidRPr="00FB3B57" w:rsidRDefault="001343BA" w:rsidP="001343BA">
      <w:pPr>
        <w:rPr>
          <w:lang w:eastAsia="x-none"/>
        </w:rPr>
      </w:pPr>
    </w:p>
    <w:p w14:paraId="77D23449" w14:textId="77777777" w:rsidR="001343BA" w:rsidRPr="00FB3B57" w:rsidRDefault="00252629"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054</w:t>
        </w:r>
      </w:hyperlink>
      <w:r w:rsidR="001343BA" w:rsidRPr="00FB3B57">
        <w:rPr>
          <w:rFonts w:eastAsia="Times New Roman"/>
          <w:szCs w:val="24"/>
          <w:lang w:val="en-CA"/>
        </w:rPr>
        <w:t xml:space="preserve"> AHG12: On combination of wavefront parallel processing and tile partitioning [C.-M. Tsai, C.-W. Hsu, T.-D. Chuang, C.-Y. Chen, Y.-W. Huang, S.-M. Lei (MediaTek)]</w:t>
      </w:r>
    </w:p>
    <w:p w14:paraId="562CC6EF" w14:textId="77777777" w:rsidR="001343BA" w:rsidRPr="00FB3B57" w:rsidRDefault="001343BA" w:rsidP="001343BA">
      <w:r w:rsidRPr="00FB3B57">
        <w:t>Discussed in AHG Session 1.2 Monday 6 April at 1700 UTC (GJS &amp; YKW).</w:t>
      </w:r>
    </w:p>
    <w:p w14:paraId="0ED8A6C1" w14:textId="77777777" w:rsidR="001343BA" w:rsidRPr="00FB3B57" w:rsidRDefault="001343BA" w:rsidP="001343BA">
      <w:r w:rsidRPr="00FB3B57">
        <w:t>[</w:t>
      </w:r>
      <w:r w:rsidRPr="00FB3B57">
        <w:rPr>
          <w:highlight w:val="yellow"/>
        </w:rPr>
        <w:t>Not really an HLS proposal.</w:t>
      </w:r>
      <w:r w:rsidRPr="00FB3B57">
        <w:t>]</w:t>
      </w:r>
    </w:p>
    <w:p w14:paraId="2881EB1E" w14:textId="77777777" w:rsidR="001343BA" w:rsidRPr="00FB3B57" w:rsidRDefault="001343BA" w:rsidP="001343BA">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However, allowing the combination of WPP and tile partitioning not only increases the effort of decoder verification but also introduces functionality redundancy between WPP and horizontal tile partitioning. In order to reduce the verification effort and remove the functionality redundancy, two methods are proposed in this contribution. </w:t>
      </w:r>
    </w:p>
    <w:p w14:paraId="1B25AFCC" w14:textId="77777777" w:rsidR="001343BA" w:rsidRPr="00FB3B57" w:rsidRDefault="001343BA" w:rsidP="00E7245C">
      <w:pPr>
        <w:numPr>
          <w:ilvl w:val="0"/>
          <w:numId w:val="64"/>
        </w:numPr>
        <w:rPr>
          <w:lang w:eastAsia="x-none"/>
        </w:rPr>
      </w:pPr>
      <w:r w:rsidRPr="00FB3B57">
        <w:rPr>
          <w:lang w:eastAsia="x-none"/>
        </w:rPr>
        <w:t xml:space="preserve">In Method 1, if WPP is used in the current picture, the number of tile rows in the current picture shall be equal to 1. As a result, the functionality redundancy between WPP and horizontal tile partitioning is removed, and the behavior of CABAC context variable inheritance is also simplified. </w:t>
      </w:r>
    </w:p>
    <w:p w14:paraId="0FD5ED0B" w14:textId="77777777" w:rsidR="001343BA" w:rsidRPr="00FB3B57" w:rsidRDefault="001343BA" w:rsidP="00E7245C">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CF380DC" w14:textId="77777777" w:rsidR="001343BA" w:rsidRPr="00FB3B57" w:rsidRDefault="001343BA" w:rsidP="001343BA">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4A344CC" w14:textId="77777777" w:rsidR="001343BA" w:rsidRPr="00FB3B57" w:rsidRDefault="001343BA" w:rsidP="001343BA">
      <w:pPr>
        <w:rPr>
          <w:lang w:eastAsia="x-none"/>
        </w:rPr>
      </w:pPr>
      <w:r w:rsidRPr="00FB3B57">
        <w:rPr>
          <w:highlight w:val="yellow"/>
          <w:lang w:eastAsia="x-none"/>
        </w:rPr>
        <w:t>Left open by the AHG.</w:t>
      </w:r>
    </w:p>
    <w:p w14:paraId="46932DE3" w14:textId="77777777" w:rsidR="001343BA" w:rsidRPr="00FB3B57" w:rsidRDefault="001343BA" w:rsidP="001343BA">
      <w:pPr>
        <w:tabs>
          <w:tab w:val="left" w:pos="1058"/>
        </w:tabs>
      </w:pPr>
    </w:p>
    <w:p w14:paraId="175426E6" w14:textId="77777777" w:rsidR="001343BA" w:rsidRPr="00FB3B57" w:rsidRDefault="00252629"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lastRenderedPageBreak/>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252629" w:rsidP="001343BA">
      <w:pPr>
        <w:pStyle w:val="berschrift9"/>
        <w:rPr>
          <w:rFonts w:eastAsia="Times New Roman"/>
          <w:szCs w:val="24"/>
          <w:lang w:val="en-CA"/>
        </w:rPr>
      </w:pPr>
      <w:hyperlink r:id="rId511"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252629"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3880" w:name="_Hlk37706727"/>
      <w:r w:rsidRPr="00FB3B57">
        <w:rPr>
          <w:lang w:val="en-CA"/>
        </w:rPr>
        <w:t>Rectangular slice signalling (11)</w:t>
      </w:r>
      <w:bookmarkEnd w:id="13880"/>
    </w:p>
    <w:p w14:paraId="3D0D2F2F" w14:textId="77777777" w:rsidR="001343BA" w:rsidRPr="00FB3B57" w:rsidRDefault="00252629"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lastRenderedPageBreak/>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252629" w:rsidP="001343BA">
      <w:pPr>
        <w:pStyle w:val="berschrift9"/>
        <w:rPr>
          <w:rFonts w:eastAsia="Times New Roman"/>
          <w:szCs w:val="24"/>
          <w:lang w:val="en-CA"/>
        </w:rPr>
      </w:pPr>
      <w:hyperlink r:id="rId514"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252629" w:rsidP="001343BA">
      <w:pPr>
        <w:pStyle w:val="berschrift9"/>
        <w:rPr>
          <w:rFonts w:eastAsia="Times New Roman"/>
          <w:szCs w:val="24"/>
          <w:lang w:val="en-CA"/>
        </w:rPr>
      </w:pPr>
      <w:hyperlink r:id="rId515"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252629" w:rsidP="001343BA">
      <w:pPr>
        <w:pStyle w:val="berschrift9"/>
        <w:rPr>
          <w:rFonts w:eastAsia="Times New Roman"/>
          <w:szCs w:val="24"/>
          <w:lang w:val="en-CA"/>
        </w:rPr>
      </w:pPr>
      <w:hyperlink r:id="rId516"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lastRenderedPageBreak/>
        <w:t>Especially given the late stage at which we are in this design process, there were strong objections to the proposed change, so no action was taken on this.</w:t>
      </w:r>
    </w:p>
    <w:p w14:paraId="41A3D57C" w14:textId="77777777" w:rsidR="001343BA" w:rsidRPr="00FB3B57" w:rsidRDefault="00252629" w:rsidP="001343BA">
      <w:pPr>
        <w:pStyle w:val="berschrift9"/>
        <w:rPr>
          <w:rFonts w:eastAsia="Times New Roman"/>
          <w:szCs w:val="24"/>
          <w:lang w:val="en-CA"/>
        </w:rPr>
      </w:pPr>
      <w:hyperlink r:id="rId517"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252629" w:rsidP="001343BA">
      <w:pPr>
        <w:pStyle w:val="berschrift9"/>
        <w:rPr>
          <w:rFonts w:eastAsia="Times New Roman"/>
          <w:szCs w:val="24"/>
          <w:lang w:val="en-CA"/>
        </w:rPr>
      </w:pPr>
      <w:hyperlink r:id="rId518"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252629"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tile_idx_delta_present_flag </w:t>
      </w:r>
      <w:proofErr w:type="gramStart"/>
      <w:r w:rsidRPr="00FB3B57">
        <w:rPr>
          <w:lang w:eastAsia="de-DE"/>
        </w:rPr>
        <w:t>are</w:t>
      </w:r>
      <w:proofErr w:type="gramEnd"/>
      <w:r w:rsidRPr="00FB3B57">
        <w:rPr>
          <w:lang w:eastAsia="de-DE"/>
        </w:rPr>
        <w:t xml:space="preserve"> not needed. In such situation, the number of slices in the picture can easily be known from the derived variable </w:t>
      </w:r>
      <w:proofErr w:type="gramStart"/>
      <w:r w:rsidRPr="00FB3B57">
        <w:rPr>
          <w:lang w:eastAsia="de-DE"/>
        </w:rPr>
        <w:t>NumSlicesInTile[</w:t>
      </w:r>
      <w:proofErr w:type="gramEnd"/>
      <w:r w:rsidRPr="00FB3B57">
        <w:rPr>
          <w:lang w:eastAsia="de-DE"/>
        </w:rPr>
        <w:t> 0 ] and the value of tile_idx_delta_present_flag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gramStart"/>
      <w:r w:rsidRPr="00FB3B57">
        <w:rPr>
          <w:lang w:eastAsia="de-DE"/>
        </w:rPr>
        <w:t>NumSlicesInTile[</w:t>
      </w:r>
      <w:proofErr w:type="gramEnd"/>
      <w:r w:rsidRPr="00FB3B57">
        <w:rPr>
          <w:lang w:eastAsia="de-DE"/>
        </w:rPr>
        <w:t>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1362C82F" w14:textId="77777777" w:rsidR="001343BA" w:rsidRPr="00FB3B57" w:rsidRDefault="001343BA" w:rsidP="001343BA">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252629"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41289952" w14:textId="77777777" w:rsidR="001343BA" w:rsidRPr="00FB3B57" w:rsidRDefault="001343BA" w:rsidP="001343BA">
      <w:pPr>
        <w:rPr>
          <w:lang w:eastAsia="de-DE"/>
        </w:rPr>
      </w:pPr>
    </w:p>
    <w:p w14:paraId="4D8EBD20" w14:textId="77777777" w:rsidR="001343BA" w:rsidRPr="00FB3B57" w:rsidRDefault="00252629" w:rsidP="001343BA">
      <w:pPr>
        <w:pStyle w:val="berschrift9"/>
        <w:rPr>
          <w:rFonts w:eastAsia="Times New Roman"/>
          <w:szCs w:val="24"/>
          <w:lang w:val="en-CA"/>
        </w:rPr>
      </w:pPr>
      <w:hyperlink r:id="rId521"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77777777" w:rsidR="001343BA" w:rsidRPr="00FB3B57" w:rsidRDefault="001343BA" w:rsidP="001343BA">
      <w:pPr>
        <w:rPr>
          <w:lang w:eastAsia="x-none"/>
        </w:rPr>
      </w:pPr>
    </w:p>
    <w:p w14:paraId="56D231B9" w14:textId="77777777" w:rsidR="001343BA" w:rsidRPr="00FB3B57" w:rsidRDefault="00252629" w:rsidP="001343BA">
      <w:pPr>
        <w:pStyle w:val="berschrift9"/>
        <w:rPr>
          <w:rFonts w:eastAsia="Times New Roman"/>
          <w:szCs w:val="24"/>
          <w:lang w:val="en-CA"/>
        </w:rPr>
      </w:pPr>
      <w:hyperlink r:id="rId522"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58CA6AFC" w14:textId="77777777" w:rsidR="001343BA" w:rsidRPr="00FB3B57" w:rsidRDefault="001343BA" w:rsidP="001343BA">
      <w:pPr>
        <w:rPr>
          <w:lang w:eastAsia="x-none"/>
        </w:rPr>
      </w:pPr>
    </w:p>
    <w:p w14:paraId="68772B26" w14:textId="77777777" w:rsidR="001343BA" w:rsidRPr="00FB3B57" w:rsidRDefault="00252629" w:rsidP="001343BA">
      <w:pPr>
        <w:pStyle w:val="berschrift9"/>
        <w:rPr>
          <w:rFonts w:eastAsia="Times New Roman"/>
          <w:szCs w:val="24"/>
          <w:lang w:val="en-CA"/>
        </w:rPr>
      </w:pPr>
      <w:hyperlink r:id="rId523"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77777777" w:rsidR="001343BA" w:rsidRPr="00FB3B57" w:rsidRDefault="001343BA" w:rsidP="001343BA">
      <w:pPr>
        <w:rPr>
          <w:lang w:eastAsia="x-none"/>
        </w:rPr>
      </w:pPr>
    </w:p>
    <w:p w14:paraId="48943970" w14:textId="77777777" w:rsidR="001343BA" w:rsidRPr="00FB3B57" w:rsidRDefault="00252629" w:rsidP="001343BA">
      <w:pPr>
        <w:pStyle w:val="berschrift9"/>
        <w:rPr>
          <w:rFonts w:eastAsia="Times New Roman"/>
          <w:szCs w:val="24"/>
          <w:lang w:val="en-CA"/>
        </w:rPr>
      </w:pPr>
      <w:hyperlink r:id="rId524"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7777777" w:rsidR="001343BA" w:rsidRPr="00FB3B57" w:rsidRDefault="001343BA"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r w:rsidRPr="00FB3B57">
        <w:rPr>
          <w:lang w:val="en-CA"/>
        </w:rPr>
        <w:t>Raster-scan slices (2)</w:t>
      </w:r>
    </w:p>
    <w:p w14:paraId="6DB1BFF7" w14:textId="77777777" w:rsidR="001343BA" w:rsidRPr="00FB3B57" w:rsidRDefault="00252629" w:rsidP="001343BA">
      <w:pPr>
        <w:pStyle w:val="berschrift9"/>
        <w:rPr>
          <w:rFonts w:eastAsia="Times New Roman"/>
          <w:szCs w:val="24"/>
          <w:lang w:val="en-CA"/>
        </w:rPr>
      </w:pPr>
      <w:hyperlink r:id="rId525"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252629" w:rsidP="001343BA">
      <w:pPr>
        <w:pStyle w:val="berschrift9"/>
        <w:rPr>
          <w:rFonts w:eastAsia="Times New Roman"/>
          <w:szCs w:val="24"/>
          <w:lang w:val="en-CA"/>
        </w:rPr>
      </w:pPr>
      <w:hyperlink r:id="rId526"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13881"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3881"/>
    </w:p>
    <w:p w14:paraId="440D3314" w14:textId="77777777" w:rsidR="001343BA" w:rsidRPr="00FB3B57" w:rsidRDefault="00252629"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252629" w:rsidP="001343BA">
      <w:pPr>
        <w:pStyle w:val="berschrift9"/>
        <w:rPr>
          <w:rFonts w:eastAsia="Times New Roman"/>
          <w:szCs w:val="24"/>
          <w:lang w:val="en-CA"/>
        </w:rPr>
      </w:pPr>
      <w:hyperlink r:id="rId528"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252629" w:rsidP="001343BA">
      <w:pPr>
        <w:pStyle w:val="berschrift9"/>
        <w:rPr>
          <w:rFonts w:eastAsia="Times New Roman"/>
          <w:szCs w:val="24"/>
          <w:lang w:val="en-CA"/>
        </w:rPr>
      </w:pPr>
      <w:hyperlink r:id="rId529"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252629"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252629"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252629"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252629" w:rsidP="003956EB">
      <w:pPr>
        <w:pStyle w:val="berschrift9"/>
        <w:rPr>
          <w:rFonts w:eastAsia="Times New Roman"/>
          <w:szCs w:val="24"/>
          <w:lang w:val="en-CA"/>
        </w:rPr>
      </w:pPr>
      <w:hyperlink r:id="rId533"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77777777" w:rsidR="001343BA" w:rsidRPr="00FB3B57" w:rsidRDefault="001343BA" w:rsidP="001343BA">
      <w:pPr>
        <w:pStyle w:val="berschrift2"/>
        <w:numPr>
          <w:ilvl w:val="1"/>
          <w:numId w:val="38"/>
        </w:numPr>
        <w:ind w:left="576"/>
        <w:rPr>
          <w:lang w:val="en-CA"/>
        </w:rPr>
      </w:pPr>
      <w:bookmarkStart w:id="13882" w:name="_Ref12827254"/>
      <w:r w:rsidRPr="00FB3B57">
        <w:rPr>
          <w:lang w:val="en-CA"/>
        </w:rPr>
        <w:t>AHG8: layered coding and resolution adaptivity (29)</w:t>
      </w:r>
      <w:bookmarkEnd w:id="13882"/>
    </w:p>
    <w:p w14:paraId="4A668574" w14:textId="77777777" w:rsidR="001343BA" w:rsidRPr="00FB3B57" w:rsidRDefault="001343BA" w:rsidP="001343BA">
      <w:pPr>
        <w:pStyle w:val="berschrift3"/>
        <w:numPr>
          <w:ilvl w:val="2"/>
          <w:numId w:val="38"/>
        </w:numPr>
        <w:tabs>
          <w:tab w:val="left" w:pos="568"/>
        </w:tabs>
        <w:ind w:left="737" w:hanging="737"/>
      </w:pPr>
      <w:bookmarkStart w:id="13883" w:name="_Ref29523580"/>
      <w:r w:rsidRPr="00FB3B57">
        <w:t>Scalability specific HLS (27)</w:t>
      </w:r>
      <w:bookmarkEnd w:id="13883"/>
    </w:p>
    <w:p w14:paraId="5A1A87E2" w14:textId="39742829" w:rsidR="001343BA" w:rsidRDefault="001343BA" w:rsidP="001343BA">
      <w:pPr>
        <w:pStyle w:val="berschrift4"/>
        <w:numPr>
          <w:ilvl w:val="3"/>
          <w:numId w:val="38"/>
        </w:numPr>
        <w:ind w:left="907" w:hanging="907"/>
        <w:rPr>
          <w:ins w:id="13884" w:author="Gary Sullivan" w:date="2020-04-17T06:04:00Z"/>
          <w:lang w:val="en-CA"/>
        </w:rPr>
      </w:pPr>
      <w:r w:rsidRPr="00FB3B57">
        <w:rPr>
          <w:lang w:val="en-CA"/>
        </w:rPr>
        <w:t>General scalability HLS topics (10)</w:t>
      </w:r>
    </w:p>
    <w:p w14:paraId="383585FC" w14:textId="75CEBC41" w:rsidR="00CA0E64" w:rsidRPr="004E7520" w:rsidRDefault="00CA0E64">
      <w:pPr>
        <w:pStyle w:val="Textkrper"/>
        <w:rPr>
          <w:ins w:id="13885" w:author="Gary Sullivan" w:date="2020-04-17T21:47:00Z"/>
        </w:rPr>
        <w:pPrChange w:id="13886" w:author="Gary Sullivan" w:date="2020-04-17T06:40:00Z">
          <w:pPr>
            <w:pStyle w:val="berschrift4"/>
            <w:numPr>
              <w:numId w:val="38"/>
            </w:numPr>
            <w:ind w:left="907" w:hanging="907"/>
          </w:pPr>
        </w:pPrChange>
      </w:pPr>
      <w:ins w:id="13887" w:author="Gary Sullivan" w:date="2020-04-17T06:04:00Z">
        <w:r w:rsidRPr="00F83950">
          <w:rPr>
            <w:highlight w:val="yellow"/>
          </w:rPr>
          <w:t xml:space="preserve">Discussion began here for </w:t>
        </w:r>
      </w:ins>
      <w:ins w:id="13888" w:author="Gary Sullivan" w:date="2020-04-17T10:49:00Z">
        <w:r w:rsidR="004E7520">
          <w:rPr>
            <w:highlight w:val="yellow"/>
          </w:rPr>
          <w:t>Track A</w:t>
        </w:r>
      </w:ins>
      <w:ins w:id="13889" w:author="Gary Sullivan" w:date="2020-04-17T06:04:00Z">
        <w:r w:rsidRPr="00F83950">
          <w:rPr>
            <w:highlight w:val="yellow"/>
          </w:rPr>
          <w:t xml:space="preserve"> on 1</w:t>
        </w:r>
      </w:ins>
      <w:ins w:id="13890" w:author="Gary Sullivan" w:date="2020-04-17T06:05:00Z">
        <w:r>
          <w:rPr>
            <w:highlight w:val="yellow"/>
          </w:rPr>
          <w:t>7</w:t>
        </w:r>
      </w:ins>
      <w:ins w:id="13891" w:author="Gary Sullivan" w:date="2020-04-17T06:04:00Z">
        <w:r w:rsidRPr="00F83950">
          <w:rPr>
            <w:highlight w:val="yellow"/>
          </w:rPr>
          <w:t xml:space="preserve"> April at </w:t>
        </w:r>
      </w:ins>
      <w:ins w:id="13892" w:author="Gary Sullivan" w:date="2020-04-17T06:05:00Z">
        <w:r>
          <w:rPr>
            <w:highlight w:val="yellow"/>
          </w:rPr>
          <w:t>13</w:t>
        </w:r>
      </w:ins>
      <w:ins w:id="13893" w:author="Gary Sullivan" w:date="2020-04-17T06:04:00Z">
        <w:r w:rsidRPr="00F83950">
          <w:rPr>
            <w:highlight w:val="yellow"/>
          </w:rPr>
          <w:t>00</w:t>
        </w:r>
        <w:r>
          <w:rPr>
            <w:highlight w:val="yellow"/>
          </w:rPr>
          <w:t xml:space="preserve"> (UTC)</w:t>
        </w:r>
        <w:r w:rsidRPr="00F83950">
          <w:rPr>
            <w:highlight w:val="yellow"/>
          </w:rPr>
          <w:t xml:space="preserve"> (GJS, YKW).</w:t>
        </w:r>
      </w:ins>
    </w:p>
    <w:p w14:paraId="46DBD3A6" w14:textId="77777777" w:rsidR="001343BA" w:rsidRPr="00FB3B57" w:rsidRDefault="00252629"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rPr>
          <w:ins w:id="13894" w:author="Gary Sullivan" w:date="2020-04-17T06:09:00Z"/>
        </w:rPr>
      </w:pPr>
      <w:ins w:id="13895" w:author="Gary Sullivan" w:date="2020-04-17T06:07:00Z">
        <w:r w:rsidRPr="00CA0E64">
          <w:t>In the adopted JVET-Q0398, the goal of max_tid_il_ref_pics_plus1[</w:t>
        </w:r>
        <w:r>
          <w:t> </w:t>
        </w:r>
        <w:proofErr w:type="gramStart"/>
        <w:r w:rsidRPr="00CA0E64">
          <w:t>i</w:t>
        </w:r>
        <w:r>
          <w:t> </w:t>
        </w:r>
        <w:r w:rsidRPr="00CA0E64">
          <w:t>]</w:t>
        </w:r>
        <w:proofErr w:type="gramEnd"/>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ins>
      <w:ins w:id="13896" w:author="Gary Sullivan" w:date="2020-04-17T06:08:00Z">
        <w:r>
          <w:t>not considered</w:t>
        </w:r>
      </w:ins>
      <w:ins w:id="13897" w:author="Gary Sullivan" w:date="2020-04-17T06:07:00Z">
        <w:r w:rsidRPr="00CA0E64">
          <w:t xml:space="preserve"> in this document. In this contribution, two aspects are proposed to </w:t>
        </w:r>
      </w:ins>
      <w:ins w:id="13898" w:author="Gary Sullivan" w:date="2020-04-17T06:08:00Z">
        <w:r>
          <w:t>change this aspect of</w:t>
        </w:r>
      </w:ins>
      <w:ins w:id="13899" w:author="Gary Sullivan" w:date="2020-04-17T06:07:00Z">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ins>
      <w:ins w:id="13900" w:author="Gary Sullivan" w:date="2020-04-17T06:08:00Z">
        <w:r>
          <w:t> </w:t>
        </w:r>
      </w:ins>
      <w:proofErr w:type="gramStart"/>
      <w:ins w:id="13901" w:author="Gary Sullivan" w:date="2020-04-17T06:07:00Z">
        <w:r w:rsidRPr="00CA0E64">
          <w:t>i</w:t>
        </w:r>
      </w:ins>
      <w:ins w:id="13902" w:author="Gary Sullivan" w:date="2020-04-17T06:08:00Z">
        <w:r>
          <w:t> </w:t>
        </w:r>
      </w:ins>
      <w:ins w:id="13903" w:author="Gary Sullivan" w:date="2020-04-17T06:07:00Z">
        <w:r w:rsidRPr="00CA0E64">
          <w:t>]</w:t>
        </w:r>
        <w:proofErr w:type="gramEnd"/>
        <w:r w:rsidRPr="00CA0E64">
          <w:t>.</w:t>
        </w:r>
      </w:ins>
    </w:p>
    <w:p w14:paraId="44670388" w14:textId="7BFA177E" w:rsidR="00CA0E64" w:rsidRDefault="00CA0E64" w:rsidP="001343BA">
      <w:pPr>
        <w:pStyle w:val="Textkrper"/>
        <w:rPr>
          <w:ins w:id="13904" w:author="Gary Sullivan" w:date="2020-04-17T06:07:00Z"/>
        </w:rPr>
      </w:pPr>
      <w:ins w:id="13905" w:author="Gary Sullivan" w:date="2020-04-17T06:07:00Z">
        <w:r w:rsidRPr="00CA0E64">
          <w:t>The second aspect is to add a bitstream conformance requirement for the RPL construction.</w:t>
        </w:r>
      </w:ins>
    </w:p>
    <w:p w14:paraId="22284149" w14:textId="423E328D" w:rsidR="00CA0E64" w:rsidRDefault="00CA0E64" w:rsidP="001343BA">
      <w:pPr>
        <w:pStyle w:val="Textkrper"/>
        <w:rPr>
          <w:ins w:id="13906" w:author="Gary Sullivan" w:date="2020-04-17T06:09:00Z"/>
        </w:rPr>
      </w:pPr>
      <w:ins w:id="13907" w:author="Gary Sullivan" w:date="2020-04-17T06:09:00Z">
        <w:r>
          <w:t>The contributor said thi</w:t>
        </w:r>
      </w:ins>
      <w:ins w:id="13908" w:author="Gary Sullivan" w:date="2020-04-17T06:10:00Z">
        <w:r>
          <w:t>s contribution is compatible with R0193.</w:t>
        </w:r>
      </w:ins>
    </w:p>
    <w:p w14:paraId="2D8A0008" w14:textId="46C36305" w:rsidR="00CA0E64" w:rsidRDefault="00CA0E64" w:rsidP="001343BA">
      <w:pPr>
        <w:pStyle w:val="Textkrper"/>
        <w:rPr>
          <w:ins w:id="13909" w:author="Gary Sullivan" w:date="2020-04-17T06:17:00Z"/>
        </w:rPr>
      </w:pPr>
      <w:ins w:id="13910" w:author="Gary Sullivan" w:date="2020-04-17T06:12:00Z">
        <w:r>
          <w:t>It was commented that since PSs can be conveyed</w:t>
        </w:r>
      </w:ins>
      <w:ins w:id="13911" w:author="Gary Sullivan" w:date="2020-04-17T06:13:00Z">
        <w:r>
          <w:t xml:space="preserve"> by external means, it </w:t>
        </w:r>
      </w:ins>
      <w:ins w:id="13912" w:author="Gary Sullivan" w:date="2020-04-17T06:14:00Z">
        <w:r>
          <w:t>may</w:t>
        </w:r>
      </w:ins>
      <w:ins w:id="13913" w:author="Gary Sullivan" w:date="2020-04-17T06:13:00Z">
        <w:r>
          <w:t xml:space="preserve"> not </w:t>
        </w:r>
      </w:ins>
      <w:ins w:id="13914" w:author="Gary Sullivan" w:date="2020-04-17T06:14:00Z">
        <w:r>
          <w:t xml:space="preserve">be </w:t>
        </w:r>
      </w:ins>
      <w:ins w:id="13915" w:author="Gary Sullivan" w:date="2020-04-17T06:13:00Z">
        <w:r>
          <w:t>possible to require</w:t>
        </w:r>
      </w:ins>
      <w:ins w:id="13916" w:author="Gary Sullivan" w:date="2020-04-17T06:14:00Z">
        <w:r>
          <w:t xml:space="preserve"> them to be associated with </w:t>
        </w:r>
      </w:ins>
      <w:ins w:id="13917" w:author="Gary Sullivan" w:date="2020-04-17T06:15:00Z">
        <w:r w:rsidR="00C87B98">
          <w:t>a particular AU or PU.</w:t>
        </w:r>
      </w:ins>
    </w:p>
    <w:p w14:paraId="35B5FE49" w14:textId="77777777" w:rsidR="00033C6E" w:rsidRDefault="004A4972" w:rsidP="001343BA">
      <w:pPr>
        <w:pStyle w:val="Textkrper"/>
        <w:rPr>
          <w:ins w:id="13918" w:author="Gary Sullivan" w:date="2020-04-17T06:40:00Z"/>
        </w:rPr>
      </w:pPr>
      <w:ins w:id="13919" w:author="Gary Sullivan" w:date="2020-04-17T06:31:00Z">
        <w:r>
          <w:t xml:space="preserve">Subclause </w:t>
        </w:r>
      </w:ins>
      <w:ins w:id="13920" w:author="Gary Sullivan" w:date="2020-04-17T06:17:00Z">
        <w:r w:rsidR="00C87B98">
          <w:t xml:space="preserve">C.6 </w:t>
        </w:r>
      </w:ins>
      <w:ins w:id="13921" w:author="Gary Sullivan" w:date="2020-04-17T06:31:00Z">
        <w:r>
          <w:t xml:space="preserve">of HEVC for </w:t>
        </w:r>
      </w:ins>
      <w:ins w:id="13922" w:author="Gary Sullivan" w:date="2020-04-17T06:17:00Z">
        <w:r w:rsidR="00C87B98">
          <w:t>subbitstream extraction was discussed</w:t>
        </w:r>
      </w:ins>
      <w:ins w:id="13923" w:author="Gary Sullivan" w:date="2020-04-17T06:18:00Z">
        <w:r w:rsidR="00C87B98">
          <w:t xml:space="preserve">. There was a sentence saying to “Remove from outBitstream all NAL units for </w:t>
        </w:r>
      </w:ins>
      <w:ins w:id="13924" w:author="Gary Sullivan" w:date="2020-04-17T06:19:00Z">
        <w:r w:rsidR="00C87B98">
          <w:t>which all of the following conditions are true”.</w:t>
        </w:r>
      </w:ins>
      <w:ins w:id="13925" w:author="Gary Sullivan" w:date="2020-04-17T06:20:00Z">
        <w:r w:rsidR="00C87B98">
          <w:t xml:space="preserve"> It was discussed whether this should be “all NAL units” or “</w:t>
        </w:r>
      </w:ins>
      <w:ins w:id="13926" w:author="Gary Sullivan" w:date="2020-04-17T06:21:00Z">
        <w:r w:rsidR="00C87B98">
          <w:t>all VCL NAL units”</w:t>
        </w:r>
      </w:ins>
      <w:ins w:id="13927" w:author="Gary Sullivan" w:date="2020-04-17T06:22:00Z">
        <w:r w:rsidR="00C87B98">
          <w:t>, and generally what happens to PSs</w:t>
        </w:r>
      </w:ins>
      <w:ins w:id="13928" w:author="Gary Sullivan" w:date="2020-04-17T06:23:00Z">
        <w:r w:rsidR="00C87B98">
          <w:t xml:space="preserve"> in this extraction process</w:t>
        </w:r>
      </w:ins>
      <w:ins w:id="13929" w:author="Gary Sullivan" w:date="2020-04-17T06:21:00Z">
        <w:r w:rsidR="00C87B98">
          <w:t>.</w:t>
        </w:r>
      </w:ins>
    </w:p>
    <w:p w14:paraId="42A531B4" w14:textId="5573BD2F" w:rsidR="00C87B98" w:rsidRDefault="00033C6E" w:rsidP="001343BA">
      <w:pPr>
        <w:pStyle w:val="Textkrper"/>
        <w:rPr>
          <w:ins w:id="13930" w:author="Gary Sullivan" w:date="2020-04-17T06:09:00Z"/>
        </w:rPr>
      </w:pPr>
      <w:ins w:id="13931" w:author="Gary Sullivan" w:date="2020-04-17T06:39:00Z">
        <w:r w:rsidRPr="00033C6E">
          <w:rPr>
            <w:highlight w:val="yellow"/>
            <w:rPrChange w:id="13932" w:author="Gary Sullivan" w:date="2020-04-17T06:40:00Z">
              <w:rPr/>
            </w:rPrChange>
          </w:rPr>
          <w:t>Revisit</w:t>
        </w:r>
        <w:r>
          <w:t xml:space="preserve"> </w:t>
        </w:r>
      </w:ins>
      <w:ins w:id="13933" w:author="Gary Sullivan" w:date="2020-04-17T06:40:00Z">
        <w:r>
          <w:t xml:space="preserve">the first aspect </w:t>
        </w:r>
      </w:ins>
      <w:ins w:id="13934" w:author="Gary Sullivan" w:date="2020-04-17T06:39:00Z">
        <w:r>
          <w:t>after offline study.</w:t>
        </w:r>
      </w:ins>
    </w:p>
    <w:p w14:paraId="62DCE529" w14:textId="054A5254" w:rsidR="00033C6E" w:rsidRDefault="00033C6E" w:rsidP="00033C6E">
      <w:pPr>
        <w:pStyle w:val="Textkrper"/>
        <w:rPr>
          <w:ins w:id="13935" w:author="Gary Sullivan" w:date="2020-04-17T06:41:00Z"/>
        </w:rPr>
      </w:pPr>
      <w:ins w:id="13936" w:author="Gary Sullivan" w:date="2020-04-17T06:40:00Z">
        <w:r>
          <w:t>For the se</w:t>
        </w:r>
      </w:ins>
      <w:ins w:id="13937" w:author="Gary Sullivan" w:date="2020-04-17T06:41:00Z">
        <w:r>
          <w:t>cond aspect, to make the specification clearer, and to avoid confusion in the decoding process for RPL construction, it is proposed to add a bitstream conformance requirement as follows.</w:t>
        </w:r>
      </w:ins>
    </w:p>
    <w:p w14:paraId="27351AC5" w14:textId="55622F2C" w:rsidR="00CA0E64" w:rsidRDefault="00033C6E" w:rsidP="00033C6E">
      <w:pPr>
        <w:pStyle w:val="Textkrper"/>
        <w:rPr>
          <w:ins w:id="13938" w:author="Gary Sullivan" w:date="2020-04-17T06:40:00Z"/>
        </w:rPr>
      </w:pPr>
      <w:ins w:id="13939" w:author="Gary Sullivan" w:date="2020-04-17T06:42:00Z">
        <w:r w:rsidRPr="00033C6E">
          <w:rPr>
            <w:highlight w:val="yellow"/>
            <w:rPrChange w:id="13940" w:author="Gary Sullivan" w:date="2020-04-17T06:43:00Z">
              <w:rPr/>
            </w:rPrChange>
          </w:rPr>
          <w:t>Decision (expression of existing intent)</w:t>
        </w:r>
        <w:r>
          <w:t xml:space="preserve">: Add </w:t>
        </w:r>
      </w:ins>
      <w:ins w:id="13941" w:author="Gary Sullivan" w:date="2020-04-17T06:43:00Z">
        <w:r>
          <w:t>a requirement of bitstream conformance that t</w:t>
        </w:r>
      </w:ins>
      <w:ins w:id="13942" w:author="Gary Sullivan" w:date="2020-04-17T06:41:00Z">
        <w:r>
          <w:t xml:space="preserve">he picture referred to by each ILRP entry in </w:t>
        </w:r>
        <w:proofErr w:type="gramStart"/>
        <w:r>
          <w:t>RefPicList[</w:t>
        </w:r>
        <w:proofErr w:type="gramEnd"/>
        <w:r>
          <w:t xml:space="preserve"> 0 ] or RefPicList[ 1 ] of a slice of the current picture shall </w:t>
        </w:r>
      </w:ins>
      <w:ins w:id="13943" w:author="Gary Sullivan" w:date="2020-04-17T06:47:00Z">
        <w:r w:rsidR="0082547D">
          <w:t xml:space="preserve">be an IRAP picture or shall have </w:t>
        </w:r>
      </w:ins>
      <w:ins w:id="13944" w:author="Gary Sullivan" w:date="2020-04-17T06:41:00Z">
        <w:r>
          <w:t xml:space="preserve">TemporalId less than </w:t>
        </w:r>
      </w:ins>
      <w:ins w:id="13945" w:author="Gary Sullivan" w:date="2020-04-17T06:46:00Z">
        <w:r w:rsidR="0082547D">
          <w:t xml:space="preserve">or equal to </w:t>
        </w:r>
      </w:ins>
      <w:ins w:id="13946" w:author="Gary Sullivan" w:date="2020-04-17T06:45:00Z">
        <w:r w:rsidR="0082547D">
          <w:t xml:space="preserve">Max(0, </w:t>
        </w:r>
      </w:ins>
      <w:ins w:id="13947" w:author="Gary Sullivan" w:date="2020-04-17T06:41:00Z">
        <w:r>
          <w:t>max_tid_il_ref_pics_plus1[ refPicVpsLayerId ]</w:t>
        </w:r>
      </w:ins>
      <w:ins w:id="13948" w:author="Gary Sullivan" w:date="2020-04-17T06:46:00Z">
        <w:r w:rsidR="0082547D">
          <w:t> − 1)</w:t>
        </w:r>
      </w:ins>
      <w:ins w:id="13949" w:author="Gary Sullivan" w:date="2020-04-17T06:41:00Z">
        <w:r>
          <w:t xml:space="preserve">, with refPicVpsLayerId equal to </w:t>
        </w:r>
      </w:ins>
      <w:ins w:id="13950" w:author="Gary Sullivan" w:date="2020-04-17T06:46:00Z">
        <w:r w:rsidR="0082547D">
          <w:t xml:space="preserve">the value of the </w:t>
        </w:r>
      </w:ins>
      <w:ins w:id="13951" w:author="Gary Sullivan" w:date="2020-04-17T06:43:00Z">
        <w:r>
          <w:t>nuh_layer_id</w:t>
        </w:r>
      </w:ins>
      <w:ins w:id="13952" w:author="Gary Sullivan" w:date="2020-04-17T06:41:00Z">
        <w:r>
          <w:t xml:space="preserve"> of the referenced picture.</w:t>
        </w:r>
      </w:ins>
    </w:p>
    <w:p w14:paraId="62FAE05D" w14:textId="77777777" w:rsidR="0056003A" w:rsidRPr="00FB3B57" w:rsidRDefault="0056003A" w:rsidP="0056003A">
      <w:pPr>
        <w:pStyle w:val="berschrift9"/>
        <w:rPr>
          <w:ins w:id="13953" w:author="Gary Sullivan" w:date="2020-04-17T06:48:00Z"/>
          <w:rFonts w:eastAsia="Times New Roman"/>
          <w:szCs w:val="24"/>
          <w:lang w:val="en-CA"/>
        </w:rPr>
      </w:pPr>
      <w:ins w:id="13954" w:author="Gary Sullivan" w:date="2020-04-17T06:48:00Z">
        <w:r>
          <w:fldChar w:fldCharType="begin"/>
        </w:r>
        <w:r>
          <w:instrText>HYPERLINK "http://phenix.int-evry.fr/jvet/doc_end_user/current_document.php?id=9918"</w:instrText>
        </w:r>
        <w:r>
          <w:fldChar w:fldCharType="separate"/>
        </w:r>
        <w:r>
          <w:rPr>
            <w:rStyle w:val="Hyperlink"/>
            <w:rFonts w:eastAsia="Times New Roman"/>
            <w:szCs w:val="24"/>
            <w:lang w:val="en-CA"/>
          </w:rPr>
          <w:t>JVET-R0274</w:t>
        </w:r>
        <w:r>
          <w:rPr>
            <w:rStyle w:val="Hyperlink"/>
            <w:rFonts w:eastAsia="Times New Roman"/>
            <w:szCs w:val="24"/>
            <w:lang w:val="en-CA"/>
          </w:rPr>
          <w:fldChar w:fldCharType="end"/>
        </w:r>
        <w:r w:rsidRPr="00FB3B57">
          <w:rPr>
            <w:rFonts w:eastAsia="Times New Roman"/>
            <w:szCs w:val="24"/>
            <w:lang w:val="en-CA"/>
          </w:rPr>
          <w:t xml:space="preserve"> AHG8: On CVSS AU [V. Seregin, Y. He, M. Coban, M. Karczewicz (Qualcomm)]</w:t>
        </w:r>
      </w:ins>
    </w:p>
    <w:p w14:paraId="46EFAE58" w14:textId="30A6BF1A" w:rsidR="0056003A" w:rsidRDefault="0056003A" w:rsidP="0056003A">
      <w:pPr>
        <w:rPr>
          <w:ins w:id="13955" w:author="Gary Sullivan" w:date="2020-04-17T07:15:00Z"/>
        </w:rPr>
      </w:pPr>
      <w:ins w:id="13956" w:author="Gary Sullivan" w:date="2020-04-17T06:53:00Z">
        <w:r>
          <w:t>The concept of the proposal is to allow layer “upswitching” within a CVS or at the start of a new CVS.</w:t>
        </w:r>
      </w:ins>
    </w:p>
    <w:p w14:paraId="07FE2583" w14:textId="61FFEFE0" w:rsidR="002C2472" w:rsidRDefault="002C2472" w:rsidP="0056003A">
      <w:pPr>
        <w:rPr>
          <w:ins w:id="13957" w:author="Gary Sullivan" w:date="2020-04-17T06:53:00Z"/>
        </w:rPr>
      </w:pPr>
      <w:ins w:id="13958" w:author="Gary Sullivan" w:date="2020-04-17T07:15:00Z">
        <w:r>
          <w:lastRenderedPageBreak/>
          <w:t>There is currently no provision in the standard considering</w:t>
        </w:r>
      </w:ins>
      <w:ins w:id="13959" w:author="Gary Sullivan" w:date="2020-04-17T07:16:00Z">
        <w:r>
          <w:t xml:space="preserve"> conformance (e.g., HRD conformance) with layer switching. </w:t>
        </w:r>
        <w:r w:rsidR="00E44F0C">
          <w:t>Although it is understood that</w:t>
        </w:r>
      </w:ins>
      <w:ins w:id="13960" w:author="Gary Sullivan" w:date="2020-04-17T07:17:00Z">
        <w:r w:rsidR="00E44F0C">
          <w:t xml:space="preserve"> this functionality is used and needed, it</w:t>
        </w:r>
      </w:ins>
      <w:ins w:id="13961" w:author="Gary Sullivan" w:date="2020-04-17T07:16:00Z">
        <w:r w:rsidR="00E44F0C">
          <w:t xml:space="preserve"> has been envisioned for this to be something outside the scope.</w:t>
        </w:r>
      </w:ins>
    </w:p>
    <w:p w14:paraId="4D7E3C81" w14:textId="14CDB376" w:rsidR="0056003A" w:rsidRDefault="0056003A" w:rsidP="0056003A">
      <w:pPr>
        <w:rPr>
          <w:ins w:id="13962" w:author="Gary Sullivan" w:date="2020-04-17T06:48:00Z"/>
        </w:rPr>
      </w:pPr>
      <w:ins w:id="13963" w:author="Gary Sullivan" w:date="2020-04-17T06:48:00Z">
        <w:r w:rsidRPr="0056003A">
          <w:t xml:space="preserve">This contribution proposes to modify </w:t>
        </w:r>
      </w:ins>
      <w:ins w:id="13964" w:author="Gary Sullivan" w:date="2020-04-17T06:50:00Z">
        <w:r>
          <w:t xml:space="preserve">the </w:t>
        </w:r>
      </w:ins>
      <w:ins w:id="13965" w:author="Gary Sullivan" w:date="2020-04-17T06:48:00Z">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ins>
    </w:p>
    <w:p w14:paraId="7EE41034" w14:textId="39227DBC" w:rsidR="0056003A" w:rsidRDefault="0056003A" w:rsidP="0056003A">
      <w:pPr>
        <w:rPr>
          <w:ins w:id="13966" w:author="Gary Sullivan" w:date="2020-04-17T06:48:00Z"/>
        </w:rPr>
      </w:pPr>
      <w:ins w:id="13967" w:author="Gary Sullivan" w:date="2020-04-17T21:47:00Z">
        <w:r>
          <w:object w:dxaOrig="13419" w:dyaOrig="12750" w14:anchorId="0ACB6D08">
            <v:shape id="_x0000_i1028" type="#_x0000_t75" style="width:468.6pt;height:444pt" o:ole="">
              <v:imagedata r:id="rId535" o:title=""/>
            </v:shape>
            <o:OLEObject Type="Embed" ProgID="Visio.Drawing.11" ShapeID="_x0000_i1028" DrawAspect="Content" ObjectID="_1648667195" r:id="rId536"/>
          </w:object>
        </w:r>
      </w:ins>
    </w:p>
    <w:p w14:paraId="18A9F235" w14:textId="1556E231" w:rsidR="00033C6E" w:rsidRDefault="00E44F0C" w:rsidP="001343BA">
      <w:pPr>
        <w:pStyle w:val="Textkrper"/>
        <w:rPr>
          <w:ins w:id="13968" w:author="Gary Sullivan" w:date="2020-04-17T06:57:00Z"/>
        </w:rPr>
      </w:pPr>
      <w:ins w:id="13969" w:author="Gary Sullivan" w:date="2020-04-17T07:18:00Z">
        <w:r>
          <w:t xml:space="preserve">JVET-R066 and </w:t>
        </w:r>
      </w:ins>
      <w:ins w:id="13970" w:author="Gary Sullivan" w:date="2020-04-17T07:07:00Z">
        <w:r w:rsidR="002C2472">
          <w:t>JVET-</w:t>
        </w:r>
      </w:ins>
      <w:ins w:id="13971" w:author="Gary Sullivan" w:date="2020-04-17T06:57:00Z">
        <w:r w:rsidR="006D1DD6">
          <w:t xml:space="preserve">R0067 </w:t>
        </w:r>
      </w:ins>
      <w:ins w:id="13972" w:author="Gary Sullivan" w:date="2020-04-17T07:18:00Z">
        <w:r>
          <w:t>are</w:t>
        </w:r>
      </w:ins>
      <w:ins w:id="13973" w:author="Gary Sullivan" w:date="2020-04-17T06:57:00Z">
        <w:r w:rsidR="006D1DD6">
          <w:t xml:space="preserve"> related.</w:t>
        </w:r>
      </w:ins>
    </w:p>
    <w:p w14:paraId="7EC0F3C5" w14:textId="339ED472" w:rsidR="006D1DD6" w:rsidRDefault="002C2472" w:rsidP="001343BA">
      <w:pPr>
        <w:pStyle w:val="Textkrper"/>
        <w:rPr>
          <w:ins w:id="13974" w:author="Gary Sullivan" w:date="2020-04-17T09:36:00Z"/>
        </w:rPr>
      </w:pPr>
      <w:ins w:id="13975" w:author="Gary Sullivan" w:date="2020-04-17T07:09:00Z">
        <w:r>
          <w:t>The exact proposed phrasing was discussed.</w:t>
        </w:r>
      </w:ins>
    </w:p>
    <w:p w14:paraId="6F48E3BE" w14:textId="3D7A00D9" w:rsidR="00FC3204" w:rsidRDefault="00FC3204" w:rsidP="001343BA">
      <w:pPr>
        <w:pStyle w:val="Textkrper"/>
        <w:rPr>
          <w:ins w:id="13976" w:author="Gary Sullivan" w:date="2020-04-17T07:07:00Z"/>
        </w:rPr>
      </w:pPr>
      <w:ins w:id="13977" w:author="Gary Sullivan" w:date="2020-04-17T09:36:00Z">
        <w:r>
          <w:t>It</w:t>
        </w:r>
      </w:ins>
      <w:ins w:id="13978" w:author="Gary Sullivan" w:date="2020-04-17T09:37:00Z">
        <w:r>
          <w:t xml:space="preserve"> was noted that we need to be careful about what to specify if we want to allow “incomplete” random-acccess AUs (IRAP and GDR).</w:t>
        </w:r>
      </w:ins>
      <w:ins w:id="13979" w:author="Gary Sullivan" w:date="2020-04-17T09:38:00Z">
        <w:r>
          <w:t xml:space="preserve"> In spirit, it was agreed that we would like to allow this if it is not too difficult to specify.</w:t>
        </w:r>
      </w:ins>
    </w:p>
    <w:p w14:paraId="182AA19D" w14:textId="4873D26B" w:rsidR="002C2472" w:rsidRDefault="00E44F0C" w:rsidP="001343BA">
      <w:pPr>
        <w:pStyle w:val="Textkrper"/>
        <w:rPr>
          <w:ins w:id="13980" w:author="Gary Sullivan" w:date="2020-04-17T06:58:00Z"/>
        </w:rPr>
      </w:pPr>
      <w:ins w:id="13981" w:author="Gary Sullivan" w:date="2020-04-17T07:18:00Z">
        <w:r w:rsidRPr="00E44F0C">
          <w:rPr>
            <w:highlight w:val="yellow"/>
            <w:rPrChange w:id="13982" w:author="Gary Sullivan" w:date="2020-04-17T07:18:00Z">
              <w:rPr/>
            </w:rPrChange>
          </w:rPr>
          <w:t>Revisit</w:t>
        </w:r>
        <w:r>
          <w:t xml:space="preserve"> after offline study.</w:t>
        </w:r>
      </w:ins>
    </w:p>
    <w:p w14:paraId="0E099FA6" w14:textId="334AE874" w:rsidR="006D1DD6" w:rsidRDefault="006D1DD6" w:rsidP="006D1DD6">
      <w:pPr>
        <w:pStyle w:val="Textkrper"/>
        <w:rPr>
          <w:ins w:id="13983" w:author="Gary Sullivan" w:date="2020-04-17T07:00:00Z"/>
        </w:rPr>
      </w:pPr>
      <w:ins w:id="13984" w:author="Gary Sullivan" w:date="2020-04-17T06:59:00Z">
        <w:r w:rsidRPr="006D1DD6">
          <w:t xml:space="preserve">Secondly, </w:t>
        </w:r>
      </w:ins>
      <w:ins w:id="13985" w:author="Gary Sullivan" w:date="2020-04-17T07:00:00Z">
        <w:r>
          <w:t xml:space="preserve">it is reported that the currently contains </w:t>
        </w:r>
      </w:ins>
      <w:ins w:id="13986" w:author="Gary Sullivan" w:date="2020-04-17T07:01:00Z">
        <w:r w:rsidRPr="006D1DD6">
          <w:t>a constraint that there should be present at least one VLC NAL (e.g. slice) of each layer included into output layer set</w:t>
        </w:r>
        <w:r>
          <w:t>:</w:t>
        </w:r>
      </w:ins>
    </w:p>
    <w:p w14:paraId="441C59DA" w14:textId="7199129D" w:rsidR="006D1DD6" w:rsidRPr="006D1DD6" w:rsidRDefault="006D1DD6">
      <w:pPr>
        <w:pStyle w:val="Textkrper"/>
        <w:numPr>
          <w:ilvl w:val="0"/>
          <w:numId w:val="131"/>
        </w:numPr>
        <w:rPr>
          <w:ins w:id="13987" w:author="Gary Sullivan" w:date="2020-04-17T07:00:00Z"/>
        </w:rPr>
        <w:pPrChange w:id="13988" w:author="Gary Sullivan" w:date="2020-04-17T07:01:00Z">
          <w:pPr>
            <w:pStyle w:val="Textkrper"/>
          </w:pPr>
        </w:pPrChange>
      </w:pPr>
      <w:ins w:id="13989" w:author="Gary Sullivan" w:date="2020-04-17T07:01:00Z">
        <w:r>
          <w:t>“</w:t>
        </w:r>
      </w:ins>
      <w:ins w:id="13990" w:author="Gary Sullivan" w:date="2020-04-17T07:00:00Z">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ins>
      <w:ins w:id="13991" w:author="Gary Sullivan" w:date="2020-04-17T07:01:00Z">
        <w:r>
          <w:t>”</w:t>
        </w:r>
      </w:ins>
    </w:p>
    <w:p w14:paraId="341927E5" w14:textId="7BB76F70" w:rsidR="006D1DD6" w:rsidRDefault="006D1DD6" w:rsidP="006D1DD6">
      <w:pPr>
        <w:pStyle w:val="Textkrper"/>
        <w:rPr>
          <w:ins w:id="13992" w:author="Gary Sullivan" w:date="2020-04-17T07:00:00Z"/>
        </w:rPr>
      </w:pPr>
      <w:ins w:id="13993" w:author="Gary Sullivan" w:date="2020-04-17T07:01:00Z">
        <w:r>
          <w:lastRenderedPageBreak/>
          <w:t xml:space="preserve">This statement is suggested to be unnecessary/redundant because of the following </w:t>
        </w:r>
      </w:ins>
      <w:ins w:id="13994" w:author="Gary Sullivan" w:date="2020-04-17T07:02:00Z">
        <w:r>
          <w:t>constraint:</w:t>
        </w:r>
      </w:ins>
    </w:p>
    <w:p w14:paraId="4F0F4BBF" w14:textId="1E6214A6" w:rsidR="006D1DD6" w:rsidRDefault="006D1DD6">
      <w:pPr>
        <w:pStyle w:val="Textkrper"/>
        <w:numPr>
          <w:ilvl w:val="0"/>
          <w:numId w:val="131"/>
        </w:numPr>
        <w:rPr>
          <w:ins w:id="13995" w:author="Gary Sullivan" w:date="2020-04-17T07:00:00Z"/>
        </w:rPr>
        <w:pPrChange w:id="13996" w:author="Gary Sullivan" w:date="2020-04-17T07:02:00Z">
          <w:pPr>
            <w:pStyle w:val="Textkrper"/>
          </w:pPr>
        </w:pPrChange>
      </w:pPr>
      <w:ins w:id="13997" w:author="Gary Sullivan" w:date="2020-04-17T07:02:00Z">
        <w:r>
          <w:t>“</w:t>
        </w:r>
      </w:ins>
      <w:ins w:id="13998" w:author="Gary Sullivan" w:date="2020-04-17T07:00:00Z">
        <w:r w:rsidRPr="006D1DD6">
          <w:t>Each CVSS AU shall have a PU for each of the layers present in the CVS.</w:t>
        </w:r>
      </w:ins>
      <w:ins w:id="13999" w:author="Gary Sullivan" w:date="2020-04-17T07:02:00Z">
        <w:r>
          <w:t>”</w:t>
        </w:r>
      </w:ins>
    </w:p>
    <w:p w14:paraId="7C4F5660" w14:textId="6459DDBA" w:rsidR="006D1DD6" w:rsidRPr="006D1DD6" w:rsidRDefault="006D1DD6" w:rsidP="006D1DD6">
      <w:pPr>
        <w:pStyle w:val="Textkrper"/>
        <w:rPr>
          <w:ins w:id="14000" w:author="Gary Sullivan" w:date="2020-04-17T06:59:00Z"/>
        </w:rPr>
      </w:pPr>
      <w:ins w:id="14001" w:author="Gary Sullivan" w:date="2020-04-17T07:02:00Z">
        <w:r>
          <w:t>The contribution suggests to either remove the allegedly redundant constraint or modify</w:t>
        </w:r>
      </w:ins>
      <w:ins w:id="14002" w:author="Gary Sullivan" w:date="2020-04-17T07:03:00Z">
        <w:r>
          <w:t xml:space="preserve"> it </w:t>
        </w:r>
      </w:ins>
      <w:ins w:id="14003" w:author="Gary Sullivan" w:date="2020-04-17T06:59:00Z">
        <w:r w:rsidRPr="006D1DD6">
          <w:t>to require at least one VCL NAL of each independent layer of an OLS to be present in a bitstream.</w:t>
        </w:r>
      </w:ins>
    </w:p>
    <w:p w14:paraId="6221A1F5" w14:textId="6732F153" w:rsidR="006D1DD6" w:rsidRPr="006D1DD6" w:rsidRDefault="006D1DD6" w:rsidP="006D1DD6">
      <w:pPr>
        <w:pStyle w:val="Textkrper"/>
        <w:rPr>
          <w:ins w:id="14004" w:author="Gary Sullivan" w:date="2020-04-17T06:59:00Z"/>
        </w:rPr>
      </w:pPr>
      <w:ins w:id="14005" w:author="Gary Sullivan" w:date="2020-04-17T07:04:00Z">
        <w:r w:rsidRPr="006D1DD6">
          <w:rPr>
            <w:highlight w:val="yellow"/>
            <w:rPrChange w:id="14006" w:author="Gary Sullivan" w:date="2020-04-17T07:05:00Z">
              <w:rPr/>
            </w:rPrChange>
          </w:rPr>
          <w:t>Decision (editorial redundancy)</w:t>
        </w:r>
        <w:r>
          <w:t xml:space="preserve">: </w:t>
        </w:r>
      </w:ins>
      <w:ins w:id="14007" w:author="Gary Sullivan" w:date="2020-04-17T07:05:00Z">
        <w:r>
          <w:t>It is suggested for the editor to remove “</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w:t>
        </w:r>
      </w:ins>
      <w:ins w:id="14008" w:author="Gary Sullivan" w:date="2020-04-17T07:21:00Z">
        <w:r w:rsidR="00701F57">
          <w:t xml:space="preserve"> [</w:t>
        </w:r>
      </w:ins>
      <w:ins w:id="14009" w:author="Gary Sullivan" w:date="2020-04-17T07:22:00Z">
        <w:r w:rsidR="00701F57" w:rsidRPr="00701F57">
          <w:rPr>
            <w:highlight w:val="yellow"/>
            <w:rPrChange w:id="14010" w:author="Gary Sullivan" w:date="2020-04-17T07:22:00Z">
              <w:rPr/>
            </w:rPrChange>
          </w:rPr>
          <w:t>Is this still valid if the other aspect is changed?</w:t>
        </w:r>
        <w:r w:rsidR="00701F57">
          <w:t>]</w:t>
        </w:r>
      </w:ins>
    </w:p>
    <w:p w14:paraId="6F030640" w14:textId="77777777" w:rsidR="00701F57" w:rsidRPr="00701F57" w:rsidRDefault="00701F57" w:rsidP="00701F57">
      <w:pPr>
        <w:pStyle w:val="Textkrper"/>
        <w:rPr>
          <w:ins w:id="14011" w:author="Gary Sullivan" w:date="2020-04-17T07:20:00Z"/>
        </w:rPr>
      </w:pPr>
      <w:ins w:id="14012" w:author="Gary Sullivan" w:date="2020-04-17T07:20:00Z">
        <w:r>
          <w:t xml:space="preserve">There is also a third aspect in the contribution. </w:t>
        </w:r>
        <w:r w:rsidRPr="00701F57">
          <w:t>It is proposed to modify the constraint on the value of nal_unit_type for all pictures in a CVSS AU as follows:</w:t>
        </w:r>
      </w:ins>
    </w:p>
    <w:p w14:paraId="6213A7A1" w14:textId="77777777" w:rsidR="00701F57" w:rsidRPr="00701F57" w:rsidRDefault="00701F57">
      <w:pPr>
        <w:pStyle w:val="Textkrper"/>
        <w:ind w:left="360"/>
        <w:rPr>
          <w:ins w:id="14013" w:author="Gary Sullivan" w:date="2020-04-17T07:20:00Z"/>
          <w:lang w:val="en-US"/>
        </w:rPr>
        <w:pPrChange w:id="14014" w:author="Gary Sullivan" w:date="2020-04-17T07:21:00Z">
          <w:pPr>
            <w:pStyle w:val="Textkrper"/>
          </w:pPr>
        </w:pPrChange>
      </w:pPr>
      <w:ins w:id="14015" w:author="Gary Sullivan" w:date="2020-04-17T07:20:00Z">
        <w:r w:rsidRPr="00701F57">
          <w:rPr>
            <w:lang w:val="en-US"/>
          </w:rPr>
          <w:t>For any two PUs, puA and puB, in the current CVSS AU, the following constraints apply:</w:t>
        </w:r>
      </w:ins>
    </w:p>
    <w:p w14:paraId="2712B85C" w14:textId="77777777" w:rsidR="00701F57" w:rsidRPr="00701F57" w:rsidRDefault="00701F57">
      <w:pPr>
        <w:pStyle w:val="Textkrper"/>
        <w:numPr>
          <w:ilvl w:val="0"/>
          <w:numId w:val="132"/>
        </w:numPr>
        <w:ind w:left="720"/>
        <w:rPr>
          <w:ins w:id="14016" w:author="Gary Sullivan" w:date="2020-04-17T07:20:00Z"/>
          <w:lang w:val="en-US"/>
        </w:rPr>
        <w:pPrChange w:id="14017" w:author="Gary Sullivan" w:date="2020-04-17T07:21:00Z">
          <w:pPr>
            <w:pStyle w:val="Textkrper"/>
            <w:numPr>
              <w:numId w:val="132"/>
            </w:numPr>
            <w:ind w:left="360" w:hanging="360"/>
          </w:pPr>
        </w:pPrChange>
      </w:pPr>
      <w:ins w:id="14018" w:author="Gary Sullivan" w:date="2020-04-17T07:20:00Z">
        <w:r w:rsidRPr="00701F57">
          <w:rPr>
            <w:lang w:val="en-US"/>
          </w:rPr>
          <w:t>puA is a PU of an independent layer, puA may be either an IRAP PU with NoOutputBeforeRecoveryFlag equal to 1 or a GDR PU with NoOutputBeforeRecoveryFlag equal to 1.</w:t>
        </w:r>
      </w:ins>
    </w:p>
    <w:p w14:paraId="14377857" w14:textId="77777777" w:rsidR="00701F57" w:rsidRPr="00701F57" w:rsidRDefault="00701F57">
      <w:pPr>
        <w:pStyle w:val="Textkrper"/>
        <w:numPr>
          <w:ilvl w:val="0"/>
          <w:numId w:val="132"/>
        </w:numPr>
        <w:ind w:left="720"/>
        <w:rPr>
          <w:ins w:id="14019" w:author="Gary Sullivan" w:date="2020-04-17T07:20:00Z"/>
          <w:lang w:val="en-US"/>
        </w:rPr>
        <w:pPrChange w:id="14020" w:author="Gary Sullivan" w:date="2020-04-17T07:21:00Z">
          <w:pPr>
            <w:pStyle w:val="Textkrper"/>
            <w:numPr>
              <w:numId w:val="132"/>
            </w:numPr>
            <w:ind w:left="360" w:hanging="360"/>
          </w:pPr>
        </w:pPrChange>
      </w:pPr>
      <w:ins w:id="14021" w:author="Gary Sullivan" w:date="2020-04-17T07:20:00Z">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ins>
    </w:p>
    <w:p w14:paraId="2F10700F" w14:textId="77777777" w:rsidR="00701F57" w:rsidRPr="00701F57" w:rsidRDefault="00701F57">
      <w:pPr>
        <w:pStyle w:val="Textkrper"/>
        <w:numPr>
          <w:ilvl w:val="0"/>
          <w:numId w:val="132"/>
        </w:numPr>
        <w:ind w:left="720"/>
        <w:rPr>
          <w:ins w:id="14022" w:author="Gary Sullivan" w:date="2020-04-17T07:20:00Z"/>
          <w:lang w:val="en-US"/>
        </w:rPr>
        <w:pPrChange w:id="14023" w:author="Gary Sullivan" w:date="2020-04-17T07:21:00Z">
          <w:pPr>
            <w:pStyle w:val="Textkrper"/>
            <w:numPr>
              <w:numId w:val="132"/>
            </w:numPr>
            <w:ind w:left="360" w:hanging="360"/>
          </w:pPr>
        </w:pPrChange>
      </w:pPr>
      <w:ins w:id="14024" w:author="Gary Sullivan" w:date="2020-04-17T07:20:00Z">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ins>
    </w:p>
    <w:p w14:paraId="19C6ECB1" w14:textId="752A75B5" w:rsidR="00701F57" w:rsidRDefault="00F50F13" w:rsidP="001343BA">
      <w:pPr>
        <w:pStyle w:val="Textkrper"/>
        <w:rPr>
          <w:ins w:id="14025" w:author="Gary Sullivan" w:date="2020-04-17T07:33:00Z"/>
        </w:rPr>
      </w:pPr>
      <w:ins w:id="14026" w:author="Gary Sullivan" w:date="2020-04-17T07:29:00Z">
        <w:r>
          <w:t>The text currently prohibits NAL unit type mixing; even among IRAP types.</w:t>
        </w:r>
      </w:ins>
      <w:ins w:id="14027" w:author="Gary Sullivan" w:date="2020-04-17T07:30:00Z">
        <w:r>
          <w:t xml:space="preserve"> The proposal is to slightly relax this c</w:t>
        </w:r>
      </w:ins>
      <w:ins w:id="14028" w:author="Gary Sullivan" w:date="2020-04-17T07:31:00Z">
        <w:r>
          <w:t xml:space="preserve">onstraint to account for having different </w:t>
        </w:r>
        <w:proofErr w:type="gramStart"/>
        <w:r>
          <w:t>random access</w:t>
        </w:r>
        <w:proofErr w:type="gramEnd"/>
        <w:r>
          <w:t xml:space="preserve"> types.</w:t>
        </w:r>
      </w:ins>
      <w:ins w:id="14029" w:author="Gary Sullivan" w:date="2020-04-17T07:32:00Z">
        <w:r>
          <w:t xml:space="preserve"> It was asked whether there is an application use case that would use this flexibility.</w:t>
        </w:r>
      </w:ins>
    </w:p>
    <w:p w14:paraId="78F29E41" w14:textId="5151AA40" w:rsidR="00F50F13" w:rsidRDefault="00F50F13" w:rsidP="001343BA">
      <w:pPr>
        <w:pStyle w:val="Textkrper"/>
        <w:rPr>
          <w:ins w:id="14030" w:author="Gary Sullivan" w:date="2020-04-17T07:38:00Z"/>
        </w:rPr>
      </w:pPr>
      <w:ins w:id="14031" w:author="Gary Sullivan" w:date="2020-04-17T07:33:00Z">
        <w:r>
          <w:t xml:space="preserve">One suggested use was having GDR in an enhancement layer for </w:t>
        </w:r>
      </w:ins>
      <w:ins w:id="14032" w:author="Gary Sullivan" w:date="2020-04-17T07:34:00Z">
        <w:r>
          <w:t>bit rate smoothing with an IRAP in the base layer</w:t>
        </w:r>
      </w:ins>
      <w:ins w:id="14033" w:author="Gary Sullivan" w:date="2020-04-17T07:35:00Z">
        <w:r>
          <w:t>.</w:t>
        </w:r>
      </w:ins>
    </w:p>
    <w:p w14:paraId="25DE7A95" w14:textId="5F571265" w:rsidR="00701F57" w:rsidRDefault="002D21C5" w:rsidP="001343BA">
      <w:pPr>
        <w:pStyle w:val="Textkrper"/>
        <w:rPr>
          <w:ins w:id="14034" w:author="Gary Sullivan" w:date="2020-04-17T07:41:00Z"/>
        </w:rPr>
      </w:pPr>
      <w:ins w:id="14035" w:author="Gary Sullivan" w:date="2020-04-17T07:39:00Z">
        <w:r>
          <w:t>Some</w:t>
        </w:r>
      </w:ins>
      <w:ins w:id="14036" w:author="Gary Sullivan" w:date="2020-04-17T07:38:00Z">
        <w:r w:rsidR="00F50F13">
          <w:t xml:space="preserve"> participant</w:t>
        </w:r>
      </w:ins>
      <w:ins w:id="14037" w:author="Gary Sullivan" w:date="2020-04-17T07:39:00Z">
        <w:r>
          <w:t>s</w:t>
        </w:r>
      </w:ins>
      <w:ins w:id="14038" w:author="Gary Sullivan" w:date="2020-04-17T07:38:00Z">
        <w:r w:rsidR="00F50F13">
          <w:t xml:space="preserve"> commented that relaxing this constraint might cause </w:t>
        </w:r>
      </w:ins>
      <w:ins w:id="14039" w:author="Gary Sullivan" w:date="2020-04-17T07:39:00Z">
        <w:r w:rsidR="00F50F13">
          <w:t>unforeseen difficulties in properly drafting the text</w:t>
        </w:r>
        <w:r>
          <w:t>, and that</w:t>
        </w:r>
      </w:ins>
      <w:ins w:id="14040" w:author="Gary Sullivan" w:date="2020-04-17T07:40:00Z">
        <w:r>
          <w:t xml:space="preserve"> a need for actual use of this flexibility was not adequately shown, so no action was taken on this aspect.</w:t>
        </w:r>
      </w:ins>
    </w:p>
    <w:p w14:paraId="2A699884" w14:textId="218FB2D6" w:rsidR="002D21C5" w:rsidRDefault="002D21C5" w:rsidP="001343BA">
      <w:pPr>
        <w:pStyle w:val="Textkrper"/>
        <w:rPr>
          <w:ins w:id="14041" w:author="Gary Sullivan" w:date="2020-04-17T07:41:00Z"/>
        </w:rPr>
      </w:pPr>
      <w:ins w:id="14042" w:author="Gary Sullivan" w:date="2020-04-17T07:41:00Z">
        <w:r>
          <w:t>A sub-case</w:t>
        </w:r>
      </w:ins>
      <w:ins w:id="14043" w:author="Gary Sullivan" w:date="2020-04-17T07:42:00Z">
        <w:r>
          <w:t xml:space="preserve"> was GDR in both layers, whether there should be a requirement for the recovery POC count in the BL to be less than or equal to the on in the EL</w:t>
        </w:r>
      </w:ins>
      <w:ins w:id="14044" w:author="Gary Sullivan" w:date="2020-04-17T07:43:00Z">
        <w:r>
          <w:t>.</w:t>
        </w:r>
      </w:ins>
      <w:ins w:id="14045" w:author="Gary Sullivan" w:date="2020-04-17T07:44:00Z">
        <w:r>
          <w:t xml:space="preserve"> It was suggested that in some scenarios this might not be appropriate, </w:t>
        </w:r>
      </w:ins>
      <w:ins w:id="14046" w:author="Gary Sullivan" w:date="2020-04-17T07:45:00Z">
        <w:r>
          <w:t>and that it did not seem necessary to establish such a constraint.</w:t>
        </w:r>
      </w:ins>
    </w:p>
    <w:p w14:paraId="747CDB69" w14:textId="77777777" w:rsidR="002D21C5" w:rsidRDefault="002D21C5" w:rsidP="001343BA">
      <w:pPr>
        <w:pStyle w:val="Textkrper"/>
        <w:rPr>
          <w:ins w:id="14047" w:author="Gary Sullivan" w:date="2020-04-17T07:19:00Z"/>
        </w:rPr>
      </w:pPr>
    </w:p>
    <w:moveToRangeStart w:id="14048" w:author="Gary Sullivan" w:date="2020-04-17T07:19:00Z" w:name="move38000376"/>
    <w:p w14:paraId="42BC5797" w14:textId="77777777" w:rsidR="00E44F0C" w:rsidRPr="00FB3B57" w:rsidRDefault="00E44F0C" w:rsidP="00E44F0C">
      <w:pPr>
        <w:pStyle w:val="berschrift9"/>
        <w:rPr>
          <w:moveTo w:id="14049" w:author="Gary Sullivan" w:date="2020-04-17T07:19:00Z"/>
          <w:rFonts w:eastAsia="Times New Roman"/>
          <w:szCs w:val="24"/>
          <w:lang w:val="en-CA"/>
        </w:rPr>
      </w:pPr>
      <w:moveTo w:id="14050" w:author="Gary Sullivan" w:date="2020-04-17T07:19:00Z">
        <w:r>
          <w:fldChar w:fldCharType="begin"/>
        </w:r>
        <w:r>
          <w:instrText xml:space="preserve"> HYPERLINK "http://phenix.int-evry.fr/jvet/doc_end_user/current_document.php?id=9710" </w:instrText>
        </w:r>
        <w:r>
          <w:fldChar w:fldCharType="separate"/>
        </w:r>
        <w:r w:rsidRPr="00FB3B57">
          <w:rPr>
            <w:rStyle w:val="Hyperlink"/>
            <w:rFonts w:eastAsia="Times New Roman"/>
            <w:szCs w:val="24"/>
            <w:lang w:val="en-CA"/>
          </w:rPr>
          <w:t>JVET-R0066</w:t>
        </w:r>
        <w:r>
          <w:rPr>
            <w:rStyle w:val="Hyperlink"/>
            <w:rFonts w:eastAsia="Times New Roman"/>
            <w:szCs w:val="24"/>
            <w:lang w:val="en-CA"/>
          </w:rPr>
          <w:fldChar w:fldCharType="end"/>
        </w:r>
        <w:r w:rsidRPr="00FB3B57">
          <w:rPr>
            <w:rFonts w:eastAsia="Times New Roman"/>
            <w:szCs w:val="24"/>
            <w:lang w:val="en-CA"/>
          </w:rPr>
          <w:t xml:space="preserve"> AHG8/AHG9: On DPB memory allocation and derivation of NoOutputOfPriorPicsFlag [Y.-K. Wang (Bytedance)]</w:t>
        </w:r>
      </w:moveTo>
    </w:p>
    <w:p w14:paraId="4E790EA7" w14:textId="57B4AE55" w:rsidR="00E44F0C" w:rsidDel="002D21C5" w:rsidRDefault="00E44F0C" w:rsidP="001343BA">
      <w:pPr>
        <w:pStyle w:val="Textkrper"/>
        <w:rPr>
          <w:del w:id="14051" w:author="Gary Sullivan" w:date="2020-04-17T07:19:00Z"/>
        </w:rPr>
      </w:pPr>
    </w:p>
    <w:p w14:paraId="0E1B4C7A" w14:textId="77777777" w:rsidR="002D21C5" w:rsidRPr="002D21C5" w:rsidRDefault="002D21C5" w:rsidP="002D21C5">
      <w:pPr>
        <w:rPr>
          <w:ins w:id="14052" w:author="Gary Sullivan" w:date="2020-04-17T07:46:00Z"/>
        </w:rPr>
      </w:pPr>
      <w:ins w:id="14053" w:author="Gary Sullivan" w:date="2020-04-17T07:46:00Z">
        <w:r w:rsidRPr="002D21C5">
          <w:t>This contribution proposes the following changes related to DPB memory allocation and the derivation of the variable NoOutputOfPriorPicsFlag:</w:t>
        </w:r>
      </w:ins>
    </w:p>
    <w:p w14:paraId="4851A416" w14:textId="77777777" w:rsidR="002D21C5" w:rsidRPr="002D21C5" w:rsidRDefault="002D21C5" w:rsidP="002D21C5">
      <w:pPr>
        <w:numPr>
          <w:ilvl w:val="0"/>
          <w:numId w:val="134"/>
        </w:numPr>
        <w:rPr>
          <w:ins w:id="14054" w:author="Gary Sullivan" w:date="2020-04-17T07:46:00Z"/>
          <w:lang w:val="en-US"/>
        </w:rPr>
      </w:pPr>
      <w:ins w:id="14055" w:author="Gary Sullivan" w:date="2020-04-17T07:46:00Z">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ins>
    </w:p>
    <w:p w14:paraId="7F10A991" w14:textId="77777777" w:rsidR="002D21C5" w:rsidRPr="002D21C5" w:rsidRDefault="002D21C5" w:rsidP="002D21C5">
      <w:pPr>
        <w:numPr>
          <w:ilvl w:val="0"/>
          <w:numId w:val="134"/>
        </w:numPr>
        <w:rPr>
          <w:ins w:id="14056" w:author="Gary Sullivan" w:date="2020-04-17T07:46:00Z"/>
          <w:lang w:val="en-US"/>
        </w:rPr>
      </w:pPr>
      <w:ins w:id="14057" w:author="Gary Sullivan" w:date="2020-04-17T07:46:00Z">
        <w:r w:rsidRPr="002D21C5">
          <w:rPr>
            <w:lang w:val="en-US"/>
          </w:rPr>
          <w:t xml:space="preserve">The setting of the value of the variable </w:t>
        </w:r>
        <w:r w:rsidRPr="002D21C5">
          <w:t>NoOutputOfPriorPicsFlag is updated as follows:</w:t>
        </w:r>
      </w:ins>
    </w:p>
    <w:p w14:paraId="3D462E1D" w14:textId="68C4014E" w:rsidR="002D21C5" w:rsidRPr="002D21C5" w:rsidRDefault="002D21C5" w:rsidP="002D21C5">
      <w:pPr>
        <w:numPr>
          <w:ilvl w:val="1"/>
          <w:numId w:val="134"/>
        </w:numPr>
        <w:rPr>
          <w:ins w:id="14058" w:author="Gary Sullivan" w:date="2020-04-17T07:46:00Z"/>
          <w:lang w:val="en-US"/>
        </w:rPr>
      </w:pPr>
      <w:ins w:id="14059" w:author="Gary Sullivan" w:date="2020-04-17T07:46:00Z">
        <w:r w:rsidRPr="002D21C5">
          <w:t xml:space="preserve">To </w:t>
        </w:r>
      </w:ins>
      <w:ins w:id="14060" w:author="Gary Sullivan" w:date="2020-04-17T08:05:00Z">
        <w:r w:rsidR="00914264">
          <w:t>use</w:t>
        </w:r>
      </w:ins>
      <w:ins w:id="14061" w:author="Gary Sullivan" w:date="2020-04-17T07:46:00Z">
        <w:r w:rsidRPr="002D21C5">
          <w:t xml:space="preserve"> the </w:t>
        </w:r>
        <w:r w:rsidRPr="002D21C5">
          <w:rPr>
            <w:lang w:val="en-US"/>
          </w:rPr>
          <w:t>maximum picture width and height values for all pictures of all layers signalled in the VPS instead of the values for a single layer.</w:t>
        </w:r>
      </w:ins>
    </w:p>
    <w:p w14:paraId="4863F3EA" w14:textId="6EBEEC05" w:rsidR="002D21C5" w:rsidRPr="002D21C5" w:rsidRDefault="002D21C5" w:rsidP="002D21C5">
      <w:pPr>
        <w:numPr>
          <w:ilvl w:val="1"/>
          <w:numId w:val="134"/>
        </w:numPr>
        <w:rPr>
          <w:ins w:id="14062" w:author="Gary Sullivan" w:date="2020-04-17T07:46:00Z"/>
          <w:lang w:val="en-US"/>
        </w:rPr>
      </w:pPr>
      <w:ins w:id="14063" w:author="Gary Sullivan" w:date="2020-04-17T07:46:00Z">
        <w:r w:rsidRPr="002D21C5">
          <w:rPr>
            <w:lang w:val="en-US"/>
          </w:rPr>
          <w:lastRenderedPageBreak/>
          <w:t xml:space="preserve">To </w:t>
        </w:r>
      </w:ins>
      <w:ins w:id="14064" w:author="Gary Sullivan" w:date="2020-04-17T08:05:00Z">
        <w:r w:rsidR="00914264">
          <w:rPr>
            <w:lang w:val="en-US"/>
          </w:rPr>
          <w:t>use</w:t>
        </w:r>
      </w:ins>
      <w:ins w:id="14065" w:author="Gary Sullivan" w:date="2020-04-17T07:46:00Z">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ins>
    </w:p>
    <w:p w14:paraId="3D9128A2" w14:textId="0107FD44" w:rsidR="002D21C5" w:rsidRPr="002D21C5" w:rsidRDefault="002D21C5" w:rsidP="002D21C5">
      <w:pPr>
        <w:numPr>
          <w:ilvl w:val="1"/>
          <w:numId w:val="134"/>
        </w:numPr>
        <w:rPr>
          <w:ins w:id="14066" w:author="Gary Sullivan" w:date="2020-04-17T07:46:00Z"/>
          <w:lang w:val="en-US"/>
        </w:rPr>
      </w:pPr>
      <w:ins w:id="14067" w:author="Gary Sullivan" w:date="2020-04-17T07:46:00Z">
        <w:r w:rsidRPr="002D21C5">
          <w:rPr>
            <w:lang w:val="en-US"/>
          </w:rPr>
          <w:t xml:space="preserve">To not </w:t>
        </w:r>
      </w:ins>
      <w:ins w:id="14068" w:author="Gary Sullivan" w:date="2020-04-17T08:05:00Z">
        <w:r w:rsidR="00914264">
          <w:rPr>
            <w:lang w:val="en-US"/>
          </w:rPr>
          <w:t>use</w:t>
        </w:r>
      </w:ins>
      <w:ins w:id="14069" w:author="Gary Sullivan" w:date="2020-04-17T07:46:00Z">
        <w:r w:rsidRPr="002D21C5">
          <w:rPr>
            <w:lang w:val="en-US"/>
          </w:rPr>
          <w:t xml:space="preserve"> </w:t>
        </w:r>
        <w:r w:rsidRPr="002D21C5">
          <w:t>the value of the separate_colour_plane_flag</w:t>
        </w:r>
        <w:r w:rsidRPr="002D21C5">
          <w:rPr>
            <w:lang w:val="en-US"/>
          </w:rPr>
          <w:t>.</w:t>
        </w:r>
      </w:ins>
    </w:p>
    <w:p w14:paraId="04D0936A" w14:textId="77777777" w:rsidR="002D21C5" w:rsidRPr="002D21C5" w:rsidRDefault="002D21C5" w:rsidP="002D21C5">
      <w:pPr>
        <w:numPr>
          <w:ilvl w:val="0"/>
          <w:numId w:val="134"/>
        </w:numPr>
        <w:rPr>
          <w:ins w:id="14070" w:author="Gary Sullivan" w:date="2020-04-17T07:46:00Z"/>
          <w:lang w:val="en-US"/>
        </w:rPr>
      </w:pPr>
      <w:ins w:id="14071" w:author="Gary Sullivan" w:date="2020-04-17T07:46:00Z">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ins>
    </w:p>
    <w:p w14:paraId="6D9B2CBC" w14:textId="77777777" w:rsidR="002D21C5" w:rsidRPr="002D21C5" w:rsidRDefault="002D21C5" w:rsidP="002D21C5">
      <w:pPr>
        <w:rPr>
          <w:ins w:id="14072" w:author="Gary Sullivan" w:date="2020-04-17T07:47:00Z"/>
          <w:lang w:val="en-US"/>
        </w:rPr>
      </w:pPr>
      <w:ins w:id="14073" w:author="Gary Sullivan" w:date="2020-04-17T07:47:00Z">
        <w:r w:rsidRPr="002D21C5">
          <w:rPr>
            <w:lang w:val="en-US"/>
          </w:rPr>
          <w:t>The following issues were observed in the existing scalability design in the latest VVC text (in JVET-Q2001-vE/v15):</w:t>
        </w:r>
      </w:ins>
    </w:p>
    <w:p w14:paraId="7510281F" w14:textId="77777777" w:rsidR="002D21C5" w:rsidRPr="002D21C5" w:rsidRDefault="002D21C5" w:rsidP="002D21C5">
      <w:pPr>
        <w:numPr>
          <w:ilvl w:val="0"/>
          <w:numId w:val="135"/>
        </w:numPr>
        <w:rPr>
          <w:ins w:id="14074" w:author="Gary Sullivan" w:date="2020-04-17T07:47:00Z"/>
          <w:lang w:val="en-US"/>
        </w:rPr>
      </w:pPr>
      <w:ins w:id="14075" w:author="Gary Sullivan" w:date="2020-04-17T07:47:00Z">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ins>
    </w:p>
    <w:p w14:paraId="07E028F9" w14:textId="77777777" w:rsidR="002D21C5" w:rsidRPr="002D21C5" w:rsidRDefault="002D21C5" w:rsidP="002D21C5">
      <w:pPr>
        <w:numPr>
          <w:ilvl w:val="0"/>
          <w:numId w:val="135"/>
        </w:numPr>
        <w:rPr>
          <w:ins w:id="14076" w:author="Gary Sullivan" w:date="2020-04-17T07:47:00Z"/>
          <w:lang w:val="en-US"/>
        </w:rPr>
      </w:pPr>
      <w:ins w:id="14077" w:author="Gary Sullivan" w:date="2020-04-17T07:47:00Z">
        <w:r w:rsidRPr="002D21C5">
          <w:rPr>
            <w:lang w:val="en-US"/>
          </w:rPr>
          <w:t xml:space="preserve">Currently, the setting of the value of the variable </w:t>
        </w:r>
        <w:r w:rsidRPr="002D21C5">
          <w:t>NoOutputOfPriorPicsFlag has the following issues:</w:t>
        </w:r>
      </w:ins>
    </w:p>
    <w:p w14:paraId="3D9087BD" w14:textId="77777777" w:rsidR="002D21C5" w:rsidRPr="002D21C5" w:rsidRDefault="002D21C5" w:rsidP="002D21C5">
      <w:pPr>
        <w:numPr>
          <w:ilvl w:val="1"/>
          <w:numId w:val="135"/>
        </w:numPr>
        <w:rPr>
          <w:ins w:id="14078" w:author="Gary Sullivan" w:date="2020-04-17T07:47:00Z"/>
          <w:lang w:val="en-US"/>
        </w:rPr>
      </w:pPr>
      <w:ins w:id="14079" w:author="Gary Sullivan" w:date="2020-04-17T07:47:00Z">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ins>
    </w:p>
    <w:p w14:paraId="6CB428BC" w14:textId="77777777" w:rsidR="002D21C5" w:rsidRPr="002D21C5" w:rsidRDefault="002D21C5" w:rsidP="002D21C5">
      <w:pPr>
        <w:numPr>
          <w:ilvl w:val="1"/>
          <w:numId w:val="135"/>
        </w:numPr>
        <w:rPr>
          <w:ins w:id="14080" w:author="Gary Sullivan" w:date="2020-04-17T07:47:00Z"/>
          <w:lang w:val="en-US"/>
        </w:rPr>
      </w:pPr>
      <w:ins w:id="14081" w:author="Gary Sullivan" w:date="2020-04-17T07:47:00Z">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ins>
    </w:p>
    <w:p w14:paraId="568BB4A6" w14:textId="77777777" w:rsidR="002D21C5" w:rsidRPr="002D21C5" w:rsidRDefault="002D21C5" w:rsidP="002D21C5">
      <w:pPr>
        <w:numPr>
          <w:ilvl w:val="1"/>
          <w:numId w:val="135"/>
        </w:numPr>
        <w:rPr>
          <w:ins w:id="14082" w:author="Gary Sullivan" w:date="2020-04-17T07:47:00Z"/>
          <w:lang w:val="en-US"/>
        </w:rPr>
      </w:pPr>
      <w:ins w:id="14083" w:author="Gary Sullivan" w:date="2020-04-17T07:47:00Z">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ins>
    </w:p>
    <w:p w14:paraId="489E23FD" w14:textId="0100EAC3" w:rsidR="002D21C5" w:rsidRPr="002D21C5" w:rsidRDefault="002D21C5" w:rsidP="002D21C5">
      <w:pPr>
        <w:numPr>
          <w:ilvl w:val="0"/>
          <w:numId w:val="135"/>
        </w:numPr>
        <w:rPr>
          <w:ins w:id="14084" w:author="Gary Sullivan" w:date="2020-04-17T07:47:00Z"/>
          <w:lang w:val="en-US"/>
        </w:rPr>
      </w:pPr>
      <w:ins w:id="14085" w:author="Gary Sullivan" w:date="2020-04-17T07:47:00Z">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ins>
    </w:p>
    <w:p w14:paraId="75D77906" w14:textId="77777777" w:rsidR="002D21C5" w:rsidRPr="002D21C5" w:rsidRDefault="002D21C5" w:rsidP="002D21C5">
      <w:pPr>
        <w:rPr>
          <w:ins w:id="14086" w:author="Gary Sullivan" w:date="2020-04-17T07:47:00Z"/>
          <w:lang w:val="en-US"/>
        </w:rPr>
      </w:pPr>
      <w:ins w:id="14087" w:author="Gary Sullivan" w:date="2020-04-17T07:47:00Z">
        <w:r w:rsidRPr="002D21C5">
          <w:rPr>
            <w:lang w:val="en-US"/>
          </w:rPr>
          <w:t>This contribution tries to address the above issues.</w:t>
        </w:r>
      </w:ins>
    </w:p>
    <w:p w14:paraId="382AF8DF" w14:textId="46CCEC05" w:rsidR="002D21C5" w:rsidRDefault="00672FB0" w:rsidP="00E44F0C">
      <w:pPr>
        <w:rPr>
          <w:ins w:id="14088" w:author="Gary Sullivan" w:date="2020-04-17T07:54:00Z"/>
        </w:rPr>
      </w:pPr>
      <w:ins w:id="14089" w:author="Gary Sullivan" w:date="2020-04-17T07:52:00Z">
        <w:r>
          <w:t xml:space="preserve">A participant asked whether we believe having extensibility for chroma format and bit depth is </w:t>
        </w:r>
      </w:ins>
      <w:ins w:id="14090" w:author="Gary Sullivan" w:date="2020-04-17T07:53:00Z">
        <w:r>
          <w:t>actually important.</w:t>
        </w:r>
      </w:ins>
    </w:p>
    <w:p w14:paraId="3E875641" w14:textId="0CF2548F" w:rsidR="00672FB0" w:rsidRDefault="00672FB0" w:rsidP="00E44F0C">
      <w:pPr>
        <w:rPr>
          <w:ins w:id="14091" w:author="Gary Sullivan" w:date="2020-04-17T07:56:00Z"/>
        </w:rPr>
      </w:pPr>
      <w:ins w:id="14092" w:author="Gary Sullivan" w:date="2020-04-17T07:54:00Z">
        <w:r>
          <w:t xml:space="preserve">There is </w:t>
        </w:r>
      </w:ins>
      <w:ins w:id="14093" w:author="Gary Sullivan" w:date="2020-04-17T07:55:00Z">
        <w:r>
          <w:t>currently a constraint that dependent layers shall have the same chroma format and bit depth.</w:t>
        </w:r>
      </w:ins>
    </w:p>
    <w:p w14:paraId="47A2A0DB" w14:textId="03FB7528" w:rsidR="00672FB0" w:rsidRDefault="00672FB0" w:rsidP="00E44F0C">
      <w:pPr>
        <w:rPr>
          <w:ins w:id="14094" w:author="Gary Sullivan" w:date="2020-04-17T07:59:00Z"/>
        </w:rPr>
      </w:pPr>
      <w:ins w:id="14095" w:author="Gary Sullivan" w:date="2020-04-17T07:56:00Z">
        <w:r>
          <w:t>It was suggested that the syntax</w:t>
        </w:r>
      </w:ins>
      <w:ins w:id="14096" w:author="Gary Sullivan" w:date="2020-04-17T07:57:00Z">
        <w:r>
          <w:t xml:space="preserve"> could provide </w:t>
        </w:r>
      </w:ins>
      <w:ins w:id="14097" w:author="Gary Sullivan" w:date="2020-04-17T07:59:00Z">
        <w:r>
          <w:t xml:space="preserve">support for future support of this feature even </w:t>
        </w:r>
      </w:ins>
      <w:ins w:id="14098" w:author="Gary Sullivan" w:date="2020-04-17T08:09:00Z">
        <w:r w:rsidR="00914264">
          <w:t>if</w:t>
        </w:r>
      </w:ins>
      <w:ins w:id="14099" w:author="Gary Sullivan" w:date="2020-04-17T07:59:00Z">
        <w:r>
          <w:t xml:space="preserve"> t</w:t>
        </w:r>
        <w:r w:rsidR="00914264">
          <w:t>his type of scalability is currently not allowed.</w:t>
        </w:r>
      </w:ins>
    </w:p>
    <w:p w14:paraId="51581B7D" w14:textId="6FAD4DDB" w:rsidR="00914264" w:rsidRDefault="00914264" w:rsidP="00E44F0C">
      <w:pPr>
        <w:rPr>
          <w:ins w:id="14100" w:author="Gary Sullivan" w:date="2020-04-17T08:10:00Z"/>
        </w:rPr>
      </w:pPr>
      <w:ins w:id="14101" w:author="Gary Sullivan" w:date="2020-04-17T08:01:00Z">
        <w:r>
          <w:t xml:space="preserve">It was commented that the syntax change </w:t>
        </w:r>
      </w:ins>
      <w:ins w:id="14102" w:author="Gary Sullivan" w:date="2020-04-17T08:02:00Z">
        <w:r>
          <w:t xml:space="preserve">and associated semantics </w:t>
        </w:r>
      </w:ins>
      <w:ins w:id="14103" w:author="Gary Sullivan" w:date="2020-04-17T08:01:00Z">
        <w:r>
          <w:t>could be useful even without support for this type of scalability, as independent l</w:t>
        </w:r>
      </w:ins>
      <w:ins w:id="14104" w:author="Gary Sullivan" w:date="2020-04-17T08:02:00Z">
        <w:r>
          <w:t>ayers can have different chroma formats and bit depths.</w:t>
        </w:r>
      </w:ins>
    </w:p>
    <w:p w14:paraId="6690C6B6" w14:textId="71090430" w:rsidR="003A271E" w:rsidRDefault="003A271E" w:rsidP="00E44F0C">
      <w:pPr>
        <w:rPr>
          <w:ins w:id="14105" w:author="Gary Sullivan" w:date="2020-04-17T08:02:00Z"/>
        </w:rPr>
      </w:pPr>
      <w:ins w:id="14106" w:author="Gary Sullivan" w:date="2020-04-17T08:10:00Z">
        <w:r>
          <w:t xml:space="preserve">It was commented that the AU-based concept is </w:t>
        </w:r>
      </w:ins>
      <w:ins w:id="14107" w:author="Gary Sullivan" w:date="2020-04-17T08:12:00Z">
        <w:r>
          <w:t xml:space="preserve">definitely </w:t>
        </w:r>
      </w:ins>
      <w:ins w:id="14108" w:author="Gary Sullivan" w:date="2020-04-17T08:10:00Z">
        <w:r>
          <w:t>needed if we drop the const</w:t>
        </w:r>
      </w:ins>
      <w:ins w:id="14109" w:author="Gary Sullivan" w:date="2020-04-17T08:11:00Z">
        <w:r>
          <w:t>raint that the AU is complete.</w:t>
        </w:r>
      </w:ins>
    </w:p>
    <w:p w14:paraId="1737660B" w14:textId="01F2A7BE" w:rsidR="00914264" w:rsidRPr="00FB3B57" w:rsidRDefault="00914264" w:rsidP="00E44F0C">
      <w:pPr>
        <w:rPr>
          <w:ins w:id="14110" w:author="Gary Sullivan" w:date="2020-04-17T07:45:00Z"/>
          <w:moveTo w:id="14111" w:author="Gary Sullivan" w:date="2020-04-17T07:19:00Z"/>
        </w:rPr>
      </w:pPr>
      <w:ins w:id="14112" w:author="Gary Sullivan" w:date="2020-04-17T08:02:00Z">
        <w:r w:rsidRPr="00914264">
          <w:rPr>
            <w:highlight w:val="yellow"/>
            <w:rPrChange w:id="14113" w:author="Gary Sullivan" w:date="2020-04-17T08:04:00Z">
              <w:rPr/>
            </w:rPrChange>
          </w:rPr>
          <w:t>Decision</w:t>
        </w:r>
      </w:ins>
      <w:ins w:id="14114" w:author="Gary Sullivan" w:date="2020-04-17T08:04:00Z">
        <w:r w:rsidRPr="00914264">
          <w:rPr>
            <w:highlight w:val="yellow"/>
            <w:rPrChange w:id="14115" w:author="Gary Sullivan" w:date="2020-04-17T08:04:00Z">
              <w:rPr/>
            </w:rPrChange>
          </w:rPr>
          <w:t xml:space="preserve"> (cleanup)</w:t>
        </w:r>
      </w:ins>
      <w:ins w:id="14116" w:author="Gary Sullivan" w:date="2020-04-17T08:02:00Z">
        <w:r>
          <w:t xml:space="preserve">: </w:t>
        </w:r>
      </w:ins>
      <w:ins w:id="14117" w:author="Gary Sullivan" w:date="2020-04-17T08:09:00Z">
        <w:r>
          <w:t>Adopt</w:t>
        </w:r>
      </w:ins>
      <w:ins w:id="14118" w:author="Gary Sullivan" w:date="2020-04-17T08:12:00Z">
        <w:r w:rsidR="003A271E">
          <w:t xml:space="preserve"> (all three aspects)</w:t>
        </w:r>
      </w:ins>
      <w:ins w:id="14119" w:author="Gary Sullivan" w:date="2020-04-17T08:03:00Z">
        <w:r>
          <w:t>.</w:t>
        </w:r>
      </w:ins>
    </w:p>
    <w:moveToRangeEnd w:id="14048"/>
    <w:p w14:paraId="44B430BA" w14:textId="39ABC832" w:rsidR="00E44F0C" w:rsidRDefault="00E44F0C" w:rsidP="001343BA">
      <w:pPr>
        <w:pStyle w:val="Textkrper"/>
        <w:rPr>
          <w:ins w:id="14120" w:author="Gary Sullivan" w:date="2020-04-17T07:06:00Z"/>
        </w:rPr>
      </w:pPr>
    </w:p>
    <w:moveToRangeStart w:id="14121" w:author="Gary Sullivan" w:date="2020-04-17T07:06:00Z" w:name="move37999589"/>
    <w:p w14:paraId="2D37D9A8" w14:textId="77777777" w:rsidR="002C2472" w:rsidRPr="00FB3B57" w:rsidRDefault="002C2472" w:rsidP="002C2472">
      <w:pPr>
        <w:pStyle w:val="berschrift9"/>
        <w:rPr>
          <w:moveTo w:id="14122" w:author="Gary Sullivan" w:date="2020-04-17T07:06:00Z"/>
          <w:rFonts w:eastAsia="Times New Roman"/>
          <w:szCs w:val="24"/>
          <w:lang w:val="en-CA"/>
        </w:rPr>
      </w:pPr>
      <w:moveTo w:id="14123" w:author="Gary Sullivan" w:date="2020-04-17T07:06:00Z">
        <w:r>
          <w:lastRenderedPageBreak/>
          <w:fldChar w:fldCharType="begin"/>
        </w:r>
        <w:r>
          <w:instrText xml:space="preserve"> HYPERLINK "http://phenix.int-evry.fr/jvet/doc_end_user/current_document.php?id=9711" </w:instrText>
        </w:r>
        <w:r>
          <w:fldChar w:fldCharType="separate"/>
        </w:r>
        <w:r w:rsidRPr="00FB3B57">
          <w:rPr>
            <w:rStyle w:val="Hyperlink"/>
            <w:rFonts w:eastAsia="Times New Roman"/>
            <w:szCs w:val="24"/>
            <w:lang w:val="en-CA"/>
          </w:rPr>
          <w:t>JVET-R0067</w:t>
        </w:r>
        <w:r>
          <w:rPr>
            <w:rStyle w:val="Hyperlink"/>
            <w:rFonts w:eastAsia="Times New Roman"/>
            <w:szCs w:val="24"/>
            <w:lang w:val="en-CA"/>
          </w:rPr>
          <w:fldChar w:fldCharType="end"/>
        </w:r>
        <w:r w:rsidRPr="00FB3B57">
          <w:rPr>
            <w:rFonts w:eastAsia="Times New Roman"/>
            <w:szCs w:val="24"/>
            <w:lang w:val="en-CA"/>
          </w:rPr>
          <w:t xml:space="preserve"> AHG8/AHG9: On the derivation of PictureOutputFlag [Y.-K. Wang (Bytedance), M. M. Hannuksela (Nokia)]</w:t>
        </w:r>
      </w:moveTo>
    </w:p>
    <w:p w14:paraId="52A5CF22" w14:textId="522D78AF" w:rsidR="002C2472" w:rsidRPr="00FB3B57" w:rsidDel="000844C0" w:rsidRDefault="002C2472" w:rsidP="002C2472">
      <w:pPr>
        <w:rPr>
          <w:del w:id="14124" w:author="Gary Sullivan" w:date="2020-04-17T08:35:00Z"/>
          <w:moveTo w:id="14125" w:author="Gary Sullivan" w:date="2020-04-17T07:06:00Z"/>
        </w:rPr>
      </w:pPr>
    </w:p>
    <w:moveToRangeEnd w:id="14121"/>
    <w:p w14:paraId="34B04B02" w14:textId="260BD207" w:rsidR="000844C0" w:rsidRDefault="000844C0" w:rsidP="000844C0">
      <w:pPr>
        <w:pStyle w:val="Textkrper"/>
        <w:rPr>
          <w:ins w:id="14126" w:author="Gary Sullivan" w:date="2020-04-17T08:35:00Z"/>
        </w:rPr>
      </w:pPr>
      <w:ins w:id="14127" w:author="Gary Sullivan" w:date="2020-04-17T08:35:00Z">
        <w:r>
          <w:t xml:space="preserve">The current text for the derivation of the variable PictureOutputFlag normatively specifies a specific picture output behavior for an AU when the picture of the only output layer is not present (due to e.g. loss or layer down-switching). However, that piece of </w:t>
        </w:r>
      </w:ins>
      <w:ins w:id="14128" w:author="Gary Sullivan" w:date="2020-04-17T08:36:00Z">
        <w:r>
          <w:t xml:space="preserve">the </w:t>
        </w:r>
      </w:ins>
      <w:ins w:id="14129" w:author="Gary Sullivan" w:date="2020-04-17T08:35:00Z">
        <w:r>
          <w:t>specification assertedly has multiple issues.</w:t>
        </w:r>
      </w:ins>
    </w:p>
    <w:p w14:paraId="3AB0D713" w14:textId="54305D4A" w:rsidR="002C2472" w:rsidRDefault="000844C0" w:rsidP="000844C0">
      <w:pPr>
        <w:pStyle w:val="Textkrper"/>
        <w:rPr>
          <w:ins w:id="14130" w:author="Gary Sullivan" w:date="2020-04-17T08:49:00Z"/>
        </w:rPr>
      </w:pPr>
      <w:ins w:id="14131" w:author="Gary Sullivan" w:date="2020-04-17T08:35:00Z">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ins>
    </w:p>
    <w:p w14:paraId="772DA734" w14:textId="26B1A953" w:rsidR="00111FC7" w:rsidRDefault="00111FC7" w:rsidP="000844C0">
      <w:pPr>
        <w:pStyle w:val="Textkrper"/>
        <w:rPr>
          <w:ins w:id="14132" w:author="Gary Sullivan" w:date="2020-04-17T08:56:00Z"/>
        </w:rPr>
      </w:pPr>
      <w:ins w:id="14133" w:author="Gary Sullivan" w:date="2020-04-17T08:49:00Z">
        <w:r>
          <w:t xml:space="preserve">The authors </w:t>
        </w:r>
      </w:ins>
      <w:ins w:id="14134" w:author="Gary Sullivan" w:date="2020-04-17T09:11:00Z">
        <w:r w:rsidR="002D5A10">
          <w:t xml:space="preserve">initially </w:t>
        </w:r>
      </w:ins>
      <w:ins w:id="14135" w:author="Gary Sullivan" w:date="2020-04-17T08:49:00Z">
        <w:r>
          <w:t xml:space="preserve">suggested </w:t>
        </w:r>
      </w:ins>
      <w:ins w:id="14136" w:author="Gary Sullivan" w:date="2020-04-17T08:53:00Z">
        <w:r w:rsidR="00AC4D5E">
          <w:t xml:space="preserve">a </w:t>
        </w:r>
      </w:ins>
      <w:ins w:id="14137" w:author="Gary Sullivan" w:date="2020-04-17T08:49:00Z">
        <w:r>
          <w:t>preference for the normative output approach</w:t>
        </w:r>
      </w:ins>
      <w:ins w:id="14138" w:author="Gary Sullivan" w:date="2020-04-17T08:54:00Z">
        <w:r w:rsidR="00AC4D5E">
          <w:t>.</w:t>
        </w:r>
      </w:ins>
      <w:ins w:id="14139" w:author="Gary Sullivan" w:date="2020-04-17T09:12:00Z">
        <w:r w:rsidR="00E32ED4">
          <w:t xml:space="preserve"> Some others suggested that the decoder should be given </w:t>
        </w:r>
      </w:ins>
      <w:ins w:id="14140" w:author="Gary Sullivan" w:date="2020-04-17T09:13:00Z">
        <w:r w:rsidR="00E32ED4">
          <w:t xml:space="preserve">some </w:t>
        </w:r>
      </w:ins>
      <w:ins w:id="14141" w:author="Gary Sullivan" w:date="2020-04-17T09:12:00Z">
        <w:r w:rsidR="00E32ED4">
          <w:t>discretion if it encounters a “strange” s</w:t>
        </w:r>
      </w:ins>
      <w:ins w:id="14142" w:author="Gary Sullivan" w:date="2020-04-17T09:13:00Z">
        <w:r w:rsidR="00E32ED4">
          <w:t>ituation, such as having a single target output layer and encou</w:t>
        </w:r>
      </w:ins>
      <w:ins w:id="14143" w:author="Gary Sullivan" w:date="2020-04-17T09:14:00Z">
        <w:r w:rsidR="00E32ED4">
          <w:t>ntering an</w:t>
        </w:r>
      </w:ins>
      <w:ins w:id="14144" w:author="Gary Sullivan" w:date="2020-04-17T09:13:00Z">
        <w:r w:rsidR="00E32ED4">
          <w:t xml:space="preserve"> AU</w:t>
        </w:r>
      </w:ins>
      <w:ins w:id="14145" w:author="Gary Sullivan" w:date="2020-04-17T09:14:00Z">
        <w:r w:rsidR="00E32ED4">
          <w:t xml:space="preserve"> in which that layer is missing</w:t>
        </w:r>
      </w:ins>
      <w:ins w:id="14146" w:author="Gary Sullivan" w:date="2020-04-17T09:13:00Z">
        <w:r w:rsidR="00E32ED4">
          <w:t>.</w:t>
        </w:r>
      </w:ins>
    </w:p>
    <w:p w14:paraId="5F6D40EB" w14:textId="3FF7E595" w:rsidR="00AC4D5E" w:rsidRDefault="00AC4D5E" w:rsidP="000844C0">
      <w:pPr>
        <w:pStyle w:val="Textkrper"/>
        <w:rPr>
          <w:ins w:id="14147" w:author="Gary Sullivan" w:date="2020-04-17T09:15:00Z"/>
        </w:rPr>
      </w:pPr>
      <w:ins w:id="14148" w:author="Gary Sullivan" w:date="2020-04-17T09:00:00Z">
        <w:r>
          <w:t>It was commented that the output behaviour in</w:t>
        </w:r>
      </w:ins>
      <w:ins w:id="14149" w:author="Gary Sullivan" w:date="2020-04-17T08:56:00Z">
        <w:r>
          <w:t xml:space="preserve"> R0274 for ols_mode_idc modes 0 and 1</w:t>
        </w:r>
      </w:ins>
      <w:ins w:id="14150" w:author="Gary Sullivan" w:date="2020-04-17T09:00:00Z">
        <w:r>
          <w:t xml:space="preserve"> should be written to clarify that it is specifying beha</w:t>
        </w:r>
      </w:ins>
      <w:ins w:id="14151" w:author="Gary Sullivan" w:date="2020-04-17T09:01:00Z">
        <w:r>
          <w:t xml:space="preserve">viour </w:t>
        </w:r>
      </w:ins>
      <w:ins w:id="14152" w:author="Gary Sullivan" w:date="2020-04-17T09:00:00Z">
        <w:r>
          <w:t>at the AU level</w:t>
        </w:r>
      </w:ins>
      <w:ins w:id="14153" w:author="Gary Sullivan" w:date="2020-04-17T09:04:00Z">
        <w:r w:rsidR="002D5A10">
          <w:t xml:space="preserve"> and that the picture output flag should also be considered</w:t>
        </w:r>
      </w:ins>
      <w:ins w:id="14154" w:author="Gary Sullivan" w:date="2020-04-17T08:56:00Z">
        <w:r>
          <w:t>.</w:t>
        </w:r>
      </w:ins>
      <w:ins w:id="14155" w:author="Gary Sullivan" w:date="2020-04-17T09:01:00Z">
        <w:r>
          <w:t xml:space="preserve"> If that is clarified, the proposed normative in R0067 is the same as proposed in R0274.</w:t>
        </w:r>
      </w:ins>
    </w:p>
    <w:p w14:paraId="471F0BAC" w14:textId="372E4BEF" w:rsidR="00111FC7" w:rsidRDefault="00111FC7" w:rsidP="000844C0">
      <w:pPr>
        <w:pStyle w:val="Textkrper"/>
        <w:rPr>
          <w:ins w:id="14156" w:author="Gary Sullivan" w:date="2020-04-17T09:17:00Z"/>
        </w:rPr>
      </w:pPr>
      <w:ins w:id="14157" w:author="Gary Sullivan" w:date="2020-04-17T08:48:00Z">
        <w:r>
          <w:t xml:space="preserve">Contribution R0123 </w:t>
        </w:r>
      </w:ins>
      <w:ins w:id="14158" w:author="Gary Sullivan" w:date="2020-04-17T09:02:00Z">
        <w:r w:rsidR="002D5A10">
          <w:t xml:space="preserve">was </w:t>
        </w:r>
      </w:ins>
      <w:ins w:id="14159" w:author="Gary Sullivan" w:date="2020-04-17T08:48:00Z">
        <w:r>
          <w:t>noted to be related</w:t>
        </w:r>
      </w:ins>
      <w:ins w:id="14160" w:author="Gary Sullivan" w:date="2020-04-17T09:16:00Z">
        <w:r w:rsidR="00E32ED4">
          <w:t xml:space="preserve">, and </w:t>
        </w:r>
      </w:ins>
      <w:ins w:id="14161" w:author="Gary Sullivan" w:date="2020-04-17T09:17:00Z">
        <w:r w:rsidR="00E32ED4">
          <w:t xml:space="preserve">essentially the same as </w:t>
        </w:r>
      </w:ins>
      <w:ins w:id="14162" w:author="Gary Sullivan" w:date="2020-04-17T09:16:00Z">
        <w:r w:rsidR="00E32ED4">
          <w:t>the non-normative</w:t>
        </w:r>
      </w:ins>
      <w:ins w:id="14163" w:author="Gary Sullivan" w:date="2020-04-17T09:17:00Z">
        <w:r w:rsidR="00E32ED4">
          <w:t xml:space="preserve"> approach proposed here.</w:t>
        </w:r>
      </w:ins>
    </w:p>
    <w:p w14:paraId="0623E94B" w14:textId="31BD5A8E" w:rsidR="00E32ED4" w:rsidRDefault="00E32ED4" w:rsidP="000844C0">
      <w:pPr>
        <w:pStyle w:val="Textkrper"/>
        <w:rPr>
          <w:ins w:id="14164" w:author="Gary Sullivan" w:date="2020-04-17T09:18:00Z"/>
        </w:rPr>
      </w:pPr>
      <w:ins w:id="14165" w:author="Gary Sullivan" w:date="2020-04-17T09:17:00Z">
        <w:r>
          <w:t>It was commented that mode 0 was</w:t>
        </w:r>
      </w:ins>
      <w:ins w:id="14166" w:author="Gary Sullivan" w:date="2020-04-17T09:18:00Z">
        <w:r>
          <w:t xml:space="preserve"> originally intended for a use case where the encoder would intend that the highest received layer is the one that is output; otherwise a different mode would be used.</w:t>
        </w:r>
      </w:ins>
      <w:ins w:id="14167" w:author="Gary Sullivan" w:date="2020-04-17T09:22:00Z">
        <w:r w:rsidR="00777E18">
          <w:t xml:space="preserve"> </w:t>
        </w:r>
      </w:ins>
      <w:ins w:id="14168" w:author="Gary Sullivan" w:date="2020-04-17T09:23:00Z">
        <w:r w:rsidR="00777E18">
          <w:t>However, this</w:t>
        </w:r>
      </w:ins>
      <w:ins w:id="14169" w:author="Gary Sullivan" w:date="2020-04-17T09:22:00Z">
        <w:r w:rsidR="00777E18">
          <w:t xml:space="preserve"> had not be</w:t>
        </w:r>
      </w:ins>
      <w:ins w:id="14170" w:author="Gary Sullivan" w:date="2020-04-17T09:23:00Z">
        <w:r w:rsidR="00777E18">
          <w:t>en</w:t>
        </w:r>
      </w:ins>
      <w:ins w:id="14171" w:author="Gary Sullivan" w:date="2020-04-17T09:22:00Z">
        <w:r w:rsidR="00777E18">
          <w:t xml:space="preserve"> everyone’s understanding of what the mode meant</w:t>
        </w:r>
      </w:ins>
      <w:ins w:id="14172" w:author="Gary Sullivan" w:date="2020-04-17T09:23:00Z">
        <w:r w:rsidR="00777E18">
          <w:t xml:space="preserve"> (where another interpretation is to just have a signalling shortcut).</w:t>
        </w:r>
      </w:ins>
    </w:p>
    <w:p w14:paraId="3A9419C2" w14:textId="6024181C" w:rsidR="00E32ED4" w:rsidRDefault="00E32ED4" w:rsidP="000844C0">
      <w:pPr>
        <w:pStyle w:val="Textkrper"/>
        <w:rPr>
          <w:ins w:id="14173" w:author="Gary Sullivan" w:date="2020-04-17T09:19:00Z"/>
        </w:rPr>
      </w:pPr>
      <w:ins w:id="14174" w:author="Gary Sullivan" w:date="2020-04-17T09:18:00Z">
        <w:r>
          <w:t xml:space="preserve">It was suggested to define mode 0 </w:t>
        </w:r>
      </w:ins>
      <w:ins w:id="14175" w:author="Gary Sullivan" w:date="2020-04-17T09:19:00Z">
        <w:r>
          <w:t>(</w:t>
        </w:r>
      </w:ins>
      <w:ins w:id="14176" w:author="Gary Sullivan" w:date="2020-04-17T09:18:00Z">
        <w:r>
          <w:t>and mode 1</w:t>
        </w:r>
      </w:ins>
      <w:ins w:id="14177" w:author="Gary Sullivan" w:date="2020-04-17T09:19:00Z">
        <w:r>
          <w:t>)</w:t>
        </w:r>
      </w:ins>
      <w:ins w:id="14178" w:author="Gary Sullivan" w:date="2020-04-17T09:18:00Z">
        <w:r>
          <w:t xml:space="preserve"> behaviour normatively </w:t>
        </w:r>
      </w:ins>
      <w:ins w:id="14179" w:author="Gary Sullivan" w:date="2020-04-17T09:19:00Z">
        <w:r>
          <w:t>but allow discretion for mode 2.</w:t>
        </w:r>
      </w:ins>
    </w:p>
    <w:p w14:paraId="6F9FEB70" w14:textId="732F63F0" w:rsidR="00E32ED4" w:rsidRDefault="00E32ED4" w:rsidP="000844C0">
      <w:pPr>
        <w:pStyle w:val="Textkrper"/>
        <w:rPr>
          <w:ins w:id="14180" w:author="Gary Sullivan" w:date="2020-04-17T09:20:00Z"/>
        </w:rPr>
      </w:pPr>
      <w:ins w:id="14181" w:author="Gary Sullivan" w:date="2020-04-17T09:21:00Z">
        <w:r>
          <w:t>It was commented that we should not specify a “normative error concealment”.</w:t>
        </w:r>
      </w:ins>
    </w:p>
    <w:p w14:paraId="63BDE487" w14:textId="315132E3" w:rsidR="00E32ED4" w:rsidRDefault="00E32ED4" w:rsidP="000844C0">
      <w:pPr>
        <w:pStyle w:val="Textkrper"/>
        <w:rPr>
          <w:ins w:id="14182" w:author="Gary Sullivan" w:date="2020-04-17T09:24:00Z"/>
        </w:rPr>
      </w:pPr>
      <w:ins w:id="14183" w:author="Gary Sullivan" w:date="2020-04-17T09:19:00Z">
        <w:r w:rsidRPr="00777E18">
          <w:rPr>
            <w:highlight w:val="yellow"/>
            <w:rPrChange w:id="14184" w:author="Gary Sullivan" w:date="2020-04-17T09:23:00Z">
              <w:rPr/>
            </w:rPrChange>
          </w:rPr>
          <w:t xml:space="preserve">Decision </w:t>
        </w:r>
      </w:ins>
      <w:ins w:id="14185" w:author="Gary Sullivan" w:date="2020-04-17T09:20:00Z">
        <w:r w:rsidRPr="00777E18">
          <w:rPr>
            <w:highlight w:val="yellow"/>
            <w:rPrChange w:id="14186" w:author="Gary Sullivan" w:date="2020-04-17T09:23:00Z">
              <w:rPr/>
            </w:rPrChange>
          </w:rPr>
          <w:t>(</w:t>
        </w:r>
      </w:ins>
      <w:ins w:id="14187" w:author="Gary Sullivan" w:date="2020-04-17T09:23:00Z">
        <w:r w:rsidR="00777E18" w:rsidRPr="00777E18">
          <w:rPr>
            <w:highlight w:val="yellow"/>
            <w:rPrChange w:id="14188" w:author="Gary Sullivan" w:date="2020-04-17T09:23:00Z">
              <w:rPr/>
            </w:rPrChange>
          </w:rPr>
          <w:t>bug fix</w:t>
        </w:r>
        <w:r w:rsidR="00777E18">
          <w:rPr>
            <w:highlight w:val="yellow"/>
          </w:rPr>
          <w:t xml:space="preserve"> / cleanup</w:t>
        </w:r>
      </w:ins>
      <w:ins w:id="14189" w:author="Gary Sullivan" w:date="2020-04-17T09:21:00Z">
        <w:r w:rsidRPr="00777E18">
          <w:rPr>
            <w:highlight w:val="yellow"/>
            <w:rPrChange w:id="14190" w:author="Gary Sullivan" w:date="2020-04-17T09:23:00Z">
              <w:rPr/>
            </w:rPrChange>
          </w:rPr>
          <w:t>)</w:t>
        </w:r>
        <w:r>
          <w:t xml:space="preserve">: </w:t>
        </w:r>
      </w:ins>
      <w:ins w:id="14191" w:author="Gary Sullivan" w:date="2020-04-17T09:23:00Z">
        <w:r w:rsidR="00777E18">
          <w:t>Adopt the non-normative approach.</w:t>
        </w:r>
      </w:ins>
    </w:p>
    <w:p w14:paraId="131A083B" w14:textId="69178015" w:rsidR="00777E18" w:rsidRPr="00FB3B57" w:rsidRDefault="00777E18" w:rsidP="000844C0">
      <w:pPr>
        <w:pStyle w:val="Textkrper"/>
      </w:pPr>
    </w:p>
    <w:p w14:paraId="6D71C6B6" w14:textId="77777777" w:rsidR="001343BA" w:rsidRPr="00FB3B57" w:rsidRDefault="00252629"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9E907D1" w14:textId="7770CD9A" w:rsidR="001343BA" w:rsidRPr="00FB3B57" w:rsidDel="0056003A" w:rsidRDefault="00FC3204" w:rsidP="001343BA">
      <w:pPr>
        <w:pStyle w:val="berschrift9"/>
        <w:rPr>
          <w:del w:id="14192" w:author="Gary Sullivan" w:date="2020-04-17T06:48:00Z"/>
          <w:rFonts w:eastAsia="Times New Roman"/>
          <w:szCs w:val="24"/>
          <w:lang w:val="en-CA"/>
        </w:rPr>
      </w:pPr>
      <w:ins w:id="14193" w:author="Gary Sullivan" w:date="2020-04-17T09:39:00Z">
        <w:r>
          <w:t xml:space="preserve">This concerns the concept of “incomplete” random-access AUs and was deferred for potential </w:t>
        </w:r>
        <w:r w:rsidRPr="00FC3204">
          <w:rPr>
            <w:b w:val="0"/>
            <w:highlight w:val="yellow"/>
            <w:rPrChange w:id="14194" w:author="Gary Sullivan" w:date="2020-04-17T09:40:00Z">
              <w:rPr>
                <w:b w:val="0"/>
              </w:rPr>
            </w:rPrChange>
          </w:rPr>
          <w:t>revisit</w:t>
        </w:r>
        <w:r>
          <w:t xml:space="preserve"> after off</w:t>
        </w:r>
      </w:ins>
      <w:ins w:id="14195" w:author="Gary Sullivan" w:date="2020-04-17T09:40:00Z">
        <w:r>
          <w:t>line study.</w:t>
        </w:r>
      </w:ins>
      <w:del w:id="14196" w:author="Gary Sullivan" w:date="2020-04-17T06:48:00Z">
        <w:r w:rsidR="003E3473" w:rsidDel="0056003A">
          <w:fldChar w:fldCharType="begin"/>
        </w:r>
        <w:r w:rsidR="003E3473" w:rsidDel="0056003A">
          <w:delInstrText xml:space="preserve"> HYPERLINK "http://phenix.int-evry.fr/jvet/doc_end_user/current_document.php?id=9918" </w:delInstrText>
        </w:r>
        <w:r w:rsidR="003E3473" w:rsidDel="0056003A">
          <w:fldChar w:fldCharType="separate"/>
        </w:r>
        <w:r w:rsidR="001343BA" w:rsidRPr="00FB3B57" w:rsidDel="0056003A">
          <w:rPr>
            <w:rStyle w:val="Hyperlink"/>
            <w:rFonts w:eastAsia="Times New Roman"/>
            <w:szCs w:val="24"/>
            <w:lang w:val="en-CA"/>
          </w:rPr>
          <w:delText>JVET-R027</w:delText>
        </w:r>
        <w:r w:rsidR="003E3473" w:rsidDel="0056003A">
          <w:rPr>
            <w:rStyle w:val="Hyperlink"/>
            <w:b w:val="0"/>
            <w:rPrChange w:id="14197" w:author="Gary Sullivan" w:date="2020-04-17T21:47:00Z">
              <w:rPr>
                <w:rStyle w:val="Hyperlink"/>
                <w:b w:val="0"/>
              </w:rPr>
            </w:rPrChange>
          </w:rPr>
          <w:fldChar w:fldCharType="end"/>
        </w:r>
        <w:r w:rsidR="001343BA" w:rsidRPr="00FB3B57" w:rsidDel="0056003A">
          <w:rPr>
            <w:rFonts w:eastAsia="Times New Roman"/>
            <w:color w:val="0000FF"/>
            <w:szCs w:val="24"/>
            <w:u w:val="single"/>
            <w:lang w:val="en-CA"/>
          </w:rPr>
          <w:delText>4</w:delText>
        </w:r>
        <w:r w:rsidR="001343BA" w:rsidRPr="00FB3B57" w:rsidDel="0056003A">
          <w:rPr>
            <w:rFonts w:eastAsia="Times New Roman"/>
            <w:szCs w:val="24"/>
            <w:lang w:val="en-CA"/>
          </w:rPr>
          <w:delText xml:space="preserve"> AHG8: On CVSS AU [V. Seregin, Y. He, M. Coban, M. Karczewicz (Qualcomm)]</w:delText>
        </w:r>
      </w:del>
    </w:p>
    <w:p w14:paraId="1BE35642" w14:textId="77777777" w:rsidR="0056003A" w:rsidRPr="00FB3B57" w:rsidRDefault="0056003A" w:rsidP="001343BA"/>
    <w:moveFromRangeStart w:id="14198" w:author="Gary Sullivan" w:date="2020-04-17T07:19:00Z" w:name="move38000376"/>
    <w:p w14:paraId="1E3BAE1E" w14:textId="34354356" w:rsidR="001343BA" w:rsidRPr="00FB3B57" w:rsidDel="00E44F0C" w:rsidRDefault="003E3473" w:rsidP="001343BA">
      <w:pPr>
        <w:pStyle w:val="berschrift9"/>
        <w:rPr>
          <w:moveFrom w:id="14199" w:author="Gary Sullivan" w:date="2020-04-17T07:19:00Z"/>
          <w:rFonts w:eastAsia="Times New Roman"/>
          <w:szCs w:val="24"/>
          <w:lang w:val="en-CA"/>
        </w:rPr>
      </w:pPr>
      <w:moveFrom w:id="14200" w:author="Gary Sullivan" w:date="2020-04-17T07:19:00Z">
        <w:r w:rsidDel="00E44F0C">
          <w:fldChar w:fldCharType="begin"/>
        </w:r>
        <w:r w:rsidDel="00E44F0C">
          <w:instrText xml:space="preserve"> HYPERLINK "http://phenix.int-evry.fr/jvet/doc_end_user/current_document.php?id=9710" </w:instrText>
        </w:r>
        <w:r w:rsidDel="00E44F0C">
          <w:fldChar w:fldCharType="separate"/>
        </w:r>
        <w:r w:rsidR="001343BA" w:rsidRPr="00FB3B57" w:rsidDel="00E44F0C">
          <w:rPr>
            <w:rStyle w:val="Hyperlink"/>
            <w:rFonts w:eastAsia="Times New Roman"/>
            <w:szCs w:val="24"/>
            <w:lang w:val="en-CA"/>
          </w:rPr>
          <w:t>JVET-R0066</w:t>
        </w:r>
        <w:r w:rsidDel="00E44F0C">
          <w:rPr>
            <w:rStyle w:val="Hyperlink"/>
            <w:b w:val="0"/>
            <w:rPrChange w:id="14201" w:author="Gary Sullivan" w:date="2020-04-17T21:47:00Z">
              <w:rPr>
                <w:rStyle w:val="Hyperlink"/>
                <w:b w:val="0"/>
              </w:rPr>
            </w:rPrChange>
          </w:rPr>
          <w:fldChar w:fldCharType="end"/>
        </w:r>
        <w:r w:rsidR="001343BA" w:rsidRPr="00FB3B57" w:rsidDel="00E44F0C">
          <w:rPr>
            <w:rFonts w:eastAsia="Times New Roman"/>
            <w:szCs w:val="24"/>
            <w:lang w:val="en-CA"/>
          </w:rPr>
          <w:t xml:space="preserve"> AHG8/AHG9: On DPB memory allocation and derivation of NoOutputOfPriorPicsFlag [Y.-K. Wang (Bytedance)]</w:t>
        </w:r>
      </w:moveFrom>
    </w:p>
    <w:p w14:paraId="72937C3A" w14:textId="7A6508EA" w:rsidR="001343BA" w:rsidRPr="00FB3B57" w:rsidDel="00E44F0C" w:rsidRDefault="001343BA" w:rsidP="001343BA">
      <w:pPr>
        <w:rPr>
          <w:moveFrom w:id="14202" w:author="Gary Sullivan" w:date="2020-04-17T07:19:00Z"/>
        </w:rPr>
      </w:pPr>
    </w:p>
    <w:moveFromRangeStart w:id="14203" w:author="Gary Sullivan" w:date="2020-04-17T07:06:00Z" w:name="move37999589"/>
    <w:moveFromRangeEnd w:id="14198"/>
    <w:p w14:paraId="1F11BA47" w14:textId="67EBB6C5" w:rsidR="001343BA" w:rsidRPr="00FB3B57" w:rsidDel="002C2472" w:rsidRDefault="003E3473" w:rsidP="001343BA">
      <w:pPr>
        <w:pStyle w:val="berschrift9"/>
        <w:rPr>
          <w:moveFrom w:id="14204" w:author="Gary Sullivan" w:date="2020-04-17T07:06:00Z"/>
          <w:rFonts w:eastAsia="Times New Roman"/>
          <w:szCs w:val="24"/>
          <w:lang w:val="en-CA"/>
        </w:rPr>
      </w:pPr>
      <w:moveFrom w:id="14205" w:author="Gary Sullivan" w:date="2020-04-17T07:06:00Z">
        <w:r w:rsidDel="002C2472">
          <w:fldChar w:fldCharType="begin"/>
        </w:r>
        <w:r w:rsidDel="002C2472">
          <w:instrText xml:space="preserve"> HYPERLINK "http://phenix.int-evry.fr/jvet/doc_end_user/current_document.php?id=9711" </w:instrText>
        </w:r>
        <w:r w:rsidDel="002C2472">
          <w:fldChar w:fldCharType="separate"/>
        </w:r>
        <w:r w:rsidR="001343BA" w:rsidRPr="00FB3B57" w:rsidDel="002C2472">
          <w:rPr>
            <w:rStyle w:val="Hyperlink"/>
            <w:rFonts w:eastAsia="Times New Roman"/>
            <w:szCs w:val="24"/>
            <w:lang w:val="en-CA"/>
          </w:rPr>
          <w:t>JVET-R0067</w:t>
        </w:r>
        <w:r w:rsidDel="002C2472">
          <w:rPr>
            <w:rStyle w:val="Hyperlink"/>
            <w:b w:val="0"/>
            <w:rPrChange w:id="14206" w:author="Gary Sullivan" w:date="2020-04-17T21:47:00Z">
              <w:rPr>
                <w:rStyle w:val="Hyperlink"/>
                <w:b w:val="0"/>
              </w:rPr>
            </w:rPrChange>
          </w:rPr>
          <w:fldChar w:fldCharType="end"/>
        </w:r>
        <w:r w:rsidR="001343BA" w:rsidRPr="00FB3B57" w:rsidDel="002C2472">
          <w:rPr>
            <w:rFonts w:eastAsia="Times New Roman"/>
            <w:szCs w:val="24"/>
            <w:lang w:val="en-CA"/>
          </w:rPr>
          <w:t xml:space="preserve"> AHG8/AHG9: On the derivation of PictureOutputFlag [Y.-K. Wang (Bytedance), M. M. Hannuksela (Nokia)]</w:t>
        </w:r>
      </w:moveFrom>
    </w:p>
    <w:p w14:paraId="0623FD5A" w14:textId="58CF9921" w:rsidR="001343BA" w:rsidRPr="00FB3B57" w:rsidDel="002C2472" w:rsidRDefault="001343BA" w:rsidP="001343BA">
      <w:pPr>
        <w:rPr>
          <w:moveFrom w:id="14207" w:author="Gary Sullivan" w:date="2020-04-17T07:06:00Z"/>
        </w:rPr>
      </w:pPr>
    </w:p>
    <w:moveFromRangeEnd w:id="14203"/>
    <w:p w14:paraId="2DBB2B15" w14:textId="77777777" w:rsidR="001343BA" w:rsidRPr="00FB3B57" w:rsidRDefault="003E3473" w:rsidP="001343BA">
      <w:pPr>
        <w:pStyle w:val="berschrift9"/>
        <w:rPr>
          <w:rFonts w:eastAsia="Times New Roman"/>
          <w:szCs w:val="24"/>
          <w:lang w:val="en-CA"/>
        </w:rPr>
      </w:pPr>
      <w:r>
        <w:fldChar w:fldCharType="begin"/>
      </w:r>
      <w:r>
        <w:instrText xml:space="preserve"> HYPERLINK "http://phenix.int-evry.fr/jvet/doc_end_user/current_document.php?id=9712" </w:instrText>
      </w:r>
      <w:r>
        <w:fldChar w:fldCharType="separate"/>
      </w:r>
      <w:r w:rsidR="001343BA" w:rsidRPr="00FB3B57">
        <w:rPr>
          <w:rStyle w:val="Hyperlink"/>
          <w:rFonts w:eastAsia="Times New Roman"/>
          <w:szCs w:val="24"/>
          <w:lang w:val="en-CA"/>
        </w:rPr>
        <w:t>JVET-R0068</w:t>
      </w:r>
      <w:r>
        <w:rPr>
          <w:rStyle w:val="Hyperlink"/>
          <w:rFonts w:eastAsia="Times New Roman"/>
          <w:szCs w:val="24"/>
          <w:lang w:val="en-CA"/>
        </w:rPr>
        <w:fldChar w:fldCharType="end"/>
      </w:r>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rPr>
          <w:ins w:id="14208" w:author="Gary Sullivan" w:date="2020-04-17T09:43:00Z"/>
        </w:rPr>
      </w:pPr>
      <w:ins w:id="14209" w:author="Gary Sullivan" w:date="2020-04-17T09:42:00Z">
        <w:r>
          <w:lastRenderedPageBreak/>
          <w:t>Item 1 proposes</w:t>
        </w:r>
      </w:ins>
      <w:ins w:id="14210" w:author="Gary Sullivan" w:date="2020-04-17T09:45:00Z">
        <w:r w:rsidR="009E59C7">
          <w:t xml:space="preserve"> to</w:t>
        </w:r>
      </w:ins>
      <w:ins w:id="14211" w:author="Gary Sullivan" w:date="2020-04-17T09:42:00Z">
        <w:r>
          <w:t xml:space="preserve"> </w:t>
        </w:r>
      </w:ins>
      <w:ins w:id="14212" w:author="Gary Sullivan" w:date="2020-04-17T09:45:00Z">
        <w:r w:rsidR="009E59C7">
          <w:t>require</w:t>
        </w:r>
      </w:ins>
      <w:ins w:id="14213" w:author="Gary Sullivan" w:date="2020-04-17T09:44:00Z">
        <w:r w:rsidR="009E59C7">
          <w:t xml:space="preserve"> that</w:t>
        </w:r>
      </w:ins>
      <w:ins w:id="14214" w:author="Gary Sullivan" w:date="2020-04-17T09:42:00Z">
        <w:r w:rsidRPr="00FC3204">
          <w:t xml:space="preserve"> slice_type shall be equal to 2</w:t>
        </w:r>
      </w:ins>
      <w:ins w:id="14215" w:author="Gary Sullivan" w:date="2020-04-17T09:43:00Z">
        <w:r w:rsidR="009E59C7">
          <w:t xml:space="preserve"> (intra slice)</w:t>
        </w:r>
      </w:ins>
      <w:ins w:id="14216" w:author="Gary Sullivan" w:date="2020-04-17T09:44:00Z">
        <w:r w:rsidR="009E59C7">
          <w:t xml:space="preserve"> in the following cases (in addition to </w:t>
        </w:r>
      </w:ins>
      <w:ins w:id="14217" w:author="Gary Sullivan" w:date="2020-04-17T09:45:00Z">
        <w:r w:rsidR="009E59C7">
          <w:t>being required under some other conditions):</w:t>
        </w:r>
      </w:ins>
    </w:p>
    <w:p w14:paraId="280375A1" w14:textId="33A3B5BF" w:rsidR="00FC3204" w:rsidRDefault="00FC3204" w:rsidP="001343BA">
      <w:pPr>
        <w:pStyle w:val="Textkrper"/>
        <w:rPr>
          <w:ins w:id="14218" w:author="Gary Sullivan" w:date="2020-04-17T09:43:00Z"/>
        </w:rPr>
      </w:pPr>
      <w:ins w:id="14219" w:author="Gary Sullivan" w:date="2020-04-17T09:42:00Z">
        <w:r w:rsidRPr="00FC3204">
          <w:t>i) intra_only_constraint_flag is equal to 1</w:t>
        </w:r>
      </w:ins>
    </w:p>
    <w:p w14:paraId="1545098F" w14:textId="5E1E952E" w:rsidR="00000DCE" w:rsidRDefault="00FC3204" w:rsidP="001343BA">
      <w:pPr>
        <w:pStyle w:val="Textkrper"/>
        <w:rPr>
          <w:ins w:id="14220" w:author="Gary Sullivan" w:date="2020-04-17T09:45:00Z"/>
        </w:rPr>
      </w:pPr>
      <w:ins w:id="14221" w:author="Gary Sullivan" w:date="2020-04-17T09:42:00Z">
        <w:r w:rsidRPr="00FC3204">
          <w:t>ii) the NAL unit type is an IRAP NAL unit type and the current picture is the first picture in the current AU.</w:t>
        </w:r>
      </w:ins>
    </w:p>
    <w:p w14:paraId="564DEB3D" w14:textId="3C8806A2" w:rsidR="009E59C7" w:rsidRDefault="00EB44B7" w:rsidP="001343BA">
      <w:pPr>
        <w:pStyle w:val="Textkrper"/>
        <w:rPr>
          <w:ins w:id="14222" w:author="Gary Sullivan" w:date="2020-04-17T09:45:00Z"/>
        </w:rPr>
      </w:pPr>
      <w:del w:id="14223" w:author="Gary Sullivan" w:date="2020-04-17T21:47:00Z">
        <w:r>
          <w:fldChar w:fldCharType="begin"/>
        </w:r>
        <w:r>
          <w:delInstrText xml:space="preserve"> HYPERLINK "http://phenix.int-evry.fr/jvet/doc_end_user/current_document.php?id=9922" </w:delInstrText>
        </w:r>
        <w:r>
          <w:fldChar w:fldCharType="separate"/>
        </w:r>
        <w:r w:rsidR="001343BA" w:rsidRPr="00FB3B57">
          <w:rPr>
            <w:rStyle w:val="Hyperlink"/>
            <w:rFonts w:eastAsia="Times New Roman"/>
            <w:szCs w:val="24"/>
          </w:rPr>
          <w:delText>JVET-R027</w:delText>
        </w:r>
        <w:r>
          <w:rPr>
            <w:rStyle w:val="Hyperlink"/>
            <w:rFonts w:eastAsia="Times New Roman"/>
            <w:szCs w:val="24"/>
          </w:rPr>
          <w:fldChar w:fldCharType="end"/>
        </w:r>
        <w:r w:rsidR="001343BA" w:rsidRPr="00FB3B57">
          <w:rPr>
            <w:rFonts w:eastAsia="Times New Roman"/>
            <w:color w:val="0000FF"/>
            <w:szCs w:val="24"/>
            <w:u w:val="single"/>
          </w:rPr>
          <w:delText>8</w:delText>
        </w:r>
      </w:del>
      <w:ins w:id="14224" w:author="Gary Sullivan" w:date="2020-04-17T09:47:00Z">
        <w:r w:rsidR="009E59C7">
          <w:t xml:space="preserve">The first case would be redundant, and we generally don’t </w:t>
        </w:r>
      </w:ins>
      <w:ins w:id="14225" w:author="Gary Sullivan" w:date="2020-04-17T09:48:00Z">
        <w:r w:rsidR="009E59C7">
          <w:t>discuss implications of constraint flags outside of their semantics</w:t>
        </w:r>
      </w:ins>
      <w:ins w:id="14226" w:author="Gary Sullivan" w:date="2020-04-17T09:50:00Z">
        <w:r w:rsidR="009E59C7">
          <w:t>.</w:t>
        </w:r>
      </w:ins>
    </w:p>
    <w:p w14:paraId="1967AA79" w14:textId="69698EC8" w:rsidR="009E59C7" w:rsidRPr="00FB3B57" w:rsidRDefault="009E59C7" w:rsidP="001343BA">
      <w:pPr>
        <w:pStyle w:val="Textkrper"/>
        <w:rPr>
          <w:ins w:id="14227" w:author="Gary Sullivan" w:date="2020-04-17T21:47:00Z"/>
        </w:rPr>
      </w:pPr>
      <w:ins w:id="14228" w:author="Gary Sullivan" w:date="2020-04-17T09:52:00Z">
        <w:r w:rsidRPr="009E59C7">
          <w:rPr>
            <w:highlight w:val="yellow"/>
            <w:rPrChange w:id="14229" w:author="Gary Sullivan" w:date="2020-04-17T09:53:00Z">
              <w:rPr/>
            </w:rPrChange>
          </w:rPr>
          <w:t>Decision (expression of existing intent)</w:t>
        </w:r>
        <w:r>
          <w:t xml:space="preserve">: </w:t>
        </w:r>
      </w:ins>
      <w:ins w:id="14230" w:author="Gary Sullivan" w:date="2020-04-17T09:53:00Z">
        <w:r>
          <w:t xml:space="preserve">Specify that </w:t>
        </w:r>
        <w:r w:rsidRPr="00FC3204">
          <w:t>slice_type shall be equal to 2</w:t>
        </w:r>
        <w:r>
          <w:t xml:space="preserve"> (intra slice) when </w:t>
        </w:r>
        <w:r w:rsidRPr="00FC3204">
          <w:t>the NAL unit type is an IRAP NAL unit type and the current picture is the first picture in the current AU</w:t>
        </w:r>
        <w:r>
          <w:t>.</w:t>
        </w:r>
      </w:ins>
    </w:p>
    <w:p w14:paraId="76E1A849" w14:textId="12DCD0A5" w:rsidR="001343BA" w:rsidRPr="00FB3B57" w:rsidDel="004C3DB5" w:rsidRDefault="001343BA" w:rsidP="001343BA">
      <w:pPr>
        <w:pStyle w:val="berschrift9"/>
        <w:rPr>
          <w:del w:id="14231" w:author="Gary Sullivan" w:date="2020-04-17T10:00:00Z"/>
          <w:rFonts w:eastAsia="Times New Roman"/>
          <w:szCs w:val="24"/>
          <w:lang w:val="en-CA"/>
        </w:rPr>
      </w:pPr>
      <w:del w:id="14232" w:author="Gary Sullivan" w:date="2020-04-17T10:00:00Z">
        <w:r w:rsidRPr="00FB3B57" w:rsidDel="004C3DB5">
          <w:rPr>
            <w:rFonts w:eastAsia="Times New Roman"/>
            <w:szCs w:val="24"/>
            <w:lang w:val="en-CA"/>
          </w:rPr>
          <w:delText xml:space="preserve"> AHG8: On SPS sharing and slice type constraint [V. Seregin, M. Coban, M. Karczewicz (Qualcomm)]</w:delText>
        </w:r>
      </w:del>
    </w:p>
    <w:p w14:paraId="032DA694" w14:textId="7B2927C9" w:rsidR="00000DCE" w:rsidRPr="00FB3B57" w:rsidDel="004C3DB5" w:rsidRDefault="00000DCE" w:rsidP="00000DCE">
      <w:pPr>
        <w:pStyle w:val="Textkrper"/>
        <w:rPr>
          <w:del w:id="14233" w:author="Gary Sullivan" w:date="2020-04-17T09:56:00Z"/>
        </w:rPr>
      </w:pPr>
      <w:del w:id="14234" w:author="Gary Sullivan" w:date="2020-04-17T10:00:00Z">
        <w:r w:rsidRPr="00FB3B57" w:rsidDel="004C3DB5">
          <w:delText xml:space="preserve">Item </w:delText>
        </w:r>
        <w:r w:rsidDel="004C3DB5">
          <w:delText xml:space="preserve">2 (in </w:delText>
        </w:r>
      </w:del>
      <w:del w:id="14235" w:author="Gary Sullivan" w:date="2020-04-17T09:58:00Z">
        <w:r w:rsidRPr="00000DCE" w:rsidDel="004C3DB5">
          <w:delText>S</w:delText>
        </w:r>
      </w:del>
      <w:del w:id="14236" w:author="Gary Sullivan" w:date="2020-04-17T10:00:00Z">
        <w:r w:rsidRPr="00000DCE" w:rsidDel="004C3DB5">
          <w:delText xml:space="preserve">ection </w:delText>
        </w:r>
      </w:del>
      <w:del w:id="14237" w:author="Gary Sullivan" w:date="2020-04-17T09:58:00Z">
        <w:r w:rsidDel="004C3DB5">
          <w:delText>3</w:delText>
        </w:r>
      </w:del>
      <w:del w:id="14238" w:author="Gary Sullivan" w:date="2020-04-17T10:00:00Z">
        <w:r w:rsidDel="004C3DB5">
          <w:delText>)</w:delText>
        </w:r>
        <w:r w:rsidRPr="00FB3B57" w:rsidDel="004C3DB5">
          <w:delText xml:space="preserve"> of this contribution belongs to this category.</w:delText>
        </w:r>
      </w:del>
    </w:p>
    <w:p w14:paraId="4A01F9EC" w14:textId="74E849EB" w:rsidR="001343BA" w:rsidRPr="00FB3B57" w:rsidDel="004C3DB5" w:rsidRDefault="001343BA">
      <w:pPr>
        <w:pStyle w:val="Textkrper"/>
        <w:rPr>
          <w:del w:id="14239" w:author="Gary Sullivan" w:date="2020-04-17T10:00:00Z"/>
        </w:rPr>
        <w:pPrChange w:id="14240" w:author="Gary Sullivan" w:date="2020-04-17T21:47:00Z">
          <w:pPr/>
        </w:pPrChange>
      </w:pPr>
    </w:p>
    <w:moveFromRangeStart w:id="14241" w:author="Gary Sullivan" w:date="2020-04-17T10:04:00Z" w:name="move38010287"/>
    <w:p w14:paraId="48DDAC6C" w14:textId="43665340" w:rsidR="001343BA" w:rsidRPr="00FB3B57" w:rsidDel="004C3DB5" w:rsidRDefault="003E3473" w:rsidP="001343BA">
      <w:pPr>
        <w:pStyle w:val="berschrift9"/>
        <w:rPr>
          <w:moveFrom w:id="14242" w:author="Gary Sullivan" w:date="2020-04-17T10:04:00Z"/>
          <w:rFonts w:eastAsia="Times New Roman"/>
          <w:szCs w:val="24"/>
          <w:lang w:val="en-CA"/>
        </w:rPr>
      </w:pPr>
      <w:moveFrom w:id="14243" w:author="Gary Sullivan" w:date="2020-04-17T10:04:00Z">
        <w:r w:rsidDel="004C3DB5">
          <w:fldChar w:fldCharType="begin"/>
        </w:r>
        <w:r w:rsidDel="004C3DB5">
          <w:instrText xml:space="preserve"> HYPERLINK "http://phenix.int-evry.fr/jvet/doc_end_user/current_document.php?id=9714" </w:instrText>
        </w:r>
        <w:r w:rsidDel="004C3DB5">
          <w:fldChar w:fldCharType="separate"/>
        </w:r>
        <w:r w:rsidR="001343BA" w:rsidRPr="00FB3B57" w:rsidDel="004C3DB5">
          <w:rPr>
            <w:rStyle w:val="Hyperlink"/>
            <w:rFonts w:eastAsia="Times New Roman"/>
            <w:szCs w:val="24"/>
            <w:lang w:val="en-CA"/>
          </w:rPr>
          <w:t>JVET-R0070</w:t>
        </w:r>
        <w:r w:rsidDel="004C3DB5">
          <w:rPr>
            <w:rStyle w:val="Hyperlink"/>
            <w:b w:val="0"/>
            <w:rPrChange w:id="14244" w:author="Gary Sullivan" w:date="2020-04-17T21:47:00Z">
              <w:rPr>
                <w:rStyle w:val="Hyperlink"/>
                <w:b w:val="0"/>
              </w:rPr>
            </w:rPrChange>
          </w:rPr>
          <w:fldChar w:fldCharType="end"/>
        </w:r>
        <w:r w:rsidR="001343BA" w:rsidRPr="00FB3B57" w:rsidDel="004C3DB5">
          <w:rPr>
            <w:rFonts w:eastAsia="Times New Roman"/>
            <w:szCs w:val="24"/>
            <w:lang w:val="en-CA"/>
          </w:rPr>
          <w:t xml:space="preserve"> AHG9: On repetition and update of non-VCL data units [Y.-K. Wang, L. Zhang, Z. Deng (Bytedance)]</w:t>
        </w:r>
      </w:moveFrom>
    </w:p>
    <w:p w14:paraId="7B2C9554" w14:textId="2881F437" w:rsidR="001343BA" w:rsidRPr="00FB3B57" w:rsidDel="004C3DB5" w:rsidRDefault="001343BA" w:rsidP="001343BA">
      <w:pPr>
        <w:tabs>
          <w:tab w:val="left" w:pos="1058"/>
        </w:tabs>
        <w:rPr>
          <w:moveFrom w:id="14245" w:author="Gary Sullivan" w:date="2020-04-17T10:04:00Z"/>
        </w:rPr>
      </w:pPr>
      <w:moveFrom w:id="14246" w:author="Gary Sullivan" w:date="2020-04-17T10:04:00Z">
        <w:r w:rsidRPr="00FB3B57" w:rsidDel="004C3DB5">
          <w:t>Item 5 of this contribution belongs to this category.</w:t>
        </w:r>
      </w:moveFrom>
    </w:p>
    <w:moveFromRangeEnd w:id="14241"/>
    <w:p w14:paraId="7869BF82" w14:textId="65474AD4" w:rsidR="001343BA" w:rsidRPr="00FB3B57" w:rsidRDefault="00EB44B7" w:rsidP="001343BA">
      <w:pPr>
        <w:pStyle w:val="berschrift9"/>
        <w:rPr>
          <w:rFonts w:eastAsia="Times New Roman"/>
          <w:szCs w:val="24"/>
          <w:lang w:val="en-CA"/>
        </w:rPr>
      </w:pPr>
      <w:del w:id="14247" w:author="Gary Sullivan" w:date="2020-04-17T21:47:00Z">
        <w:r>
          <w:fldChar w:fldCharType="begin"/>
        </w:r>
        <w:r>
          <w:delInstrText xml:space="preserve"> HYPERLINK "http://phenix.int-evry.fr/jvet/doc_end_user/current_document.php?id=9838" </w:delInstrText>
        </w:r>
        <w:r>
          <w:fldChar w:fldCharType="separate"/>
        </w:r>
        <w:r w:rsidR="001343BA" w:rsidRPr="00FB3B57">
          <w:rPr>
            <w:rStyle w:val="Hyperlink"/>
            <w:rFonts w:eastAsia="Times New Roman"/>
            <w:szCs w:val="24"/>
            <w:lang w:val="en-CA"/>
          </w:rPr>
          <w:delText>JVET-R019</w:delText>
        </w:r>
        <w:r>
          <w:rPr>
            <w:rStyle w:val="Hyperlink"/>
            <w:rFonts w:eastAsia="Times New Roman"/>
            <w:szCs w:val="24"/>
            <w:lang w:val="en-CA"/>
          </w:rPr>
          <w:fldChar w:fldCharType="end"/>
        </w:r>
      </w:del>
      <w:ins w:id="14248" w:author="Gary Sullivan" w:date="2020-04-17T21:47:00Z">
        <w:r w:rsidR="003E3473">
          <w:fldChar w:fldCharType="begin"/>
        </w:r>
        <w:r w:rsidR="004C3DB5">
          <w:instrText>HYPERLINK "http://phenix.int-evry.fr/jvet/doc_end_user/current_document.php?id=9838"</w:instrText>
        </w:r>
        <w:r w:rsidR="003E3473" w:rsidDel="004C3DB5">
          <w:instrText xml:space="preserve"> HYPERLINK "http://phenix.int-evry.fr/jvet/doc_end_user/current_document.php?id=9838" </w:instrText>
        </w:r>
        <w:r w:rsidR="003E3473">
          <w:fldChar w:fldCharType="separate"/>
        </w:r>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r w:rsidR="003E3473">
          <w:rPr>
            <w:rStyle w:val="Hyperlink"/>
            <w:rFonts w:eastAsia="Times New Roman"/>
            <w:szCs w:val="24"/>
            <w:lang w:val="en-CA"/>
          </w:rPr>
          <w:fldChar w:fldCharType="end"/>
        </w:r>
      </w:ins>
      <w:del w:id="14249" w:author="Gary Sullivan" w:date="2020-04-17T10:05:00Z">
        <w:r w:rsidR="001343BA" w:rsidRPr="00FB3B57" w:rsidDel="004C3DB5">
          <w:rPr>
            <w:rFonts w:eastAsia="Times New Roman"/>
            <w:color w:val="0000FF"/>
            <w:szCs w:val="24"/>
            <w:u w:val="single"/>
            <w:lang w:val="en-CA"/>
          </w:rPr>
          <w:delText>4</w:delText>
        </w:r>
      </w:del>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pPr>
        <w:rPr>
          <w:ins w:id="14250" w:author="Gary Sullivan" w:date="2020-04-17T10:06:00Z"/>
        </w:rPr>
      </w:pPr>
      <w:ins w:id="14251" w:author="Gary Sullivan" w:date="2020-04-17T10:06:00Z">
        <w:r w:rsidRPr="004C3DB5">
          <w:t>This contribution assert</w:t>
        </w:r>
        <w:r>
          <w:t>s that there are</w:t>
        </w:r>
        <w:r w:rsidRPr="004C3DB5">
          <w:t xml:space="preserve"> two problems related to parameter sharing in multi-layered bitstream as follows:</w:t>
        </w:r>
      </w:ins>
    </w:p>
    <w:p w14:paraId="0C02FE36" w14:textId="77777777" w:rsidR="004C3DB5" w:rsidRPr="004C3DB5" w:rsidRDefault="004C3DB5" w:rsidP="004C3DB5">
      <w:pPr>
        <w:numPr>
          <w:ilvl w:val="0"/>
          <w:numId w:val="136"/>
        </w:numPr>
        <w:rPr>
          <w:ins w:id="14252" w:author="Gary Sullivan" w:date="2020-04-17T10:06:00Z"/>
        </w:rPr>
      </w:pPr>
      <w:ins w:id="14253" w:author="Gary Sullivan" w:date="2020-04-17T10:06:00Z">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ins>
    </w:p>
    <w:p w14:paraId="69DF1164" w14:textId="77777777" w:rsidR="004C3DB5" w:rsidRPr="004C3DB5" w:rsidRDefault="004C3DB5" w:rsidP="004C3DB5">
      <w:pPr>
        <w:numPr>
          <w:ilvl w:val="0"/>
          <w:numId w:val="136"/>
        </w:numPr>
        <w:rPr>
          <w:ins w:id="14254" w:author="Gary Sullivan" w:date="2020-04-17T10:06:00Z"/>
        </w:rPr>
      </w:pPr>
      <w:ins w:id="14255" w:author="Gary Sullivan" w:date="2020-04-17T10:06:00Z">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ins>
    </w:p>
    <w:p w14:paraId="2DAB16E0" w14:textId="29AEE167" w:rsidR="004C3DB5" w:rsidRPr="004C3DB5" w:rsidRDefault="004C3DB5" w:rsidP="004C3DB5">
      <w:pPr>
        <w:rPr>
          <w:ins w:id="14256" w:author="Gary Sullivan" w:date="2020-04-17T10:06:00Z"/>
        </w:rPr>
      </w:pPr>
      <w:ins w:id="14257" w:author="Gary Sullivan" w:date="2020-04-17T10:06:00Z">
        <w:r w:rsidRPr="004C3DB5">
          <w:t xml:space="preserve">To resolve the above asserted problems, the following </w:t>
        </w:r>
      </w:ins>
      <w:ins w:id="14258" w:author="Gary Sullivan" w:date="2020-04-17T10:07:00Z">
        <w:r w:rsidR="00390779">
          <w:t>are</w:t>
        </w:r>
      </w:ins>
      <w:ins w:id="14259" w:author="Gary Sullivan" w:date="2020-04-17T10:06:00Z">
        <w:r w:rsidRPr="004C3DB5">
          <w:t xml:space="preserve"> proposed:</w:t>
        </w:r>
      </w:ins>
    </w:p>
    <w:p w14:paraId="17995848" w14:textId="5405B62D" w:rsidR="004C3DB5" w:rsidRPr="004C3DB5" w:rsidRDefault="00390779" w:rsidP="004C3DB5">
      <w:pPr>
        <w:numPr>
          <w:ilvl w:val="0"/>
          <w:numId w:val="137"/>
        </w:numPr>
        <w:rPr>
          <w:ins w:id="14260" w:author="Gary Sullivan" w:date="2020-04-17T10:06:00Z"/>
        </w:rPr>
      </w:pPr>
      <w:ins w:id="14261" w:author="Gary Sullivan" w:date="2020-04-17T10:13:00Z">
        <w:r>
          <w:t>Change</w:t>
        </w:r>
      </w:ins>
      <w:ins w:id="14262" w:author="Gary Sullivan" w:date="2020-04-17T10:06:00Z">
        <w:r w:rsidR="004C3DB5" w:rsidRPr="004C3DB5">
          <w:t xml:space="preserve"> the constraint about parameter set sharing with either one of these options:</w:t>
        </w:r>
      </w:ins>
    </w:p>
    <w:p w14:paraId="70DC91E1" w14:textId="77777777" w:rsidR="004C3DB5" w:rsidRPr="004C3DB5" w:rsidRDefault="004C3DB5" w:rsidP="004C3DB5">
      <w:pPr>
        <w:numPr>
          <w:ilvl w:val="1"/>
          <w:numId w:val="137"/>
        </w:numPr>
        <w:rPr>
          <w:ins w:id="14263" w:author="Gary Sullivan" w:date="2020-04-17T10:06:00Z"/>
        </w:rPr>
      </w:pPr>
      <w:ins w:id="14264" w:author="Gary Sullivan" w:date="2020-04-17T10:06:00Z">
        <w:r w:rsidRPr="004C3DB5">
          <w:t>Option 1: a slice in layerA can refer to a parameter set in layerB only when either layerA is equal to layerB or layerB is a direct or indirect reference layer of layerA.</w:t>
        </w:r>
      </w:ins>
    </w:p>
    <w:p w14:paraId="58D548C4" w14:textId="77777777" w:rsidR="004C3DB5" w:rsidRPr="004C3DB5" w:rsidRDefault="004C3DB5" w:rsidP="004C3DB5">
      <w:pPr>
        <w:numPr>
          <w:ilvl w:val="1"/>
          <w:numId w:val="137"/>
        </w:numPr>
        <w:rPr>
          <w:ins w:id="14265" w:author="Gary Sullivan" w:date="2020-04-17T10:06:00Z"/>
        </w:rPr>
      </w:pPr>
      <w:ins w:id="14266" w:author="Gary Sullivan" w:date="2020-04-17T10:06:00Z">
        <w:r w:rsidRPr="004C3DB5">
          <w:t>Option 2: a slice in layerA can refer to a parameter set in layerB only when layerB is less than or equal to layerA and the current OLS being decoded contains both layerA and layerB.</w:t>
        </w:r>
      </w:ins>
    </w:p>
    <w:p w14:paraId="777E699B" w14:textId="3493A947" w:rsidR="002657C7" w:rsidRPr="00D03E72" w:rsidRDefault="002657C7" w:rsidP="00774508">
      <w:pPr>
        <w:ind w:left="360"/>
        <w:rPr>
          <w:ins w:id="14267" w:author="Gary Sullivan" w:date="2020-04-17T10:35:00Z"/>
          <w:rPrChange w:id="14268" w:author="Gary Sullivan" w:date="2020-04-17T10:39:00Z">
            <w:rPr>
              <w:ins w:id="14269" w:author="Gary Sullivan" w:date="2020-04-17T10:35:00Z"/>
              <w:highlight w:val="yellow"/>
            </w:rPr>
          </w:rPrChange>
        </w:rPr>
      </w:pPr>
      <w:ins w:id="14270" w:author="Gary Sullivan" w:date="2020-04-17T10:35:00Z">
        <w:r w:rsidRPr="00D03E72">
          <w:rPr>
            <w:rPrChange w:id="14271" w:author="Gary Sullivan" w:date="2020-04-17T10:39:00Z">
              <w:rPr>
                <w:highlight w:val="yellow"/>
              </w:rPr>
            </w:rPrChange>
          </w:rPr>
          <w:t xml:space="preserve">It was noted that </w:t>
        </w:r>
      </w:ins>
      <w:ins w:id="14272" w:author="Gary Sullivan" w:date="2020-04-17T10:38:00Z">
        <w:r w:rsidR="00D03E72" w:rsidRPr="00D03E72">
          <w:rPr>
            <w:rPrChange w:id="14273" w:author="Gary Sullivan" w:date="2020-04-17T10:39:00Z">
              <w:rPr>
                <w:highlight w:val="yellow"/>
              </w:rPr>
            </w:rPrChange>
          </w:rPr>
          <w:t xml:space="preserve">the </w:t>
        </w:r>
      </w:ins>
      <w:ins w:id="14274" w:author="Gary Sullivan" w:date="2020-04-17T10:35:00Z">
        <w:r w:rsidRPr="00D03E72">
          <w:rPr>
            <w:rPrChange w:id="14275" w:author="Gary Sullivan" w:date="2020-04-17T10:39:00Z">
              <w:rPr>
                <w:highlight w:val="yellow"/>
              </w:rPr>
            </w:rPrChange>
          </w:rPr>
          <w:t>previous contribution Q02</w:t>
        </w:r>
      </w:ins>
      <w:ins w:id="14276" w:author="Gary Sullivan" w:date="2020-04-17T10:36:00Z">
        <w:r w:rsidRPr="00D03E72">
          <w:rPr>
            <w:rPrChange w:id="14277" w:author="Gary Sullivan" w:date="2020-04-17T10:39:00Z">
              <w:rPr>
                <w:highlight w:val="yellow"/>
              </w:rPr>
            </w:rPrChange>
          </w:rPr>
          <w:t xml:space="preserve">77 </w:t>
        </w:r>
      </w:ins>
      <w:ins w:id="14278" w:author="Gary Sullivan" w:date="2020-04-17T10:38:00Z">
        <w:r w:rsidR="00D03E72" w:rsidRPr="00D03E72">
          <w:rPr>
            <w:rPrChange w:id="14279" w:author="Gary Sullivan" w:date="2020-04-17T10:39:00Z">
              <w:rPr>
                <w:highlight w:val="yellow"/>
              </w:rPr>
            </w:rPrChange>
          </w:rPr>
          <w:t>was also about this issue</w:t>
        </w:r>
      </w:ins>
      <w:ins w:id="14280" w:author="Gary Sullivan" w:date="2020-04-17T10:39:00Z">
        <w:r w:rsidR="00D03E72" w:rsidRPr="00D03E72">
          <w:rPr>
            <w:rPrChange w:id="14281" w:author="Gary Sullivan" w:date="2020-04-17T10:39:00Z">
              <w:rPr>
                <w:highlight w:val="yellow"/>
              </w:rPr>
            </w:rPrChange>
          </w:rPr>
          <w:t>. It was commented that the recorded action for that may have been interpreted differently than intended.</w:t>
        </w:r>
      </w:ins>
    </w:p>
    <w:p w14:paraId="10BBD411" w14:textId="013ED970" w:rsidR="00774508" w:rsidRDefault="00774508" w:rsidP="00774508">
      <w:pPr>
        <w:ind w:left="360"/>
        <w:rPr>
          <w:ins w:id="14282" w:author="Gary Sullivan" w:date="2020-04-17T10:45:00Z"/>
        </w:rPr>
      </w:pPr>
      <w:ins w:id="14283" w:author="Gary Sullivan" w:date="2020-04-17T10:17:00Z">
        <w:r w:rsidRPr="00774508">
          <w:rPr>
            <w:highlight w:val="yellow"/>
            <w:rPrChange w:id="14284" w:author="Gary Sullivan" w:date="2020-04-17T10:19:00Z">
              <w:rPr/>
            </w:rPrChange>
          </w:rPr>
          <w:t>Decision (sensibility constraint)</w:t>
        </w:r>
        <w:r>
          <w:t xml:space="preserve">: </w:t>
        </w:r>
      </w:ins>
      <w:ins w:id="14285" w:author="Gary Sullivan" w:date="2020-04-17T10:18:00Z">
        <w:r>
          <w:t xml:space="preserve">Option </w:t>
        </w:r>
      </w:ins>
      <w:ins w:id="14286" w:author="Gary Sullivan" w:date="2020-04-17T10:26:00Z">
        <w:r>
          <w:t>2</w:t>
        </w:r>
      </w:ins>
      <w:ins w:id="14287" w:author="Gary Sullivan" w:date="2020-04-17T10:34:00Z">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ins>
      <w:ins w:id="14288" w:author="Gary Sullivan" w:date="2020-04-17T10:18:00Z">
        <w:r>
          <w:t>.</w:t>
        </w:r>
      </w:ins>
    </w:p>
    <w:p w14:paraId="1B573A19" w14:textId="4E5A023A" w:rsidR="00F85637" w:rsidRPr="00096E3A" w:rsidRDefault="00F85637" w:rsidP="00F85637">
      <w:pPr>
        <w:pStyle w:val="Textkrper"/>
        <w:rPr>
          <w:ins w:id="14289" w:author="Gary Sullivan" w:date="2020-04-17T10:45:00Z"/>
          <w:lang w:eastAsia="x-none"/>
        </w:rPr>
      </w:pPr>
      <w:ins w:id="14290" w:author="Gary Sullivan" w:date="2020-04-17T10:45:00Z">
        <w:r w:rsidRPr="00F83950">
          <w:rPr>
            <w:highlight w:val="yellow"/>
          </w:rPr>
          <w:t xml:space="preserve">Discussion </w:t>
        </w:r>
        <w:r>
          <w:rPr>
            <w:highlight w:val="yellow"/>
          </w:rPr>
          <w:t>ended</w:t>
        </w:r>
        <w:r w:rsidRPr="00F83950">
          <w:rPr>
            <w:highlight w:val="yellow"/>
          </w:rPr>
          <w:t xml:space="preserve"> here for </w:t>
        </w:r>
      </w:ins>
      <w:ins w:id="14291" w:author="Gary Sullivan" w:date="2020-04-17T10:49:00Z">
        <w:r w:rsidR="004E7520">
          <w:rPr>
            <w:highlight w:val="yellow"/>
          </w:rPr>
          <w:t>Track A</w:t>
        </w:r>
      </w:ins>
      <w:ins w:id="14292" w:author="Gary Sullivan" w:date="2020-04-17T10:45:00Z">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ins>
    </w:p>
    <w:p w14:paraId="632847CC" w14:textId="77777777" w:rsidR="00F85637" w:rsidRDefault="00F85637">
      <w:pPr>
        <w:ind w:left="360"/>
        <w:rPr>
          <w:ins w:id="14293" w:author="Gary Sullivan" w:date="2020-04-17T10:17:00Z"/>
        </w:rPr>
        <w:pPrChange w:id="14294" w:author="Gary Sullivan" w:date="2020-04-17T10:17:00Z">
          <w:pPr>
            <w:numPr>
              <w:numId w:val="137"/>
            </w:numPr>
            <w:ind w:left="360" w:hanging="360"/>
          </w:pPr>
        </w:pPrChange>
      </w:pPr>
    </w:p>
    <w:p w14:paraId="095573EE" w14:textId="29BAA6BD" w:rsidR="004C3DB5" w:rsidRPr="004C3DB5" w:rsidRDefault="00F85637" w:rsidP="004C3DB5">
      <w:pPr>
        <w:numPr>
          <w:ilvl w:val="0"/>
          <w:numId w:val="137"/>
        </w:numPr>
        <w:rPr>
          <w:ins w:id="14295" w:author="Gary Sullivan" w:date="2020-04-17T10:06:00Z"/>
        </w:rPr>
      </w:pPr>
      <w:ins w:id="14296" w:author="Gary Sullivan" w:date="2020-04-17T10:45:00Z">
        <w:r w:rsidRPr="00F85637">
          <w:rPr>
            <w:highlight w:val="yellow"/>
            <w:rPrChange w:id="14297" w:author="Gary Sullivan" w:date="2020-04-17T10:45:00Z">
              <w:rPr/>
            </w:rPrChange>
          </w:rPr>
          <w:lastRenderedPageBreak/>
          <w:t>TBP</w:t>
        </w:r>
        <w:r>
          <w:t xml:space="preserve">: </w:t>
        </w:r>
      </w:ins>
      <w:ins w:id="14298" w:author="Gary Sullivan" w:date="2020-04-17T10:13:00Z">
        <w:r w:rsidR="00390779">
          <w:t>Change</w:t>
        </w:r>
      </w:ins>
      <w:ins w:id="14299" w:author="Gary Sullivan" w:date="2020-04-17T10:06:00Z">
        <w:r w:rsidR="004C3DB5" w:rsidRPr="004C3DB5">
          <w:t xml:space="preserve"> the current constraint regarding picture size in PPS and maximum picture size in SPS as follows:</w:t>
        </w:r>
      </w:ins>
    </w:p>
    <w:p w14:paraId="2E4D1414" w14:textId="77777777" w:rsidR="004C3DB5" w:rsidRPr="004C3DB5" w:rsidRDefault="004C3DB5" w:rsidP="004C3DB5">
      <w:pPr>
        <w:numPr>
          <w:ilvl w:val="1"/>
          <w:numId w:val="137"/>
        </w:numPr>
        <w:rPr>
          <w:ins w:id="14300" w:author="Gary Sullivan" w:date="2020-04-17T10:06:00Z"/>
        </w:rPr>
      </w:pPr>
      <w:ins w:id="14301" w:author="Gary Sullivan" w:date="2020-04-17T10:06:00Z">
        <w:r w:rsidRPr="004C3DB5">
          <w:t>When RPR is not allowed, the value of pic_width_in_luma_samples and pic_width_in_luma_samples in all PPS in the CLVS shall have the same values, respectively.</w:t>
        </w:r>
      </w:ins>
    </w:p>
    <w:p w14:paraId="5E0819F5" w14:textId="77777777" w:rsidR="004C3DB5" w:rsidRPr="004C3DB5" w:rsidRDefault="004C3DB5" w:rsidP="004C3DB5">
      <w:pPr>
        <w:numPr>
          <w:ilvl w:val="1"/>
          <w:numId w:val="137"/>
        </w:numPr>
        <w:rPr>
          <w:ins w:id="14302" w:author="Gary Sullivan" w:date="2020-04-17T10:06:00Z"/>
        </w:rPr>
      </w:pPr>
      <w:ins w:id="14303" w:author="Gary Sullivan" w:date="2020-04-17T10:06:00Z">
        <w:r w:rsidRPr="004C3DB5">
          <w:t>When RPR is not allowed and the sps_video_parameter_set_id is equal to 0, the value of pic_width_in_luma_samples and pic_height_in_luma_samples in all PPS in the CLVS shall be the same as pic_width_max_in_luma_samples and pic_height_max_in_luma_samples, respectively.</w:t>
        </w:r>
      </w:ins>
    </w:p>
    <w:p w14:paraId="77D8ABE9" w14:textId="77777777" w:rsidR="004C3DB5" w:rsidRPr="004C3DB5" w:rsidRDefault="004C3DB5" w:rsidP="004C3DB5">
      <w:pPr>
        <w:rPr>
          <w:ins w:id="14304" w:author="Gary Sullivan" w:date="2020-04-17T10:06:00Z"/>
        </w:rPr>
      </w:pPr>
      <w:ins w:id="14305" w:author="Gary Sullivan" w:date="2020-04-17T10:06:00Z">
        <w:r w:rsidRPr="004C3DB5">
          <w:t>In the first revision of this contribution, an option is added to the proposal item 1.</w:t>
        </w:r>
      </w:ins>
    </w:p>
    <w:p w14:paraId="3E9B8A5B" w14:textId="0C5ED71B" w:rsidR="004C3DB5" w:rsidRDefault="00390779" w:rsidP="001343BA">
      <w:pPr>
        <w:rPr>
          <w:ins w:id="14306" w:author="Gary Sullivan" w:date="2020-04-17T10:06:00Z"/>
        </w:rPr>
      </w:pPr>
      <w:ins w:id="14307" w:author="Gary Sullivan" w:date="2020-04-17T10:16:00Z">
        <w:r>
          <w:t>It was noted that our current extraction process does not take advantage of some of the restrictions</w:t>
        </w:r>
        <w:r w:rsidR="00774508">
          <w:t xml:space="preserve"> and was commented that it may be desirable to specify the extraction process in a “more i</w:t>
        </w:r>
      </w:ins>
      <w:ins w:id="14308" w:author="Gary Sullivan" w:date="2020-04-17T10:17:00Z">
        <w:r w:rsidR="00774508">
          <w:t>ntelligent” way, provided this does not entail unnecessary complications.</w:t>
        </w:r>
      </w:ins>
    </w:p>
    <w:p w14:paraId="1AC1AD8B" w14:textId="132B70DC" w:rsidR="00774508" w:rsidRDefault="00774508" w:rsidP="001343BA">
      <w:pPr>
        <w:rPr>
          <w:ins w:id="14309" w:author="Gary Sullivan" w:date="2020-04-17T10:24:00Z"/>
        </w:rPr>
      </w:pPr>
    </w:p>
    <w:p w14:paraId="049566B7" w14:textId="77777777" w:rsidR="00774508" w:rsidRPr="00FB3B57" w:rsidRDefault="00774508" w:rsidP="001343BA"/>
    <w:p w14:paraId="645E88EA" w14:textId="77777777" w:rsidR="001343BA" w:rsidRPr="00FB3B57" w:rsidRDefault="00252629"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77777777" w:rsidR="001343BA" w:rsidRPr="00FB3B57" w:rsidRDefault="001343BA" w:rsidP="001343BA">
      <w:pPr>
        <w:pStyle w:val="berschrift4"/>
        <w:numPr>
          <w:ilvl w:val="3"/>
          <w:numId w:val="38"/>
        </w:numPr>
        <w:ind w:left="907" w:hanging="907"/>
        <w:rPr>
          <w:lang w:val="en-CA"/>
        </w:rPr>
      </w:pPr>
      <w:r w:rsidRPr="00FB3B57">
        <w:rPr>
          <w:lang w:val="en-CA"/>
        </w:rPr>
        <w:t>Scalability information signalling and related (17)</w:t>
      </w:r>
    </w:p>
    <w:p w14:paraId="04AE8032" w14:textId="597C4067" w:rsidR="001343BA" w:rsidRPr="00FB3B57" w:rsidRDefault="00252629"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lastRenderedPageBreak/>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w:t>
      </w:r>
      <w:proofErr w:type="gramStart"/>
      <w:r w:rsidRPr="00FB3B57">
        <w:rPr>
          <w:lang w:eastAsia="x-none"/>
        </w:rPr>
        <w:t>parameters( )</w:t>
      </w:r>
      <w:proofErr w:type="gramEnd"/>
      <w:r w:rsidRPr="00FB3B57">
        <w:rPr>
          <w:lang w:eastAsia="x-none"/>
        </w:rPr>
        <w:t xml:space="preserve">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Start the for loop which signals ols_dpb_pic_</w:t>
      </w:r>
      <w:proofErr w:type="gramStart"/>
      <w:r w:rsidRPr="00FB3B57">
        <w:rPr>
          <w:lang w:eastAsia="x-none"/>
        </w:rPr>
        <w:t>width[</w:t>
      </w:r>
      <w:proofErr w:type="gramEnd"/>
      <w:r w:rsidRPr="00FB3B57">
        <w:rPr>
          <w:lang w:eastAsia="x-none"/>
        </w:rPr>
        <w:t xml:space="preserve">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w:t>
      </w:r>
      <w:proofErr w:type="gramStart"/>
      <w:r w:rsidRPr="00FB3B57">
        <w:rPr>
          <w:lang w:eastAsia="x-none"/>
        </w:rPr>
        <w:t>if( !</w:t>
      </w:r>
      <w:proofErr w:type="gramEnd"/>
      <w:r w:rsidRPr="00FB3B57">
        <w:rPr>
          <w:lang w:eastAsia="x-none"/>
        </w:rPr>
        <w:t xml:space="preserve">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each</w:t>
      </w:r>
      <w:proofErr w:type="gramEnd"/>
      <w:r w:rsidRPr="00FB3B57">
        <w:rPr>
          <w:lang w:eastAsia="x-none"/>
        </w:rPr>
        <w:t xml:space="preserve">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lastRenderedPageBreak/>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w:t>
      </w:r>
      <w:proofErr w:type="gramStart"/>
      <w:r w:rsidRPr="00FB3B57">
        <w:rPr>
          <w:lang w:eastAsia="x-none"/>
        </w:rPr>
        <w:t>idx[</w:t>
      </w:r>
      <w:proofErr w:type="gramEnd"/>
      <w:r w:rsidRPr="00FB3B57">
        <w:rPr>
          <w:lang w:eastAsia="x-none"/>
        </w:rPr>
        <w:t xml:space="preserve">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w:t>
      </w:r>
      <w:proofErr w:type="gramStart"/>
      <w:r w:rsidRPr="00FB3B57">
        <w:rPr>
          <w:lang w:eastAsia="x-none"/>
        </w:rPr>
        <w:t>parameters(</w:t>
      </w:r>
      <w:proofErr w:type="gramEnd"/>
      <w:r w:rsidRPr="00FB3B57">
        <w:rPr>
          <w:lang w:eastAsia="x-none"/>
        </w:rPr>
        <w:t>)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w:t>
      </w:r>
      <w:proofErr w:type="gramStart"/>
      <w:r w:rsidRPr="00FB3B57">
        <w:rPr>
          <w:lang w:eastAsia="x-none"/>
        </w:rPr>
        <w:t>flag[</w:t>
      </w:r>
      <w:proofErr w:type="gramEnd"/>
      <w:r w:rsidRPr="00FB3B57">
        <w:rPr>
          <w:lang w:eastAsia="x-none"/>
        </w:rPr>
        <w:t xml:space="preserve">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w:t>
      </w:r>
      <w:proofErr w:type="gramStart"/>
      <w:r w:rsidRPr="00FB3B57">
        <w:rPr>
          <w:lang w:eastAsia="x-none"/>
        </w:rPr>
        <w:t>a !vps</w:t>
      </w:r>
      <w:proofErr w:type="gramEnd"/>
      <w:r w:rsidRPr="00FB3B57">
        <w:rPr>
          <w:lang w:eastAsia="x-none"/>
        </w:rPr>
        <w:t>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w:t>
      </w:r>
      <w:proofErr w:type="gramStart"/>
      <w:r w:rsidRPr="00FB3B57">
        <w:rPr>
          <w:lang w:eastAsia="x-none"/>
        </w:rPr>
        <w:t>id[</w:t>
      </w:r>
      <w:proofErr w:type="gramEnd"/>
      <w:r w:rsidRPr="00FB3B57">
        <w:rPr>
          <w:lang w:eastAsia="x-none"/>
        </w:rPr>
        <w:t>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w:t>
      </w:r>
      <w:proofErr w:type="gramStart"/>
      <w:r w:rsidRPr="00FB3B57">
        <w:rPr>
          <w:lang w:eastAsia="x-none"/>
        </w:rPr>
        <w:t>id[</w:t>
      </w:r>
      <w:proofErr w:type="gramEnd"/>
      <w:r w:rsidRPr="00FB3B57">
        <w:rPr>
          <w:lang w:eastAsia="x-none"/>
        </w:rPr>
        <w:t>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lastRenderedPageBreak/>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gramStart"/>
      <w:r w:rsidRPr="00FB3B57">
        <w:rPr>
          <w:lang w:eastAsia="x-none"/>
        </w:rPr>
        <w:t>NumSubLayersInLayerInOLS[</w:t>
      </w:r>
      <w:proofErr w:type="gramEnd"/>
      <w:r w:rsidRPr="00FB3B57">
        <w:rPr>
          <w:lang w:eastAsia="x-none"/>
        </w:rPr>
        <w:t xml:space="preserve">]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w:t>
      </w:r>
      <w:proofErr w:type="gramStart"/>
      <w:r w:rsidRPr="00FB3B57">
        <w:rPr>
          <w:lang w:eastAsia="x-none"/>
        </w:rPr>
        <w:t>i ]</w:t>
      </w:r>
      <w:proofErr w:type="gramEnd"/>
      <w:r w:rsidRPr="00FB3B57">
        <w:rPr>
          <w:lang w:eastAsia="x-none"/>
        </w:rPr>
        <w:t>[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w:t>
      </w:r>
      <w:proofErr w:type="gramStart"/>
      <w:r w:rsidRPr="00FB3B57">
        <w:rPr>
          <w:lang w:eastAsia="x-none"/>
        </w:rPr>
        <w:t>flag[</w:t>
      </w:r>
      <w:proofErr w:type="gramEnd"/>
      <w:r w:rsidRPr="00FB3B57">
        <w:rPr>
          <w:lang w:eastAsia="x-none"/>
        </w:rPr>
        <w:t>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lastRenderedPageBreak/>
        <w:t>Additionally</w:t>
      </w:r>
      <w:proofErr w:type="gramEnd"/>
      <w:r w:rsidRPr="00FB3B57">
        <w:rPr>
          <w:lang w:eastAsia="x-none"/>
        </w:rPr>
        <w:t xml:space="preserve">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77777777" w:rsidR="001343BA" w:rsidRPr="00FB3B57" w:rsidRDefault="001343BA" w:rsidP="001343BA">
      <w:pPr>
        <w:rPr>
          <w:b/>
          <w:bCs/>
          <w:lang w:eastAsia="x-none"/>
        </w:rPr>
      </w:pPr>
      <w:r w:rsidRPr="00FB3B57">
        <w:rPr>
          <w:b/>
          <w:bCs/>
          <w:lang w:eastAsia="x-none"/>
        </w:rPr>
        <w:t>Related to O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1343BA">
      <w:pPr>
        <w:ind w:left="360"/>
        <w:rPr>
          <w:lang w:eastAsia="x-none"/>
        </w:rPr>
      </w:pPr>
      <w:r w:rsidRPr="00FB3B57">
        <w:rPr>
          <w:highlight w:val="yellow"/>
          <w:lang w:eastAsia="x-none"/>
        </w:rPr>
        <w:t>Discussion stopped here in AHG Session 1.7 on Tuesday 7 April at 2300 UTC.</w:t>
      </w:r>
    </w:p>
    <w:p w14:paraId="04873C2A" w14:textId="77777777" w:rsidR="001343BA" w:rsidRPr="00FB3B57"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531BDBBE" w14:textId="77777777" w:rsidR="001343BA" w:rsidRPr="00FB3B57"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6EC9E29C" w14:textId="77777777" w:rsidR="001343BA" w:rsidRPr="00FB3B57" w:rsidRDefault="001343BA" w:rsidP="00E7245C">
      <w:pPr>
        <w:numPr>
          <w:ilvl w:val="0"/>
          <w:numId w:val="67"/>
        </w:numPr>
        <w:rPr>
          <w:lang w:eastAsia="x-none"/>
        </w:rPr>
      </w:pPr>
      <w:r w:rsidRPr="00FB3B57">
        <w:rPr>
          <w:lang w:eastAsia="x-none"/>
        </w:rPr>
        <w:t>Add a constraint that for each independent layer (i.e., vps_independent_layer_</w:t>
      </w:r>
      <w:proofErr w:type="gramStart"/>
      <w:r w:rsidRPr="00FB3B57">
        <w:rPr>
          <w:lang w:eastAsia="x-none"/>
        </w:rPr>
        <w:t>flag[</w:t>
      </w:r>
      <w:proofErr w:type="gramEnd"/>
      <w:r w:rsidRPr="00FB3B57">
        <w:rPr>
          <w:lang w:eastAsia="x-none"/>
        </w:rPr>
        <w:t> GeneralLayerIdx[ nuh_layer_id ] ] is equal to 1), there shall be an OLS that contains that layer only? (JVET-R0191 item 2).</w:t>
      </w:r>
    </w:p>
    <w:p w14:paraId="52076BAA" w14:textId="77777777" w:rsidR="001343BA" w:rsidRPr="00FB3B57" w:rsidRDefault="001343BA" w:rsidP="001343BA">
      <w:pPr>
        <w:rPr>
          <w:b/>
          <w:bCs/>
          <w:lang w:eastAsia="x-none"/>
        </w:rPr>
      </w:pPr>
      <w:r w:rsidRPr="00FB3B57">
        <w:rPr>
          <w:b/>
          <w:bCs/>
          <w:lang w:eastAsia="x-none"/>
        </w:rPr>
        <w:t>Other VPS clean-ups:</w:t>
      </w:r>
    </w:p>
    <w:p w14:paraId="01BA2F4E" w14:textId="77777777" w:rsidR="001343BA" w:rsidRPr="00FB3B57" w:rsidRDefault="001343BA" w:rsidP="00E7245C">
      <w:pPr>
        <w:numPr>
          <w:ilvl w:val="0"/>
          <w:numId w:val="67"/>
        </w:numPr>
        <w:rPr>
          <w:lang w:eastAsia="x-none"/>
        </w:rPr>
      </w:pPr>
      <w:bookmarkStart w:id="14310" w:name="OLE_LINK10"/>
      <w:bookmarkStart w:id="14311" w:name="OLE_LINK9"/>
      <w:r w:rsidRPr="00FB3B57">
        <w:rPr>
          <w:lang w:eastAsia="x-none"/>
        </w:rPr>
        <w:t>Chang</w:t>
      </w:r>
      <w:bookmarkEnd w:id="14310"/>
      <w:bookmarkEnd w:id="14311"/>
      <w:r w:rsidRPr="00FB3B57">
        <w:rPr>
          <w:lang w:eastAsia="x-none"/>
        </w:rPr>
        <w:t>e the coding of ols_ptl_</w:t>
      </w:r>
      <w:proofErr w:type="gramStart"/>
      <w:r w:rsidRPr="00FB3B57">
        <w:rPr>
          <w:lang w:eastAsia="x-none"/>
        </w:rPr>
        <w:t>idx[</w:t>
      </w:r>
      <w:proofErr w:type="gramEnd"/>
      <w:r w:rsidRPr="00FB3B57">
        <w:rPr>
          <w:lang w:eastAsia="x-none"/>
        </w:rPr>
        <w:t xml:space="preserve"> i ] from u(8)?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77777777" w:rsidR="001343BA" w:rsidRPr="00FB3B57" w:rsidRDefault="001343BA" w:rsidP="00E7245C">
      <w:pPr>
        <w:numPr>
          <w:ilvl w:val="1"/>
          <w:numId w:val="67"/>
        </w:numPr>
        <w:rPr>
          <w:lang w:eastAsia="x-none"/>
        </w:rPr>
      </w:pPr>
      <w:r w:rsidRPr="00FB3B57">
        <w:rPr>
          <w:lang w:eastAsia="x-none"/>
        </w:rPr>
        <w:t>Option 2: Change to ue(v)</w:t>
      </w:r>
    </w:p>
    <w:p w14:paraId="25550EAC" w14:textId="77777777" w:rsidR="001343BA" w:rsidRPr="00FB3B57" w:rsidRDefault="001343BA" w:rsidP="00E7245C">
      <w:pPr>
        <w:numPr>
          <w:ilvl w:val="0"/>
          <w:numId w:val="67"/>
        </w:numPr>
        <w:rPr>
          <w:lang w:eastAsia="x-none"/>
        </w:rPr>
      </w:pPr>
      <w:r w:rsidRPr="00FB3B57">
        <w:rPr>
          <w:lang w:eastAsia="x-none"/>
        </w:rPr>
        <w:t xml:space="preserve">Change the coding of num_output_layer_sets_minus1 from </w:t>
      </w:r>
      <w:proofErr w:type="gramStart"/>
      <w:r w:rsidRPr="00FB3B57">
        <w:rPr>
          <w:lang w:eastAsia="x-none"/>
        </w:rPr>
        <w:t>u(</w:t>
      </w:r>
      <w:proofErr w:type="gramEnd"/>
      <w:r w:rsidRPr="00FB3B57">
        <w:rPr>
          <w:lang w:eastAsia="x-none"/>
        </w:rPr>
        <w:t>8) to u(v) with length eqaul to min( 8, vps_max_layers_minus1 + 1 ) (JVET-R0161 proposal 3)</w:t>
      </w:r>
    </w:p>
    <w:p w14:paraId="4B20A0BE" w14:textId="77777777" w:rsidR="001343BA" w:rsidRPr="00FB3B57" w:rsidRDefault="001343BA" w:rsidP="00E7245C">
      <w:pPr>
        <w:numPr>
          <w:ilvl w:val="0"/>
          <w:numId w:val="67"/>
        </w:numPr>
        <w:rPr>
          <w:lang w:eastAsia="x-none"/>
        </w:rPr>
      </w:pPr>
      <w:r w:rsidRPr="00FB3B57">
        <w:rPr>
          <w:lang w:eastAsia="x-none"/>
        </w:rPr>
        <w:t>Infer vps_layer_id [0] to be equal to nuh_layer_id of the first VCL NAL unit in a bitstream when vps_layer_id [0] is not signaled? (JVET-R0158 aspect 1)</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77777777" w:rsidR="001343BA" w:rsidRPr="00FB3B57" w:rsidRDefault="001343BA" w:rsidP="00E7245C">
      <w:pPr>
        <w:numPr>
          <w:ilvl w:val="1"/>
          <w:numId w:val="67"/>
        </w:numPr>
        <w:rPr>
          <w:lang w:eastAsia="x-none"/>
        </w:rPr>
      </w:pPr>
      <w:r w:rsidRPr="00FB3B57">
        <w:rPr>
          <w:lang w:eastAsia="x-none"/>
        </w:rPr>
        <w:t xml:space="preserve">Directly require sps_max_sublayers_minus1 to be in the range of 0 to 6, inclusive? (JVET-R0158 aspect 2) </w:t>
      </w:r>
    </w:p>
    <w:p w14:paraId="50D068D3" w14:textId="77777777" w:rsidR="001343BA" w:rsidRPr="00FB3B57"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66524330" w14:textId="77777777" w:rsidR="001343BA" w:rsidRPr="00FB3B57" w:rsidRDefault="001343BA" w:rsidP="00E7245C">
      <w:pPr>
        <w:numPr>
          <w:ilvl w:val="1"/>
          <w:numId w:val="67"/>
        </w:numPr>
        <w:rPr>
          <w:lang w:eastAsia="x-none"/>
        </w:rPr>
      </w:pPr>
      <w:r w:rsidRPr="00FB3B57">
        <w:rPr>
          <w:lang w:eastAsia="x-none"/>
        </w:rPr>
        <w:t>If DCI is present infer vps_max_sublayers_minus1 to be dci_max_sublayers_minus1 or 6 otherwise. (JVET-R0199 aspect 2)</w:t>
      </w:r>
    </w:p>
    <w:p w14:paraId="7CE86EC9" w14:textId="77777777" w:rsidR="001343BA" w:rsidRPr="00FB3B57" w:rsidRDefault="001343BA" w:rsidP="00E7245C">
      <w:pPr>
        <w:numPr>
          <w:ilvl w:val="0"/>
          <w:numId w:val="67"/>
        </w:numPr>
        <w:rPr>
          <w:lang w:eastAsia="x-none"/>
        </w:rPr>
      </w:pPr>
      <w:r w:rsidRPr="00FB3B57">
        <w:rPr>
          <w:lang w:eastAsia="x-none"/>
        </w:rPr>
        <w:t xml:space="preserve">Constrain the maximum value of </w:t>
      </w:r>
      <w:bookmarkStart w:id="14312" w:name="OLE_LINK130"/>
      <w:bookmarkStart w:id="14313" w:name="OLE_LINK129"/>
      <w:r w:rsidRPr="00FB3B57">
        <w:rPr>
          <w:lang w:eastAsia="x-none"/>
        </w:rPr>
        <w:t xml:space="preserve">vps_max_sublayers_minus1 </w:t>
      </w:r>
      <w:bookmarkEnd w:id="14312"/>
      <w:bookmarkEnd w:id="14313"/>
      <w:r w:rsidRPr="00FB3B57">
        <w:rPr>
          <w:lang w:eastAsia="x-none"/>
        </w:rPr>
        <w:t>to be less than or equal to dci_max_sublayers_minus1? (JVET-R0199 aspect 1)</w:t>
      </w:r>
    </w:p>
    <w:p w14:paraId="7BEF19DD" w14:textId="77777777" w:rsidR="001343BA" w:rsidRPr="00FB3B57" w:rsidRDefault="001343BA" w:rsidP="001343BA">
      <w:pPr>
        <w:rPr>
          <w:lang w:eastAsia="x-none"/>
        </w:rPr>
      </w:pPr>
    </w:p>
    <w:p w14:paraId="1EC03570" w14:textId="77777777" w:rsidR="001343BA" w:rsidRPr="00FB3B57" w:rsidRDefault="00252629"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252629"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252629"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77777777" w:rsidR="001343BA" w:rsidRPr="00FB3B57" w:rsidRDefault="001343BA" w:rsidP="001343BA">
      <w:bookmarkStart w:id="14314" w:name="_Hlk36910036"/>
    </w:p>
    <w:p w14:paraId="6926D043" w14:textId="77777777" w:rsidR="001343BA" w:rsidRPr="00FB3B57" w:rsidRDefault="00252629"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252629"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252629"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252629"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4314"/>
    </w:p>
    <w:p w14:paraId="4CA2BF70" w14:textId="77777777" w:rsidR="001343BA" w:rsidRPr="00FB3B57" w:rsidRDefault="00252629"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252629"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252629"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252629"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252629"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252629"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252629"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252629" w:rsidP="001343BA">
      <w:pPr>
        <w:pStyle w:val="berschrift9"/>
        <w:rPr>
          <w:rFonts w:eastAsia="Times New Roman"/>
          <w:bCs/>
          <w:szCs w:val="24"/>
          <w:lang w:val="en-CA"/>
        </w:rPr>
      </w:pPr>
      <w:hyperlink r:id="rId554"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252629" w:rsidP="001343BA">
      <w:pPr>
        <w:pStyle w:val="berschrift9"/>
        <w:rPr>
          <w:szCs w:val="24"/>
          <w:lang w:val="en-CA" w:eastAsia="x-none"/>
        </w:rPr>
      </w:pPr>
      <w:hyperlink r:id="rId555"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r w:rsidRPr="00FB3B57">
        <w:t>Reference picture resampling (RPR) specific HLS (2)</w:t>
      </w:r>
    </w:p>
    <w:p w14:paraId="202A2916" w14:textId="77777777" w:rsidR="001343BA" w:rsidRPr="00FB3B57" w:rsidRDefault="00252629"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0C76FD6C" w14:textId="582F7789" w:rsidR="001343BA" w:rsidRPr="00FB3B57" w:rsidRDefault="001343BA" w:rsidP="001343BA">
      <w:pPr>
        <w:rPr>
          <w:lang w:eastAsia="x-none"/>
        </w:rPr>
      </w:pPr>
    </w:p>
    <w:p w14:paraId="7D118F99" w14:textId="77777777" w:rsidR="00454211" w:rsidRPr="00FB3B57" w:rsidRDefault="00252629" w:rsidP="00454211">
      <w:pPr>
        <w:pStyle w:val="berschrift9"/>
        <w:rPr>
          <w:rFonts w:eastAsia="Times New Roman"/>
          <w:szCs w:val="24"/>
          <w:lang w:val="en-CA"/>
        </w:rPr>
      </w:pPr>
      <w:hyperlink r:id="rId557"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252629"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77777777" w:rsidR="001343BA" w:rsidRPr="00FB3B57" w:rsidRDefault="001343BA" w:rsidP="001343BA">
      <w:pPr>
        <w:rPr>
          <w:bCs/>
        </w:rPr>
      </w:pPr>
      <w:r w:rsidRPr="00FB3B57">
        <w:t>It is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2795E2A5" w14:textId="77777777" w:rsidR="001343BA" w:rsidRPr="00FB3B57" w:rsidRDefault="001343BA" w:rsidP="001343BA">
      <w:pPr>
        <w:rPr>
          <w:lang w:eastAsia="x-none"/>
        </w:rPr>
      </w:pPr>
      <w:r w:rsidRPr="00FB3B57">
        <w:rPr>
          <w:highlight w:val="yellow"/>
          <w:lang w:eastAsia="x-none"/>
        </w:rPr>
        <w:t>Revisit</w:t>
      </w:r>
      <w:r w:rsidRPr="00FB3B57">
        <w:rPr>
          <w:lang w:eastAsia="x-none"/>
        </w:rPr>
        <w:t xml:space="preserve"> with R0217.</w:t>
      </w:r>
    </w:p>
    <w:p w14:paraId="57E113CE" w14:textId="77777777" w:rsidR="00662802" w:rsidRPr="00FB3B57" w:rsidRDefault="00662802" w:rsidP="00662802">
      <w:pPr>
        <w:pStyle w:val="Textkrper"/>
      </w:pPr>
      <w:bookmarkStart w:id="14315" w:name="_Ref4665758"/>
      <w:bookmarkStart w:id="14316" w:name="_Ref28875693"/>
      <w:bookmarkEnd w:id="13302"/>
      <w:bookmarkEnd w:id="13303"/>
      <w:bookmarkEnd w:id="13304"/>
    </w:p>
    <w:p w14:paraId="57F282F3" w14:textId="2640D451" w:rsidR="005B0B59" w:rsidRPr="00FB3B57" w:rsidRDefault="00FA16D3" w:rsidP="00EF61CF">
      <w:pPr>
        <w:pStyle w:val="berschrift1"/>
      </w:pPr>
      <w:bookmarkStart w:id="14317" w:name="_Ref37795079"/>
      <w:r w:rsidRPr="00FB3B57">
        <w:t>C</w:t>
      </w:r>
      <w:r w:rsidR="005B0B59" w:rsidRPr="00FB3B57">
        <w:t>omplexity analysis</w:t>
      </w:r>
      <w:r w:rsidR="00B9403B" w:rsidRPr="00FB3B57">
        <w:t xml:space="preserve"> (</w:t>
      </w:r>
      <w:r w:rsidR="001212D8" w:rsidRPr="00FB3B57">
        <w:t>0</w:t>
      </w:r>
      <w:r w:rsidR="00B9403B" w:rsidRPr="00FB3B57">
        <w:t>)</w:t>
      </w:r>
      <w:bookmarkEnd w:id="13305"/>
      <w:bookmarkEnd w:id="13306"/>
      <w:bookmarkEnd w:id="14315"/>
      <w:bookmarkEnd w:id="14316"/>
      <w:bookmarkEnd w:id="14317"/>
    </w:p>
    <w:p w14:paraId="2635C7F5" w14:textId="70C1A1C5" w:rsidR="00662802" w:rsidRPr="00FB3B57" w:rsidRDefault="00662802" w:rsidP="00662802">
      <w:pPr>
        <w:pStyle w:val="Textkrper"/>
      </w:pPr>
      <w:bookmarkStart w:id="14318" w:name="_Ref487322369"/>
      <w:bookmarkStart w:id="14319"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4320" w:name="_Ref37795095"/>
      <w:r w:rsidRPr="00FB3B57">
        <w:lastRenderedPageBreak/>
        <w:t>Encoder optimization</w:t>
      </w:r>
      <w:r w:rsidR="00E40839" w:rsidRPr="00FB3B57">
        <w:t xml:space="preserve"> (</w:t>
      </w:r>
      <w:r w:rsidR="009011E6" w:rsidRPr="00FB3B57">
        <w:t>6</w:t>
      </w:r>
      <w:r w:rsidR="00E40839" w:rsidRPr="00FB3B57">
        <w:t>)</w:t>
      </w:r>
      <w:bookmarkEnd w:id="14318"/>
      <w:bookmarkEnd w:id="14319"/>
      <w:bookmarkEnd w:id="14320"/>
    </w:p>
    <w:p w14:paraId="7844D83E" w14:textId="638439CB" w:rsidR="00662802" w:rsidRPr="00FB3B57" w:rsidRDefault="00662802" w:rsidP="00662802">
      <w:pPr>
        <w:pStyle w:val="Textkrper"/>
      </w:pPr>
      <w:bookmarkStart w:id="14321" w:name="_Ref464029002"/>
      <w:bookmarkStart w:id="14322" w:name="_Ref525483485"/>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14323"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3A797AF2" w14:textId="77777777" w:rsidR="009011E6" w:rsidRPr="00FB3B57" w:rsidRDefault="009011E6" w:rsidP="009011E6"/>
    <w:p w14:paraId="616E7A2B" w14:textId="77777777" w:rsidR="009011E6" w:rsidRPr="00FB3B57" w:rsidRDefault="00252629" w:rsidP="009011E6">
      <w:pPr>
        <w:pStyle w:val="berschrift9"/>
        <w:rPr>
          <w:rFonts w:eastAsia="Times New Roman"/>
          <w:color w:val="0000FF"/>
          <w:szCs w:val="24"/>
          <w:u w:val="single"/>
          <w:lang w:val="en-CA"/>
        </w:rPr>
      </w:pPr>
      <w:hyperlink r:id="rId559"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252629" w:rsidP="009011E6">
      <w:pPr>
        <w:pStyle w:val="berschrift9"/>
        <w:rPr>
          <w:rFonts w:eastAsia="Times New Roman"/>
          <w:szCs w:val="24"/>
          <w:lang w:val="en-CA"/>
        </w:rPr>
      </w:pPr>
      <w:hyperlink r:id="rId560"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726BE8D" w14:textId="77777777" w:rsidR="009011E6" w:rsidRPr="00FB3B57" w:rsidRDefault="009011E6" w:rsidP="009011E6"/>
    <w:p w14:paraId="2469228F" w14:textId="77777777" w:rsidR="009011E6" w:rsidRPr="00FB3B57" w:rsidRDefault="00252629" w:rsidP="009011E6">
      <w:pPr>
        <w:pStyle w:val="berschrift9"/>
        <w:rPr>
          <w:rFonts w:eastAsia="Times New Roman"/>
          <w:szCs w:val="24"/>
          <w:lang w:val="en-CA"/>
        </w:rPr>
      </w:pPr>
      <w:hyperlink r:id="rId561"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705F7AD3" w14:textId="77777777" w:rsidR="009011E6" w:rsidRPr="00FB3B57" w:rsidRDefault="009011E6" w:rsidP="009011E6">
      <w:pPr>
        <w:rPr>
          <w:ins w:id="14324" w:author="Jens-Rainer Ohm" w:date="2020-04-17T09:22:00Z"/>
        </w:rPr>
      </w:pPr>
    </w:p>
    <w:p w14:paraId="797A3057" w14:textId="77777777" w:rsidR="00071041" w:rsidRPr="000F5283" w:rsidRDefault="00071041">
      <w:pPr>
        <w:pStyle w:val="berschrift9"/>
        <w:rPr>
          <w:ins w:id="14325" w:author="Jens-Rainer Ohm" w:date="2020-04-17T09:22:00Z"/>
          <w:rFonts w:eastAsia="Times New Roman"/>
          <w:color w:val="0000FF"/>
          <w:szCs w:val="24"/>
          <w:u w:val="single"/>
          <w:lang w:eastAsia="en-DE"/>
        </w:rPr>
        <w:pPrChange w:id="14326" w:author="Jens-Rainer Ohm" w:date="2020-04-17T09:22:00Z">
          <w:pPr>
            <w:tabs>
              <w:tab w:val="left" w:pos="814"/>
              <w:tab w:val="left" w:pos="3016"/>
            </w:tabs>
          </w:pPr>
        </w:pPrChange>
      </w:pPr>
      <w:ins w:id="14327" w:author="Jens-Rainer Ohm" w:date="2020-04-17T09:22:00Z">
        <w:r w:rsidRPr="000F5283">
          <w:rPr>
            <w:rFonts w:eastAsia="Times New Roman"/>
            <w:szCs w:val="24"/>
            <w:lang w:val="en-CA" w:eastAsia="en-DE"/>
          </w:rPr>
          <w:fldChar w:fldCharType="begin"/>
        </w:r>
        <w:r w:rsidRPr="000F5283">
          <w:rPr>
            <w:rFonts w:eastAsia="Times New Roman"/>
            <w:szCs w:val="24"/>
            <w:lang w:val="en-CA" w:eastAsia="en-DE"/>
          </w:rPr>
          <w:instrText xml:space="preserve"> HYPERLINK "http://phenix.it-sudparis.eu/jvet/doc_end_user/current_document.php?id=10132" </w:instrText>
        </w:r>
        <w:r w:rsidRPr="000F5283">
          <w:rPr>
            <w:rFonts w:eastAsia="Times New Roman"/>
            <w:szCs w:val="24"/>
            <w:lang w:val="en-CA" w:eastAsia="en-DE"/>
          </w:rPr>
          <w:fldChar w:fldCharType="separate"/>
        </w:r>
        <w:r w:rsidRPr="000F5283">
          <w:rPr>
            <w:rFonts w:eastAsia="Times New Roman"/>
            <w:color w:val="0000FF"/>
            <w:szCs w:val="24"/>
            <w:u w:val="single"/>
            <w:lang w:val="en-CA" w:eastAsia="en-DE"/>
          </w:rPr>
          <w:t>JVET-R0470</w:t>
        </w:r>
        <w:r w:rsidRPr="000F5283">
          <w:rPr>
            <w:rFonts w:eastAsia="Times New Roman"/>
            <w:szCs w:val="24"/>
            <w:lang w:val="en-CA" w:eastAsia="en-DE"/>
          </w:rPr>
          <w:fldChar w:fldCharType="end"/>
        </w:r>
        <w:r w:rsidRPr="000F5283">
          <w:rPr>
            <w:rFonts w:eastAsia="Times New Roman"/>
            <w:szCs w:val="24"/>
            <w:lang w:val="en-CA" w:eastAsia="en-DE"/>
          </w:rPr>
          <w:t xml:space="preserve"> </w:t>
        </w:r>
        <w:r w:rsidRPr="000F5283">
          <w:rPr>
            <w:rFonts w:eastAsia="Times New Roman"/>
            <w:szCs w:val="24"/>
            <w:lang w:val="en-CA"/>
          </w:rPr>
          <w:t>Crosscheck</w:t>
        </w:r>
        <w:r w:rsidRPr="000F5283">
          <w:rPr>
            <w:rFonts w:eastAsia="Times New Roman"/>
            <w:szCs w:val="24"/>
            <w:lang w:val="en-CA" w:eastAsia="en-DE"/>
          </w:rPr>
          <w:t xml:space="preserve"> of JVET-R0143 (AHG14: Configuration parameter to enable TSRC for lossless coding) [J. Gan (Canon)] [late]</w:t>
        </w:r>
      </w:ins>
    </w:p>
    <w:p w14:paraId="075C42C5" w14:textId="77777777" w:rsidR="00071041" w:rsidRPr="00FB3B57" w:rsidRDefault="00071041" w:rsidP="009011E6">
      <w:pPr>
        <w:rPr>
          <w:ins w:id="14328" w:author="Jens-Rainer Ohm" w:date="2020-04-17T21:47:00Z"/>
        </w:rPr>
      </w:pPr>
    </w:p>
    <w:p w14:paraId="19F7D74F" w14:textId="77777777" w:rsidR="009011E6" w:rsidRPr="00FB3B57" w:rsidRDefault="00252629" w:rsidP="009011E6">
      <w:pPr>
        <w:pStyle w:val="berschrift9"/>
        <w:rPr>
          <w:rFonts w:eastAsia="Times New Roman"/>
          <w:szCs w:val="24"/>
          <w:lang w:val="en-CA"/>
        </w:rPr>
      </w:pPr>
      <w:hyperlink r:id="rId562"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540B9F7B" w14:textId="77777777" w:rsidR="009011E6" w:rsidRPr="00FB3B57" w:rsidRDefault="009011E6" w:rsidP="009011E6"/>
    <w:p w14:paraId="5CF20AD9" w14:textId="77777777" w:rsidR="009011E6" w:rsidRPr="00FB3B57" w:rsidRDefault="00252629" w:rsidP="009011E6">
      <w:pPr>
        <w:pStyle w:val="berschrift9"/>
        <w:rPr>
          <w:rFonts w:eastAsia="Times New Roman"/>
          <w:color w:val="0000FF"/>
          <w:szCs w:val="24"/>
          <w:u w:val="single"/>
          <w:lang w:val="en-CA"/>
        </w:rPr>
      </w:pPr>
      <w:hyperlink r:id="rId563"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192B85FA" w:rsidR="009011E6" w:rsidRPr="00FB3B57" w:rsidRDefault="00252629" w:rsidP="009011E6">
      <w:pPr>
        <w:pStyle w:val="berschrift9"/>
        <w:rPr>
          <w:rFonts w:eastAsia="Times New Roman"/>
          <w:szCs w:val="24"/>
          <w:lang w:val="en-CA"/>
        </w:rPr>
      </w:pPr>
      <w:hyperlink r:id="rId564"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 xml:space="preserve">AHG 10: One-pass </w:t>
      </w:r>
      <w:proofErr w:type="gramStart"/>
      <w:r w:rsidR="00F43D61" w:rsidRPr="001F47C6">
        <w:rPr>
          <w:rFonts w:eastAsia="Times New Roman"/>
          <w:szCs w:val="24"/>
          <w:lang w:val="en-CA"/>
        </w:rPr>
        <w:t>CCALF</w:t>
      </w:r>
      <w:r w:rsidR="00F43D61" w:rsidRPr="00FB3B57" w:rsidDel="00F43D61">
        <w:rPr>
          <w:rFonts w:eastAsia="Times New Roman"/>
          <w:szCs w:val="24"/>
          <w:lang w:val="en-CA"/>
        </w:rPr>
        <w:t xml:space="preserve"> </w:t>
      </w:r>
      <w:r w:rsidR="00F43D61">
        <w:rPr>
          <w:rFonts w:eastAsia="Times New Roman"/>
          <w:szCs w:val="24"/>
          <w:lang w:val="en-CA"/>
        </w:rPr>
        <w:t xml:space="preserve"> [</w:t>
      </w:r>
      <w:proofErr w:type="gramEnd"/>
      <w:r w:rsidR="009011E6" w:rsidRPr="00FB3B57">
        <w:rPr>
          <w:rFonts w:eastAsia="Times New Roman"/>
          <w:szCs w:val="24"/>
          <w:lang w:val="en-CA"/>
        </w:rPr>
        <w:t>X.W. Meng (PKU), X. Zheng (DJI), S.S. Wang, S.W. Ma (PKU)]</w:t>
      </w:r>
    </w:p>
    <w:p w14:paraId="69AB5364" w14:textId="159EBC3C" w:rsidR="009011E6" w:rsidRPr="00FB3B57" w:rsidRDefault="00491B3F" w:rsidP="009011E6">
      <w:r>
        <w:t>The title of this document was changed at least once without notifying</w:t>
      </w:r>
      <w:r w:rsidR="00F43D61">
        <w:t>.</w:t>
      </w:r>
    </w:p>
    <w:p w14:paraId="48362F4F" w14:textId="77777777" w:rsidR="00F43D61" w:rsidRDefault="00F43D61" w:rsidP="009011E6"/>
    <w:p w14:paraId="4C99F9CE" w14:textId="77777777" w:rsidR="00F43D61" w:rsidRPr="001F47C6" w:rsidRDefault="00252629" w:rsidP="00052B63">
      <w:pPr>
        <w:pStyle w:val="berschrift9"/>
        <w:rPr>
          <w:rFonts w:eastAsia="Times New Roman"/>
          <w:color w:val="0000FF"/>
          <w:szCs w:val="24"/>
          <w:u w:val="single"/>
        </w:rPr>
      </w:pPr>
      <w:hyperlink r:id="rId565"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252629" w:rsidP="009011E6">
      <w:pPr>
        <w:pStyle w:val="berschrift9"/>
        <w:rPr>
          <w:rFonts w:eastAsia="Times New Roman"/>
          <w:szCs w:val="24"/>
          <w:lang w:val="en-CA"/>
        </w:rPr>
      </w:pPr>
      <w:hyperlink r:id="rId566"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01DBF86" w14:textId="4EE6B75F" w:rsidR="00F43D61" w:rsidRDefault="00491B3F" w:rsidP="00F43D61">
      <w:r>
        <w:t>The title of this document was changed at least once without notifying</w:t>
      </w:r>
      <w:r w:rsidR="00F43D61">
        <w:t>.</w:t>
      </w:r>
    </w:p>
    <w:p w14:paraId="7962ADE6" w14:textId="77777777" w:rsidR="009011E6" w:rsidRPr="00FB3B57" w:rsidRDefault="009011E6" w:rsidP="009011E6">
      <w:pPr>
        <w:pStyle w:val="Textkrper"/>
      </w:pPr>
    </w:p>
    <w:p w14:paraId="2F2A2462" w14:textId="77777777" w:rsidR="00F43D61" w:rsidRPr="001F47C6" w:rsidRDefault="00252629" w:rsidP="00052B63">
      <w:pPr>
        <w:pStyle w:val="berschrift9"/>
        <w:rPr>
          <w:rFonts w:eastAsia="Times New Roman"/>
          <w:szCs w:val="24"/>
        </w:rPr>
      </w:pPr>
      <w:hyperlink r:id="rId567"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4329" w:name="_Ref37795119"/>
      <w:bookmarkEnd w:id="14323"/>
      <w:r w:rsidRPr="00FB3B57">
        <w:t>M</w:t>
      </w:r>
      <w:r w:rsidR="006C2786" w:rsidRPr="00FB3B57">
        <w:t>etrics and evaluation criteria</w:t>
      </w:r>
      <w:r w:rsidR="00AE16B5" w:rsidRPr="00FB3B57">
        <w:t xml:space="preserve"> (</w:t>
      </w:r>
      <w:r w:rsidR="001212D8" w:rsidRPr="00FB3B57">
        <w:t>0</w:t>
      </w:r>
      <w:r w:rsidR="00AE16B5" w:rsidRPr="00FB3B57">
        <w:t>)</w:t>
      </w:r>
      <w:bookmarkEnd w:id="13307"/>
      <w:bookmarkEnd w:id="14321"/>
      <w:bookmarkEnd w:id="14322"/>
      <w:bookmarkEnd w:id="14329"/>
    </w:p>
    <w:p w14:paraId="0428C55A" w14:textId="2FEAA80D" w:rsidR="00662802" w:rsidRPr="00FB3B57" w:rsidRDefault="00662802" w:rsidP="00662802">
      <w:pPr>
        <w:pStyle w:val="Textkrper"/>
      </w:pPr>
      <w:bookmarkStart w:id="14330" w:name="_Ref28875704"/>
      <w:bookmarkStart w:id="14331" w:name="_Ref432847868"/>
      <w:bookmarkStart w:id="14332" w:name="_Ref503621255"/>
      <w:bookmarkStart w:id="14333" w:name="_Ref518893023"/>
      <w:bookmarkStart w:id="14334" w:name="_Ref526759020"/>
      <w:bookmarkStart w:id="14335" w:name="_Ref534462118"/>
      <w:bookmarkEnd w:id="13308"/>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6035E5F7" w:rsidR="00C73C63" w:rsidRPr="00FB3B57" w:rsidRDefault="00C73C63" w:rsidP="00EF61CF">
      <w:pPr>
        <w:pStyle w:val="berschrift1"/>
      </w:pPr>
      <w:bookmarkStart w:id="14336" w:name="_Ref37795146"/>
      <w:r w:rsidRPr="00FB3B57">
        <w:t>Withdrawn (</w:t>
      </w:r>
      <w:del w:id="14337" w:author="Jens-Rainer Ohm" w:date="2020-04-17T09:56:00Z">
        <w:r w:rsidR="001212D8" w:rsidRPr="00FB3B57">
          <w:delText>7</w:delText>
        </w:r>
      </w:del>
      <w:ins w:id="14338" w:author="Jens-Rainer Ohm" w:date="2020-04-17T09:56:00Z">
        <w:r w:rsidR="000D4742">
          <w:t>8</w:t>
        </w:r>
      </w:ins>
      <w:r w:rsidRPr="00FB3B57">
        <w:t>)</w:t>
      </w:r>
      <w:bookmarkEnd w:id="14330"/>
      <w:bookmarkEnd w:id="14336"/>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4339"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ins w:id="14340" w:author="Jens-Rainer Ohm" w:date="2020-04-17T09:56:00Z"/>
          <w:rFonts w:eastAsia="Times New Roman"/>
          <w:szCs w:val="24"/>
          <w:lang w:val="en-CA"/>
        </w:rPr>
      </w:pPr>
      <w:bookmarkStart w:id="14341" w:name="_Ref37795170"/>
      <w:ins w:id="14342" w:author="Jens-Rainer Ohm" w:date="2020-04-17T09:56:00Z">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ins>
    </w:p>
    <w:p w14:paraId="68F7FECE" w14:textId="77777777" w:rsidR="000D4742" w:rsidRPr="00FB3B57" w:rsidRDefault="000D4742" w:rsidP="000D4742">
      <w:pPr>
        <w:rPr>
          <w:ins w:id="14343" w:author="Jens-Rainer Ohm" w:date="2020-04-17T09:56:00Z"/>
        </w:rPr>
      </w:pPr>
    </w:p>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13309"/>
      <w:bookmarkEnd w:id="13310"/>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13311"/>
      <w:bookmarkEnd w:id="14331"/>
      <w:bookmarkEnd w:id="14332"/>
      <w:bookmarkEnd w:id="14333"/>
      <w:bookmarkEnd w:id="14334"/>
      <w:bookmarkEnd w:id="14335"/>
      <w:bookmarkEnd w:id="14339"/>
      <w:bookmarkEnd w:id="14341"/>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3E6DCB87" w:rsidR="00D232BE" w:rsidRPr="00FB3B57" w:rsidRDefault="00D232BE" w:rsidP="00D232BE">
      <w:pPr>
        <w:pStyle w:val="berschrift2"/>
        <w:ind w:left="576"/>
        <w:rPr>
          <w:lang w:val="en-CA"/>
        </w:rPr>
      </w:pPr>
      <w:r w:rsidRPr="00FB3B57">
        <w:rPr>
          <w:lang w:val="en-CA"/>
        </w:rPr>
        <w:lastRenderedPageBreak/>
        <w:t xml:space="preserve">Plenary meeting </w:t>
      </w:r>
      <w:r w:rsidR="00437E6F" w:rsidRPr="00052B63">
        <w:rPr>
          <w:highlight w:val="yellow"/>
          <w:lang w:val="en-CA"/>
        </w:rPr>
        <w:t>Sun</w:t>
      </w:r>
      <w:r w:rsidRPr="00052B63">
        <w:rPr>
          <w:highlight w:val="yellow"/>
          <w:lang w:val="en-CA"/>
        </w:rPr>
        <w:t xml:space="preserve">day </w:t>
      </w:r>
      <w:r w:rsidR="00437E6F" w:rsidRPr="00052B63">
        <w:rPr>
          <w:highlight w:val="yellow"/>
          <w:lang w:val="en-CA"/>
        </w:rPr>
        <w:t>12</w:t>
      </w:r>
      <w:r w:rsidRPr="00052B63">
        <w:rPr>
          <w:highlight w:val="yellow"/>
          <w:lang w:val="en-CA"/>
        </w:rPr>
        <w:t xml:space="preserve"> </w:t>
      </w:r>
      <w:r w:rsidR="00BA0E48" w:rsidRPr="00052B63">
        <w:rPr>
          <w:highlight w:val="yellow"/>
          <w:lang w:val="en-CA"/>
        </w:rPr>
        <w:t>Jan</w:t>
      </w:r>
      <w:r w:rsidR="008B569E" w:rsidRPr="00052B63">
        <w:rPr>
          <w:highlight w:val="yellow"/>
          <w:lang w:val="en-CA"/>
        </w:rPr>
        <w:t>.</w:t>
      </w:r>
      <w:r w:rsidRPr="00FB3B57">
        <w:rPr>
          <w:lang w:val="en-CA"/>
        </w:rPr>
        <w:t xml:space="preserve"> </w:t>
      </w:r>
      <w:r w:rsidR="00437E6F" w:rsidRPr="00FB3B57">
        <w:rPr>
          <w:lang w:val="en-CA"/>
        </w:rPr>
        <w:t>0800</w:t>
      </w:r>
      <w:r w:rsidRPr="00FB3B57">
        <w:rPr>
          <w:lang w:val="en-CA"/>
        </w:rPr>
        <w:t>-</w:t>
      </w:r>
      <w:r w:rsidR="00437E6F" w:rsidRPr="00FB3B57">
        <w:rPr>
          <w:lang w:val="en-CA"/>
        </w:rPr>
        <w:t>1215</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77777777" w:rsidR="00437E6F" w:rsidRPr="00FB3B57" w:rsidRDefault="00437E6F" w:rsidP="00437E6F">
      <w:r w:rsidRPr="00FB3B57">
        <w:t>Track A:</w:t>
      </w:r>
    </w:p>
    <w:p w14:paraId="4EB06A62" w14:textId="7CA6437B" w:rsidR="00201801" w:rsidRPr="00FB3B57" w:rsidRDefault="00201801" w:rsidP="00D232BE">
      <w:r w:rsidRPr="00FB3B57">
        <w:t>Track B:</w:t>
      </w:r>
    </w:p>
    <w:p w14:paraId="52A1B54D" w14:textId="342A5449" w:rsidR="00D232BE" w:rsidRPr="00FB3B57" w:rsidRDefault="00D232BE" w:rsidP="00D232BE">
      <w:r w:rsidRPr="00FB3B57">
        <w:t>Decisions recommended from track</w:t>
      </w:r>
      <w:r w:rsidR="00BA0E48" w:rsidRPr="00FB3B57">
        <w:t>A and</w:t>
      </w:r>
      <w:r w:rsidRPr="00FB3B57">
        <w:t xml:space="preserve"> B were agreed and approved, unless otherwise noted:</w:t>
      </w:r>
    </w:p>
    <w:p w14:paraId="32A7918C" w14:textId="77777777" w:rsidR="00E5726A" w:rsidRPr="00FB3B57" w:rsidRDefault="00E5726A" w:rsidP="00437E6F"/>
    <w:p w14:paraId="2F2921E9" w14:textId="78AB9EAE"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Pr="00FB3B57">
        <w:t>4.6</w:t>
      </w:r>
      <w:r w:rsidRPr="00FB3B57">
        <w:fldChar w:fldCharType="end"/>
      </w:r>
      <w:r w:rsidRPr="00FB3B57">
        <w:t>).</w:t>
      </w:r>
    </w:p>
    <w:p w14:paraId="038B6590" w14:textId="3AB305E3" w:rsidR="00322D3C" w:rsidRPr="00FB3B57" w:rsidRDefault="00322D3C" w:rsidP="00D232BE">
      <w:r w:rsidRPr="00FB3B57">
        <w:t xml:space="preserve">Profile, tier and level were discussed (see section </w:t>
      </w:r>
      <w:r w:rsidRPr="00FB3B57">
        <w:fldChar w:fldCharType="begin"/>
      </w:r>
      <w:r w:rsidRPr="00FB3B57">
        <w:instrText xml:space="preserve"> REF _Ref21242672 \r \h </w:instrText>
      </w:r>
      <w:r w:rsidRPr="00FB3B57">
        <w:fldChar w:fldCharType="separate"/>
      </w:r>
      <w:r w:rsidRPr="00FB3B57">
        <w:t>4.6</w:t>
      </w:r>
      <w:r w:rsidRPr="00FB3B57">
        <w:fldChar w:fldCharType="end"/>
      </w:r>
      <w:r w:rsidRPr="00FB3B57">
        <w:t>).</w:t>
      </w:r>
    </w:p>
    <w:p w14:paraId="0ED23B99" w14:textId="00CCFCE5" w:rsidR="009566A0" w:rsidRPr="00FB3B57" w:rsidRDefault="009566A0" w:rsidP="00D232BE"/>
    <w:p w14:paraId="4AFA3C9D" w14:textId="1DDE42DE" w:rsidR="00B47A45" w:rsidRPr="00FB3B57" w:rsidRDefault="00B47A45" w:rsidP="00B47A45">
      <w:pPr>
        <w:pStyle w:val="berschrift2"/>
        <w:ind w:left="576"/>
        <w:rPr>
          <w:lang w:val="en-CA"/>
        </w:rPr>
      </w:pPr>
      <w:bookmarkStart w:id="14344" w:name="_Ref29852639"/>
      <w:bookmarkStart w:id="14345" w:name="_Ref29853117"/>
      <w:r w:rsidRPr="00FB3B57">
        <w:rPr>
          <w:lang w:val="en-CA"/>
        </w:rPr>
        <w:t xml:space="preserve">Joint meeting </w:t>
      </w:r>
      <w:r w:rsidR="0076655A" w:rsidRPr="00FB3B57">
        <w:rPr>
          <w:lang w:val="en-CA"/>
        </w:rPr>
        <w:t>Tues</w:t>
      </w:r>
      <w:r w:rsidRPr="00FB3B57">
        <w:rPr>
          <w:lang w:val="en-CA"/>
        </w:rPr>
        <w:t xml:space="preserve">day </w:t>
      </w:r>
      <w:r w:rsidR="0076655A" w:rsidRPr="00FB3B57">
        <w:rPr>
          <w:lang w:val="en-CA"/>
        </w:rPr>
        <w:t>14 January 0900</w:t>
      </w:r>
      <w:r w:rsidRPr="00FB3B57">
        <w:rPr>
          <w:lang w:val="en-CA"/>
        </w:rPr>
        <w:t>-</w:t>
      </w:r>
      <w:bookmarkEnd w:id="14344"/>
      <w:r w:rsidR="0076655A" w:rsidRPr="00FB3B57">
        <w:rPr>
          <w:lang w:val="en-CA"/>
        </w:rPr>
        <w:t>1000</w:t>
      </w:r>
      <w:bookmarkEnd w:id="14345"/>
    </w:p>
    <w:p w14:paraId="49D4D594" w14:textId="4DBEDDD5" w:rsidR="005F5504" w:rsidRPr="00FB3B57" w:rsidRDefault="005F5504" w:rsidP="005F5504">
      <w:pPr>
        <w:pStyle w:val="berschrift2"/>
        <w:ind w:left="576"/>
        <w:rPr>
          <w:lang w:val="en-CA"/>
        </w:rPr>
      </w:pPr>
      <w:r w:rsidRPr="00FB3B57">
        <w:rPr>
          <w:lang w:val="en-CA"/>
        </w:rPr>
        <w:t>Joint meeting Wednesday 15 January 1115-1215</w:t>
      </w:r>
    </w:p>
    <w:p w14:paraId="78EAEBF1" w14:textId="61F43FFE" w:rsidR="00344030" w:rsidRPr="00FB3B57" w:rsidRDefault="00344030" w:rsidP="00344030">
      <w:pPr>
        <w:pStyle w:val="berschrift2"/>
        <w:ind w:left="576"/>
        <w:rPr>
          <w:lang w:val="en-CA"/>
        </w:rPr>
      </w:pPr>
      <w:r w:rsidRPr="00FB3B57">
        <w:rPr>
          <w:lang w:val="en-CA"/>
        </w:rPr>
        <w:t xml:space="preserve">Plenary meeting </w:t>
      </w:r>
      <w:r w:rsidR="00B34C39" w:rsidRPr="00FB3B57">
        <w:rPr>
          <w:lang w:val="en-CA"/>
        </w:rPr>
        <w:t>Thurs</w:t>
      </w:r>
      <w:r w:rsidRPr="00FB3B57">
        <w:rPr>
          <w:lang w:val="en-CA"/>
        </w:rPr>
        <w:t>day</w:t>
      </w:r>
      <w:r w:rsidR="0070516A" w:rsidRPr="00FB3B57">
        <w:rPr>
          <w:lang w:val="en-CA"/>
        </w:rPr>
        <w:t xml:space="preserve"> 16 January </w:t>
      </w:r>
      <w:r w:rsidR="008B5673" w:rsidRPr="00FB3B57">
        <w:rPr>
          <w:lang w:val="en-CA"/>
        </w:rPr>
        <w:t>1530</w:t>
      </w:r>
      <w:r w:rsidR="0070516A" w:rsidRPr="00FB3B57">
        <w:rPr>
          <w:lang w:val="en-CA"/>
        </w:rPr>
        <w:t>-1800</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20FB7C45"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lenary meeting Friday 17 Jan</w:t>
      </w:r>
      <w:r w:rsidR="00BE577C" w:rsidRPr="00FB3B57">
        <w:rPr>
          <w:lang w:val="en-CA"/>
        </w:rPr>
        <w:t>uary 0800-</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4346"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4346"/>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4347" w:name="_Ref452305285"/>
      <w:bookmarkStart w:id="14348" w:name="_Ref4664571"/>
      <w:bookmarkStart w:id="14349" w:name="_Ref13828983"/>
      <w:r w:rsidRPr="00FB3B57">
        <w:rPr>
          <w:lang w:val="en-CA"/>
        </w:rPr>
        <w:t xml:space="preserve">List of actions taken affecting </w:t>
      </w:r>
      <w:bookmarkEnd w:id="14347"/>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4348"/>
      <w:bookmarkEnd w:id="14349"/>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4350" w:name="_Ref354594526"/>
      <w:r w:rsidRPr="00FB3B57">
        <w:lastRenderedPageBreak/>
        <w:t>P</w:t>
      </w:r>
      <w:r w:rsidR="00D936E9" w:rsidRPr="00FB3B57">
        <w:t>roject planning</w:t>
      </w:r>
      <w:bookmarkEnd w:id="14350"/>
    </w:p>
    <w:p w14:paraId="0F1AC34C" w14:textId="77777777" w:rsidR="00030649" w:rsidRPr="00FB3B57" w:rsidRDefault="00EB131B" w:rsidP="00422C11">
      <w:pPr>
        <w:pStyle w:val="berschrift2"/>
        <w:ind w:left="576"/>
        <w:rPr>
          <w:lang w:val="en-CA"/>
        </w:rPr>
      </w:pPr>
      <w:bookmarkStart w:id="14351" w:name="_Ref472668843"/>
      <w:bookmarkStart w:id="14352" w:name="_Ref322459742"/>
      <w:r w:rsidRPr="00FB3B57">
        <w:rPr>
          <w:lang w:val="en-CA"/>
        </w:rPr>
        <w:t xml:space="preserve">Core </w:t>
      </w:r>
      <w:r w:rsidR="008E1546" w:rsidRPr="00FB3B57">
        <w:rPr>
          <w:lang w:val="en-CA"/>
        </w:rPr>
        <w:t>e</w:t>
      </w:r>
      <w:r w:rsidR="00030649" w:rsidRPr="00FB3B57">
        <w:rPr>
          <w:lang w:val="en-CA"/>
        </w:rPr>
        <w:t>xperiment planning</w:t>
      </w:r>
      <w:bookmarkEnd w:id="14351"/>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4352"/>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4353" w:name="_Ref411907584"/>
      <w:r w:rsidRPr="00FB3B57">
        <w:rPr>
          <w:lang w:val="en-CA"/>
        </w:rPr>
        <w:t xml:space="preserve">General issues for </w:t>
      </w:r>
      <w:r w:rsidR="00004C2E" w:rsidRPr="00FB3B57">
        <w:rPr>
          <w:lang w:val="en-CA"/>
        </w:rPr>
        <w:t>e</w:t>
      </w:r>
      <w:r w:rsidR="00CB6F74" w:rsidRPr="00FB3B57">
        <w:rPr>
          <w:lang w:val="en-CA"/>
        </w:rPr>
        <w:t>xperiments</w:t>
      </w:r>
      <w:bookmarkEnd w:id="14353"/>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lastRenderedPageBreak/>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lastRenderedPageBreak/>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CEx</w:t>
      </w:r>
      <w:proofErr w:type="gramStart"/>
      <w:r w:rsidRPr="00FB3B57">
        <w:t>: ]</w:t>
      </w:r>
      <w:proofErr w:type="gramEnd"/>
      <w:r w:rsidRPr="00FB3B57">
        <w:t xml:space="preserve">”,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4354" w:name="_Hlk526339005"/>
      <w:r w:rsidR="00CA527F" w:rsidRPr="00FB3B57">
        <w:t xml:space="preserve">the </w:t>
      </w:r>
      <w:r w:rsidR="00D160CE" w:rsidRPr="00FB3B57">
        <w:t xml:space="preserve">VTM </w:t>
      </w:r>
      <w:bookmarkEnd w:id="14354"/>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4355" w:name="_Hlk531872973"/>
      <w:r w:rsidRPr="00FB3B57">
        <w:t>software version tag</w:t>
      </w:r>
      <w:bookmarkEnd w:id="14355"/>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4356" w:name="_Hlk3399094"/>
      <w:r w:rsidRPr="00FB3B57">
        <w:lastRenderedPageBreak/>
        <w:t xml:space="preserve">CE contributions without sufficiently mature draft spec text in the CE input document </w:t>
      </w:r>
      <w:bookmarkStart w:id="14357" w:name="_Hlk3399079"/>
      <w:bookmarkEnd w:id="14356"/>
      <w:r w:rsidRPr="00FB3B57">
        <w:t>should not be considered for adoption</w:t>
      </w:r>
      <w:bookmarkEnd w:id="14357"/>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4358" w:name="_Ref411879588"/>
      <w:bookmarkStart w:id="14359" w:name="_Ref488411497"/>
      <w:r w:rsidRPr="00FB3B57">
        <w:rPr>
          <w:lang w:val="en-CA"/>
        </w:rPr>
        <w:t>Software development</w:t>
      </w:r>
      <w:bookmarkEnd w:id="14358"/>
      <w:r w:rsidR="005B4CEA" w:rsidRPr="00FB3B57">
        <w:rPr>
          <w:lang w:val="en-CA"/>
        </w:rPr>
        <w:t xml:space="preserve"> and anchor generation</w:t>
      </w:r>
      <w:bookmarkEnd w:id="14359"/>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4360" w:name="_Ref354594530"/>
      <w:bookmarkStart w:id="14361" w:name="_Ref330498123"/>
      <w:bookmarkStart w:id="14362" w:name="_Ref451632559"/>
      <w:r w:rsidRPr="00FB3B57">
        <w:t>Establishment of ad hoc groups</w:t>
      </w:r>
      <w:bookmarkEnd w:id="14360"/>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568"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569"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lastRenderedPageBreak/>
              <w:t>Draft text and test model algorithm description editing (AHG2)</w:t>
            </w:r>
          </w:p>
          <w:p w14:paraId="44365622" w14:textId="77777777" w:rsidR="00832E71" w:rsidRPr="00FB3B57" w:rsidRDefault="00832E71" w:rsidP="00BE577C">
            <w:pPr>
              <w:ind w:left="360"/>
              <w:jc w:val="left"/>
            </w:pPr>
            <w:r w:rsidRPr="00FB3B57">
              <w:t>(</w:t>
            </w:r>
            <w:hyperlink r:id="rId570"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t>Test model software development (AHG3)</w:t>
            </w:r>
          </w:p>
          <w:p w14:paraId="2C077876" w14:textId="77777777" w:rsidR="00832E71" w:rsidRPr="00FB3B57" w:rsidRDefault="00832E71" w:rsidP="00BE577C">
            <w:pPr>
              <w:ind w:left="360"/>
              <w:jc w:val="left"/>
            </w:pPr>
            <w:r w:rsidRPr="00FB3B57">
              <w:t>(</w:t>
            </w:r>
            <w:hyperlink r:id="rId571"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lastRenderedPageBreak/>
              <w:t>Test material and visual assessment (AHG4)</w:t>
            </w:r>
          </w:p>
          <w:p w14:paraId="5F5A65D9" w14:textId="77777777" w:rsidR="00832E71" w:rsidRPr="00FB3B57" w:rsidRDefault="00832E71" w:rsidP="00BE577C">
            <w:pPr>
              <w:ind w:left="360"/>
              <w:jc w:val="left"/>
            </w:pPr>
            <w:r w:rsidRPr="00FB3B57">
              <w:t>(</w:t>
            </w:r>
            <w:hyperlink r:id="rId572"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573"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574"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575"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576"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577"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578"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579"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580"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4363"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4363"/>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581"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582"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583"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584"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585"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4364" w:name="_Ref518892973"/>
      <w:r w:rsidRPr="00FB3B57">
        <w:t xml:space="preserve">Output </w:t>
      </w:r>
      <w:r w:rsidR="007E670E" w:rsidRPr="00FB3B57">
        <w:t>d</w:t>
      </w:r>
      <w:r w:rsidRPr="00FB3B57">
        <w:t>ocuments</w:t>
      </w:r>
      <w:bookmarkEnd w:id="14361"/>
      <w:bookmarkEnd w:id="14362"/>
      <w:bookmarkEnd w:id="14364"/>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252629" w:rsidP="00D260C4">
      <w:pPr>
        <w:pStyle w:val="berschrift9"/>
        <w:rPr>
          <w:szCs w:val="24"/>
          <w:lang w:val="en-CA"/>
        </w:rPr>
      </w:pPr>
      <w:hyperlink r:id="rId586"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252629" w:rsidP="002F38DF">
      <w:pPr>
        <w:pStyle w:val="berschrift9"/>
        <w:rPr>
          <w:lang w:val="en-CA" w:eastAsia="de-DE"/>
        </w:rPr>
      </w:pPr>
      <w:hyperlink r:id="rId587"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252629" w:rsidP="002F38DF">
      <w:pPr>
        <w:pStyle w:val="berschrift9"/>
        <w:rPr>
          <w:lang w:val="en-CA" w:eastAsia="de-DE"/>
        </w:rPr>
      </w:pPr>
      <w:hyperlink r:id="rId588"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589"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252629" w:rsidP="001301FA">
      <w:pPr>
        <w:pStyle w:val="berschrift9"/>
        <w:rPr>
          <w:lang w:val="en-CA" w:eastAsia="de-DE"/>
        </w:rPr>
      </w:pPr>
      <w:hyperlink r:id="rId590"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252629" w:rsidP="00D22821">
      <w:pPr>
        <w:pStyle w:val="berschrift9"/>
        <w:rPr>
          <w:lang w:val="en-CA" w:eastAsia="de-DE"/>
        </w:rPr>
      </w:pPr>
      <w:hyperlink r:id="rId591"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592"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252629" w:rsidP="00175C2D">
      <w:pPr>
        <w:pStyle w:val="berschrift9"/>
        <w:rPr>
          <w:lang w:val="en-CA" w:eastAsia="de-DE"/>
        </w:rPr>
      </w:pPr>
      <w:hyperlink r:id="rId593"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252629" w:rsidP="00457BB3">
      <w:pPr>
        <w:pStyle w:val="berschrift9"/>
        <w:rPr>
          <w:lang w:val="en-CA" w:eastAsia="de-DE"/>
        </w:rPr>
      </w:pPr>
      <w:hyperlink r:id="rId594"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252629" w:rsidP="00457BB3">
      <w:pPr>
        <w:pStyle w:val="berschrift9"/>
        <w:rPr>
          <w:lang w:val="en-CA" w:eastAsia="de-DE"/>
        </w:rPr>
      </w:pPr>
      <w:hyperlink r:id="rId595"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4365" w:name="_Hlk30160321"/>
      <w:r w:rsidR="008A76EF" w:rsidRPr="00FB3B57">
        <w:rPr>
          <w:lang w:val="en-CA" w:eastAsia="de-DE"/>
        </w:rPr>
        <w:t>Preliminary plan for VVC verification testing</w:t>
      </w:r>
      <w:bookmarkEnd w:id="14365"/>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596"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597"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598"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252629" w:rsidP="001F25F4">
      <w:pPr>
        <w:pStyle w:val="berschrift9"/>
        <w:rPr>
          <w:lang w:val="en-CA" w:eastAsia="de-DE"/>
        </w:rPr>
      </w:pPr>
      <w:hyperlink r:id="rId599"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4366"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4366"/>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252629" w:rsidP="001F25F4">
      <w:pPr>
        <w:pStyle w:val="berschrift9"/>
        <w:rPr>
          <w:lang w:val="en-CA" w:eastAsia="de-DE"/>
        </w:rPr>
      </w:pPr>
      <w:hyperlink r:id="rId600"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4367"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4367"/>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252629" w:rsidP="001F25F4">
      <w:pPr>
        <w:pStyle w:val="berschrift9"/>
        <w:rPr>
          <w:lang w:val="en-CA" w:eastAsia="de-DE"/>
        </w:rPr>
      </w:pPr>
      <w:hyperlink r:id="rId601"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4368"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4368"/>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4369" w:name="_Hlk535629726"/>
    </w:p>
    <w:p w14:paraId="6254C0B0" w14:textId="1417873D" w:rsidR="008A76EF" w:rsidRPr="00FB3B57" w:rsidRDefault="00252629" w:rsidP="008A76EF">
      <w:pPr>
        <w:pStyle w:val="berschrift9"/>
        <w:rPr>
          <w:lang w:val="en-CA" w:eastAsia="de-DE"/>
        </w:rPr>
      </w:pPr>
      <w:hyperlink r:id="rId602"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4370" w:name="_Hlk30160544"/>
      <w:r w:rsidR="00F04399" w:rsidRPr="00FB3B57">
        <w:rPr>
          <w:lang w:val="en-CA" w:eastAsia="de-DE"/>
        </w:rPr>
        <w:t>Summary information on BD-rate experiment evaluation practices</w:t>
      </w:r>
      <w:bookmarkEnd w:id="14370"/>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4371" w:name="_Ref510716061"/>
      <w:bookmarkEnd w:id="14369"/>
      <w:r w:rsidRPr="00FB3B57">
        <w:t>Future meeting plans</w:t>
      </w:r>
      <w:r w:rsidR="00DA3044" w:rsidRPr="00FB3B57">
        <w:t>, expressions of thanks,</w:t>
      </w:r>
      <w:r w:rsidR="00E50AE7" w:rsidRPr="00FB3B57">
        <w:t xml:space="preserve"> and closing of the meeting</w:t>
      </w:r>
      <w:bookmarkEnd w:id="14371"/>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4372"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4372"/>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03"/>
          <w:headerReference w:type="default" r:id="rId604"/>
          <w:footerReference w:type="even" r:id="rId605"/>
          <w:footerReference w:type="default" r:id="rId606"/>
          <w:headerReference w:type="first" r:id="rId607"/>
          <w:footerReference w:type="first" r:id="rId608"/>
          <w:type w:val="continuous"/>
          <w:pgSz w:w="12240" w:h="15840" w:code="1"/>
          <w:pgMar w:top="864" w:right="1440" w:bottom="864" w:left="1440" w:header="432" w:footer="432" w:gutter="0"/>
          <w:cols w:space="720"/>
        </w:sectPr>
      </w:pPr>
      <w:bookmarkStart w:id="14373" w:name="_Ref525237809"/>
    </w:p>
    <w:bookmarkEnd w:id="14373"/>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EF25D0" w14:textId="77777777" w:rsidR="00252629" w:rsidRDefault="00252629">
      <w:r>
        <w:separator/>
      </w:r>
    </w:p>
  </w:endnote>
  <w:endnote w:type="continuationSeparator" w:id="0">
    <w:p w14:paraId="3BF9A3A2" w14:textId="77777777" w:rsidR="00252629" w:rsidRDefault="00252629">
      <w:r>
        <w:continuationSeparator/>
      </w:r>
    </w:p>
  </w:endnote>
  <w:endnote w:type="continuationNotice" w:id="1">
    <w:p w14:paraId="7B48F824" w14:textId="77777777" w:rsidR="00252629" w:rsidRDefault="0025262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62E19" w14:textId="77777777" w:rsidR="00EB44B7" w:rsidRDefault="00EB44B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B88DF74" w:rsidR="00EB44B7" w:rsidRPr="00136F83" w:rsidRDefault="00EB44B7"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96FFD">
      <w:rPr>
        <w:rStyle w:val="Seitenzahl"/>
        <w:noProof/>
      </w:rPr>
      <w:t>2020-04-17</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AE9B5" w14:textId="77777777" w:rsidR="00EB44B7" w:rsidRDefault="00EB44B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9BB24C" w14:textId="77777777" w:rsidR="00252629" w:rsidRDefault="00252629">
      <w:r>
        <w:separator/>
      </w:r>
    </w:p>
  </w:footnote>
  <w:footnote w:type="continuationSeparator" w:id="0">
    <w:p w14:paraId="625B1BAE" w14:textId="77777777" w:rsidR="00252629" w:rsidRDefault="00252629">
      <w:r>
        <w:continuationSeparator/>
      </w:r>
    </w:p>
  </w:footnote>
  <w:footnote w:type="continuationNotice" w:id="1">
    <w:p w14:paraId="64B7C3C6" w14:textId="77777777" w:rsidR="00252629" w:rsidRDefault="00252629">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1369" w14:textId="77777777" w:rsidR="00EB44B7" w:rsidRDefault="00EB44B7">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B2140" w14:textId="77777777" w:rsidR="00EB44B7" w:rsidRDefault="00EB44B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BD629" w14:textId="77777777" w:rsidR="00EB44B7" w:rsidRDefault="00EB44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2A0732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F76F8E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9A6E91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DF239E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7EC37B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1694F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3"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8"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3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4"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8"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60"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8"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0"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3"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5"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9"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93"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97"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9"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4"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6"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2"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8"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9"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3"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24"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5"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83"/>
  </w:num>
  <w:num w:numId="3">
    <w:abstractNumId w:val="76"/>
  </w:num>
  <w:num w:numId="4">
    <w:abstractNumId w:val="44"/>
  </w:num>
  <w:num w:numId="5">
    <w:abstractNumId w:val="97"/>
  </w:num>
  <w:num w:numId="6">
    <w:abstractNumId w:val="100"/>
  </w:num>
  <w:num w:numId="7">
    <w:abstractNumId w:val="127"/>
  </w:num>
  <w:num w:numId="8">
    <w:abstractNumId w:val="120"/>
  </w:num>
  <w:num w:numId="9">
    <w:abstractNumId w:val="71"/>
  </w:num>
  <w:num w:numId="10">
    <w:abstractNumId w:val="77"/>
  </w:num>
  <w:num w:numId="11">
    <w:abstractNumId w:val="36"/>
  </w:num>
  <w:num w:numId="12">
    <w:abstractNumId w:val="122"/>
  </w:num>
  <w:num w:numId="13">
    <w:abstractNumId w:val="114"/>
  </w:num>
  <w:num w:numId="14">
    <w:abstractNumId w:val="46"/>
  </w:num>
  <w:num w:numId="15">
    <w:abstractNumId w:val="109"/>
  </w:num>
  <w:num w:numId="16">
    <w:abstractNumId w:val="14"/>
  </w:num>
  <w:num w:numId="17">
    <w:abstractNumId w:val="9"/>
  </w:num>
  <w:num w:numId="18">
    <w:abstractNumId w:val="7"/>
  </w:num>
  <w:num w:numId="19">
    <w:abstractNumId w:val="6"/>
  </w:num>
  <w:num w:numId="20">
    <w:abstractNumId w:val="5"/>
  </w:num>
  <w:num w:numId="21">
    <w:abstractNumId w:val="116"/>
  </w:num>
  <w:num w:numId="22">
    <w:abstractNumId w:val="46"/>
  </w:num>
  <w:num w:numId="23">
    <w:abstractNumId w:val="49"/>
  </w:num>
  <w:num w:numId="24">
    <w:abstractNumId w:val="24"/>
  </w:num>
  <w:num w:numId="25">
    <w:abstractNumId w:val="102"/>
  </w:num>
  <w:num w:numId="26">
    <w:abstractNumId w:val="34"/>
  </w:num>
  <w:num w:numId="27">
    <w:abstractNumId w:val="82"/>
  </w:num>
  <w:num w:numId="28">
    <w:abstractNumId w:val="46"/>
  </w:num>
  <w:num w:numId="29">
    <w:abstractNumId w:val="35"/>
  </w:num>
  <w:num w:numId="30">
    <w:abstractNumId w:val="15"/>
  </w:num>
  <w:num w:numId="31">
    <w:abstractNumId w:val="25"/>
  </w:num>
  <w:num w:numId="32">
    <w:abstractNumId w:val="65"/>
  </w:num>
  <w:num w:numId="33">
    <w:abstractNumId w:val="64"/>
  </w:num>
  <w:num w:numId="34">
    <w:abstractNumId w:val="19"/>
  </w:num>
  <w:num w:numId="35">
    <w:abstractNumId w:val="50"/>
  </w:num>
  <w:num w:numId="36">
    <w:abstractNumId w:val="83"/>
  </w:num>
  <w:num w:numId="37">
    <w:abstractNumId w:val="16"/>
  </w:num>
  <w:num w:numId="3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2"/>
  </w:num>
  <w:num w:numId="44">
    <w:abstractNumId w:val="115"/>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6"/>
  </w:num>
  <w:num w:numId="46">
    <w:abstractNumId w:val="61"/>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9"/>
  </w:num>
  <w:num w:numId="49">
    <w:abstractNumId w:val="118"/>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7"/>
  </w:num>
  <w:num w:numId="55">
    <w:abstractNumId w:val="33"/>
  </w:num>
  <w:num w:numId="56">
    <w:abstractNumId w:val="48"/>
  </w:num>
  <w:num w:numId="5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9"/>
  </w:num>
  <w:num w:numId="59">
    <w:abstractNumId w:val="8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8"/>
  </w:num>
  <w:num w:numId="65">
    <w:abstractNumId w:val="27"/>
  </w:num>
  <w:num w:numId="66">
    <w:abstractNumId w:val="110"/>
  </w:num>
  <w:num w:numId="6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7"/>
  </w:num>
  <w:num w:numId="69">
    <w:abstractNumId w:val="60"/>
  </w:num>
  <w:num w:numId="70">
    <w:abstractNumId w:val="53"/>
  </w:num>
  <w:num w:numId="71">
    <w:abstractNumId w:val="129"/>
  </w:num>
  <w:num w:numId="72">
    <w:abstractNumId w:val="123"/>
  </w:num>
  <w:num w:numId="73">
    <w:abstractNumId w:val="13"/>
  </w:num>
  <w:num w:numId="74">
    <w:abstractNumId w:val="54"/>
  </w:num>
  <w:num w:numId="75">
    <w:abstractNumId w:val="75"/>
  </w:num>
  <w:num w:numId="76">
    <w:abstractNumId w:val="108"/>
  </w:num>
  <w:num w:numId="77">
    <w:abstractNumId w:val="112"/>
  </w:num>
  <w:num w:numId="78">
    <w:abstractNumId w:val="103"/>
  </w:num>
  <w:num w:numId="79">
    <w:abstractNumId w:val="95"/>
  </w:num>
  <w:num w:numId="80">
    <w:abstractNumId w:val="63"/>
  </w:num>
  <w:num w:numId="81">
    <w:abstractNumId w:val="28"/>
  </w:num>
  <w:num w:numId="82">
    <w:abstractNumId w:val="29"/>
  </w:num>
  <w:num w:numId="83">
    <w:abstractNumId w:val="69"/>
  </w:num>
  <w:num w:numId="84">
    <w:abstractNumId w:val="18"/>
  </w:num>
  <w:num w:numId="85">
    <w:abstractNumId w:val="23"/>
  </w:num>
  <w:num w:numId="86">
    <w:abstractNumId w:val="96"/>
  </w:num>
  <w:num w:numId="87">
    <w:abstractNumId w:val="68"/>
  </w:num>
  <w:num w:numId="88">
    <w:abstractNumId w:val="81"/>
  </w:num>
  <w:num w:numId="89">
    <w:abstractNumId w:val="89"/>
  </w:num>
  <w:num w:numId="90">
    <w:abstractNumId w:val="22"/>
  </w:num>
  <w:num w:numId="91">
    <w:abstractNumId w:val="66"/>
  </w:num>
  <w:num w:numId="92">
    <w:abstractNumId w:val="88"/>
  </w:num>
  <w:num w:numId="93">
    <w:abstractNumId w:val="119"/>
  </w:num>
  <w:num w:numId="94">
    <w:abstractNumId w:val="70"/>
  </w:num>
  <w:num w:numId="95">
    <w:abstractNumId w:val="12"/>
  </w:num>
  <w:num w:numId="96">
    <w:abstractNumId w:val="62"/>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78"/>
  </w:num>
  <w:num w:numId="104">
    <w:abstractNumId w:val="52"/>
  </w:num>
  <w:num w:numId="105">
    <w:abstractNumId w:val="106"/>
  </w:num>
  <w:num w:numId="106">
    <w:abstractNumId w:val="113"/>
  </w:num>
  <w:num w:numId="107">
    <w:abstractNumId w:val="42"/>
  </w:num>
  <w:num w:numId="108">
    <w:abstractNumId w:val="99"/>
  </w:num>
  <w:num w:numId="109">
    <w:abstractNumId w:val="104"/>
  </w:num>
  <w:num w:numId="110">
    <w:abstractNumId w:val="125"/>
  </w:num>
  <w:num w:numId="111">
    <w:abstractNumId w:val="73"/>
  </w:num>
  <w:num w:numId="112">
    <w:abstractNumId w:val="128"/>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11"/>
  </w:num>
  <w:num w:numId="115">
    <w:abstractNumId w:val="91"/>
  </w:num>
  <w:num w:numId="116">
    <w:abstractNumId w:val="85"/>
  </w:num>
  <w:num w:numId="117">
    <w:abstractNumId w:val="87"/>
  </w:num>
  <w:num w:numId="118">
    <w:abstractNumId w:val="58"/>
  </w:num>
  <w:num w:numId="119">
    <w:abstractNumId w:val="17"/>
  </w:num>
  <w:num w:numId="120">
    <w:abstractNumId w:val="39"/>
  </w:num>
  <w:num w:numId="121">
    <w:abstractNumId w:val="26"/>
  </w:num>
  <w:num w:numId="122">
    <w:abstractNumId w:val="30"/>
  </w:num>
  <w:num w:numId="123">
    <w:abstractNumId w:val="74"/>
  </w:num>
  <w:num w:numId="1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1"/>
  </w:num>
  <w:num w:numId="126">
    <w:abstractNumId w:val="93"/>
  </w:num>
  <w:num w:numId="127">
    <w:abstractNumId w:val="90"/>
  </w:num>
  <w:num w:numId="128">
    <w:abstractNumId w:val="41"/>
  </w:num>
  <w:num w:numId="129">
    <w:abstractNumId w:val="86"/>
  </w:num>
  <w:num w:numId="130">
    <w:abstractNumId w:val="121"/>
  </w:num>
  <w:num w:numId="131">
    <w:abstractNumId w:val="32"/>
  </w:num>
  <w:num w:numId="132">
    <w:abstractNumId w:val="31"/>
  </w:num>
  <w:num w:numId="133">
    <w:abstractNumId w:val="67"/>
  </w:num>
  <w:num w:numId="134">
    <w:abstractNumId w:val="94"/>
  </w:num>
  <w:num w:numId="135">
    <w:abstractNumId w:val="37"/>
  </w:num>
  <w:num w:numId="136">
    <w:abstractNumId w:val="51"/>
  </w:num>
  <w:num w:numId="137">
    <w:abstractNumId w:val="40"/>
  </w:num>
  <w:num w:numId="138">
    <w:abstractNumId w:val="98"/>
  </w:num>
  <w:num w:numId="139">
    <w:abstractNumId w:val="20"/>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rson w15:author="Wei-Jung Chien">
    <w15:presenceInfo w15:providerId="AD" w15:userId="S::wchien@qti.qualcomm.com::286c605c-de78-4649-b64b-cf5a528dd8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12B"/>
    <w:rsid w:val="000C213A"/>
    <w:rsid w:val="000C213E"/>
    <w:rsid w:val="000C26E4"/>
    <w:rsid w:val="000C2772"/>
    <w:rsid w:val="000C2A6E"/>
    <w:rsid w:val="000C2A72"/>
    <w:rsid w:val="000C2C11"/>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C74"/>
    <w:rsid w:val="000F1E40"/>
    <w:rsid w:val="000F2143"/>
    <w:rsid w:val="000F2309"/>
    <w:rsid w:val="000F2332"/>
    <w:rsid w:val="000F241D"/>
    <w:rsid w:val="000F2495"/>
    <w:rsid w:val="000F27DC"/>
    <w:rsid w:val="000F28AB"/>
    <w:rsid w:val="000F2A4A"/>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0A0"/>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DE"/>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8E"/>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EC"/>
    <w:rsid w:val="00186EF2"/>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40C"/>
    <w:rsid w:val="00192416"/>
    <w:rsid w:val="00192666"/>
    <w:rsid w:val="00192739"/>
    <w:rsid w:val="001928A7"/>
    <w:rsid w:val="00192EEA"/>
    <w:rsid w:val="00192F9F"/>
    <w:rsid w:val="00193063"/>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200E5"/>
    <w:rsid w:val="00220169"/>
    <w:rsid w:val="002203D9"/>
    <w:rsid w:val="00220428"/>
    <w:rsid w:val="00220441"/>
    <w:rsid w:val="002204BF"/>
    <w:rsid w:val="002205C4"/>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C6"/>
    <w:rsid w:val="002B25BB"/>
    <w:rsid w:val="002B27A4"/>
    <w:rsid w:val="002B27BF"/>
    <w:rsid w:val="002B28D9"/>
    <w:rsid w:val="002B294E"/>
    <w:rsid w:val="002B2BED"/>
    <w:rsid w:val="002B2DE4"/>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526"/>
    <w:rsid w:val="002C16A1"/>
    <w:rsid w:val="002C16E8"/>
    <w:rsid w:val="002C1C37"/>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D"/>
    <w:rsid w:val="002F6705"/>
    <w:rsid w:val="002F69E7"/>
    <w:rsid w:val="002F6A98"/>
    <w:rsid w:val="002F6EA7"/>
    <w:rsid w:val="002F6FF3"/>
    <w:rsid w:val="002F716B"/>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E50"/>
    <w:rsid w:val="003752CB"/>
    <w:rsid w:val="0037534E"/>
    <w:rsid w:val="00375537"/>
    <w:rsid w:val="00375646"/>
    <w:rsid w:val="003756F9"/>
    <w:rsid w:val="003757A7"/>
    <w:rsid w:val="00375990"/>
    <w:rsid w:val="00375BA9"/>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EF8"/>
    <w:rsid w:val="0039138B"/>
    <w:rsid w:val="003913F4"/>
    <w:rsid w:val="00391478"/>
    <w:rsid w:val="003916FD"/>
    <w:rsid w:val="00391908"/>
    <w:rsid w:val="00391955"/>
    <w:rsid w:val="00391A41"/>
    <w:rsid w:val="00391A77"/>
    <w:rsid w:val="00391B55"/>
    <w:rsid w:val="00391D7D"/>
    <w:rsid w:val="00391E03"/>
    <w:rsid w:val="0039203B"/>
    <w:rsid w:val="003921A9"/>
    <w:rsid w:val="003922DC"/>
    <w:rsid w:val="0039257B"/>
    <w:rsid w:val="00392872"/>
    <w:rsid w:val="003928A7"/>
    <w:rsid w:val="00392DBA"/>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972"/>
    <w:rsid w:val="004A4A14"/>
    <w:rsid w:val="004A4AA1"/>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F3E"/>
    <w:rsid w:val="004C214D"/>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B59"/>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CE9"/>
    <w:rsid w:val="00602F30"/>
    <w:rsid w:val="00602F4F"/>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6035"/>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CA"/>
    <w:rsid w:val="006741D5"/>
    <w:rsid w:val="00674310"/>
    <w:rsid w:val="006743BE"/>
    <w:rsid w:val="006743FA"/>
    <w:rsid w:val="00674558"/>
    <w:rsid w:val="00674588"/>
    <w:rsid w:val="00674659"/>
    <w:rsid w:val="006748B2"/>
    <w:rsid w:val="006748FF"/>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DB1"/>
    <w:rsid w:val="006B5135"/>
    <w:rsid w:val="006B51EE"/>
    <w:rsid w:val="006B5295"/>
    <w:rsid w:val="006B52AE"/>
    <w:rsid w:val="006B534E"/>
    <w:rsid w:val="006B552E"/>
    <w:rsid w:val="006B5540"/>
    <w:rsid w:val="006B5578"/>
    <w:rsid w:val="006B568A"/>
    <w:rsid w:val="006B5714"/>
    <w:rsid w:val="006B57BE"/>
    <w:rsid w:val="006B59AB"/>
    <w:rsid w:val="006B5A72"/>
    <w:rsid w:val="006B5B1F"/>
    <w:rsid w:val="006B5B59"/>
    <w:rsid w:val="006B5C0D"/>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BF8"/>
    <w:rsid w:val="006D7C42"/>
    <w:rsid w:val="006D7DF2"/>
    <w:rsid w:val="006D7E4D"/>
    <w:rsid w:val="006D7E9A"/>
    <w:rsid w:val="006D7F4B"/>
    <w:rsid w:val="006D7FCF"/>
    <w:rsid w:val="006E008A"/>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AB3"/>
    <w:rsid w:val="00774D83"/>
    <w:rsid w:val="00774DFE"/>
    <w:rsid w:val="00775084"/>
    <w:rsid w:val="0077526F"/>
    <w:rsid w:val="007753A6"/>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30A"/>
    <w:rsid w:val="007B739E"/>
    <w:rsid w:val="007B749F"/>
    <w:rsid w:val="007B7525"/>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81"/>
    <w:rsid w:val="008109BB"/>
    <w:rsid w:val="00810B36"/>
    <w:rsid w:val="00810CFD"/>
    <w:rsid w:val="00810F7B"/>
    <w:rsid w:val="00810FC3"/>
    <w:rsid w:val="00810FFE"/>
    <w:rsid w:val="0081106A"/>
    <w:rsid w:val="008110BF"/>
    <w:rsid w:val="008110E2"/>
    <w:rsid w:val="0081123D"/>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313C"/>
    <w:rsid w:val="008431C1"/>
    <w:rsid w:val="008431FD"/>
    <w:rsid w:val="00843394"/>
    <w:rsid w:val="008439DC"/>
    <w:rsid w:val="00843B33"/>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D30"/>
    <w:rsid w:val="00852D4D"/>
    <w:rsid w:val="00852D58"/>
    <w:rsid w:val="00852DFE"/>
    <w:rsid w:val="00852E4A"/>
    <w:rsid w:val="00852FC8"/>
    <w:rsid w:val="00853020"/>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431"/>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BBE"/>
    <w:rsid w:val="008D5C84"/>
    <w:rsid w:val="008D5DA5"/>
    <w:rsid w:val="008D5E62"/>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F9"/>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6DC"/>
    <w:rsid w:val="0091390C"/>
    <w:rsid w:val="009139D0"/>
    <w:rsid w:val="00913A56"/>
    <w:rsid w:val="00913C8D"/>
    <w:rsid w:val="00913F39"/>
    <w:rsid w:val="0091401F"/>
    <w:rsid w:val="00914103"/>
    <w:rsid w:val="009141F2"/>
    <w:rsid w:val="0091425C"/>
    <w:rsid w:val="00914264"/>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431"/>
    <w:rsid w:val="00A3588F"/>
    <w:rsid w:val="00A35A19"/>
    <w:rsid w:val="00A35BA6"/>
    <w:rsid w:val="00A35BE4"/>
    <w:rsid w:val="00A35E54"/>
    <w:rsid w:val="00A35EAE"/>
    <w:rsid w:val="00A35FA6"/>
    <w:rsid w:val="00A3618E"/>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C9E"/>
    <w:rsid w:val="00AA4DE3"/>
    <w:rsid w:val="00AA4FFA"/>
    <w:rsid w:val="00AA511B"/>
    <w:rsid w:val="00AA5272"/>
    <w:rsid w:val="00AA5337"/>
    <w:rsid w:val="00AA5347"/>
    <w:rsid w:val="00AA537D"/>
    <w:rsid w:val="00AA55DA"/>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917"/>
    <w:rsid w:val="00AC3B30"/>
    <w:rsid w:val="00AC3CE7"/>
    <w:rsid w:val="00AC3D07"/>
    <w:rsid w:val="00AC3EE4"/>
    <w:rsid w:val="00AC404C"/>
    <w:rsid w:val="00AC406D"/>
    <w:rsid w:val="00AC40B3"/>
    <w:rsid w:val="00AC4332"/>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69D"/>
    <w:rsid w:val="00AD6779"/>
    <w:rsid w:val="00AD68C8"/>
    <w:rsid w:val="00AD6909"/>
    <w:rsid w:val="00AD6A4C"/>
    <w:rsid w:val="00AD6F95"/>
    <w:rsid w:val="00AD7042"/>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914"/>
    <w:rsid w:val="00AE1A66"/>
    <w:rsid w:val="00AE1A75"/>
    <w:rsid w:val="00AE1ADF"/>
    <w:rsid w:val="00AE1B2C"/>
    <w:rsid w:val="00AE1BB8"/>
    <w:rsid w:val="00AE1CAF"/>
    <w:rsid w:val="00AE1E70"/>
    <w:rsid w:val="00AE1E83"/>
    <w:rsid w:val="00AE21C2"/>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BFC"/>
    <w:rsid w:val="00B17CBA"/>
    <w:rsid w:val="00B17F66"/>
    <w:rsid w:val="00B17F8A"/>
    <w:rsid w:val="00B17F98"/>
    <w:rsid w:val="00B17FE2"/>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7BC"/>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D59"/>
    <w:rsid w:val="00B74E10"/>
    <w:rsid w:val="00B753D9"/>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A20"/>
    <w:rsid w:val="00C10A45"/>
    <w:rsid w:val="00C10C74"/>
    <w:rsid w:val="00C10FEC"/>
    <w:rsid w:val="00C1111F"/>
    <w:rsid w:val="00C1114C"/>
    <w:rsid w:val="00C11255"/>
    <w:rsid w:val="00C1127A"/>
    <w:rsid w:val="00C1131D"/>
    <w:rsid w:val="00C114FC"/>
    <w:rsid w:val="00C115AB"/>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5FAF"/>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07"/>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1E7F"/>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C07"/>
    <w:rsid w:val="00CC1C1C"/>
    <w:rsid w:val="00CC1C4B"/>
    <w:rsid w:val="00CC1DBA"/>
    <w:rsid w:val="00CC1EA2"/>
    <w:rsid w:val="00CC1EF6"/>
    <w:rsid w:val="00CC1FF2"/>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59"/>
    <w:rsid w:val="00D12249"/>
    <w:rsid w:val="00D123F5"/>
    <w:rsid w:val="00D1277E"/>
    <w:rsid w:val="00D127E6"/>
    <w:rsid w:val="00D1282B"/>
    <w:rsid w:val="00D12ABE"/>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EAA"/>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4E1"/>
    <w:rsid w:val="00EE39A2"/>
    <w:rsid w:val="00EE39D8"/>
    <w:rsid w:val="00EE3BDF"/>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558"/>
    <w:rsid w:val="00F13698"/>
    <w:rsid w:val="00F136A3"/>
    <w:rsid w:val="00F136BF"/>
    <w:rsid w:val="00F1395F"/>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2F"/>
    <w:rsid w:val="00F5400D"/>
    <w:rsid w:val="00F54050"/>
    <w:rsid w:val="00F54242"/>
    <w:rsid w:val="00F543F6"/>
    <w:rsid w:val="00F544D3"/>
    <w:rsid w:val="00F546C6"/>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546E"/>
    <w:rsid w:val="00FB5735"/>
    <w:rsid w:val="00FB58E8"/>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111"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714" TargetMode="External"/><Relationship Id="rId531" Type="http://schemas.openxmlformats.org/officeDocument/2006/relationships/hyperlink" Target="http://phenix.int-evry.fr/jvet/doc_end_user/current_document.php?id=9753" TargetMode="External"/><Relationship Id="rId170" Type="http://schemas.openxmlformats.org/officeDocument/2006/relationships/hyperlink" Target="http://phenix.it-sudparis.eu/jvet/doc_end_user/current_document.php?id=9878" TargetMode="External"/><Relationship Id="rId268" Type="http://schemas.openxmlformats.org/officeDocument/2006/relationships/hyperlink" Target="http://phenix.int-evry.fr/jvet/doc_end_user/current_document.php?id=9850" TargetMode="External"/><Relationship Id="rId475" Type="http://schemas.openxmlformats.org/officeDocument/2006/relationships/hyperlink" Target="http://phenix.int-evry.fr/jvet/doc_end_user/current_document.php?id=9893" TargetMode="External"/><Relationship Id="rId32" Type="http://schemas.openxmlformats.org/officeDocument/2006/relationships/hyperlink" Target="http://phenix.it-sudparis.eu/jvet/doc_end_user/current_document.php?id=10057" TargetMode="External"/><Relationship Id="rId128" Type="http://schemas.openxmlformats.org/officeDocument/2006/relationships/hyperlink" Target="http://phenix.it-sudparis.eu/jvet/doc_end_user/current_document.php?id=9923" TargetMode="External"/><Relationship Id="rId335" Type="http://schemas.openxmlformats.org/officeDocument/2006/relationships/hyperlink" Target="http://phenix.int-evry.fr/jvet/doc_end_user/current_document.php?id=9876" TargetMode="External"/><Relationship Id="rId542" Type="http://schemas.openxmlformats.org/officeDocument/2006/relationships/hyperlink" Target="http://phenix.int-evry.fr/jvet/doc_end_user/current_document.php?id=9763" TargetMode="External"/><Relationship Id="rId181" Type="http://schemas.openxmlformats.org/officeDocument/2006/relationships/hyperlink" Target="http://phenix.it-sudparis.eu/jvet/doc_end_user/current_document.php?id=10121" TargetMode="External"/><Relationship Id="rId402" Type="http://schemas.openxmlformats.org/officeDocument/2006/relationships/hyperlink" Target="http://phenix.int-evry.fr/jvet/doc_end_user/current_document.php?id=9979" TargetMode="External"/><Relationship Id="rId279" Type="http://schemas.openxmlformats.org/officeDocument/2006/relationships/hyperlink" Target="http://phenix.int-evry.fr/jvet/doc_end_user/current_document.php?id=9946" TargetMode="External"/><Relationship Id="rId486" Type="http://schemas.openxmlformats.org/officeDocument/2006/relationships/hyperlink" Target="http://phenix.int-evry.fr/jvet/doc_end_user/current_document.php?id=9800" TargetMode="External"/><Relationship Id="rId43" Type="http://schemas.openxmlformats.org/officeDocument/2006/relationships/image" Target="media/image8.emf"/><Relationship Id="rId139" Type="http://schemas.openxmlformats.org/officeDocument/2006/relationships/hyperlink" Target="http://phenix.it-sudparis.eu/jvet/doc_end_user/current_document.php?id=9943" TargetMode="External"/><Relationship Id="rId346" Type="http://schemas.openxmlformats.org/officeDocument/2006/relationships/hyperlink" Target="http://phenix.int-evry.fr/jvet/doc_end_user/current_document.php?id=9804" TargetMode="External"/><Relationship Id="rId553" Type="http://schemas.openxmlformats.org/officeDocument/2006/relationships/hyperlink" Target="http://phenix.int-evry.fr/jvet/doc_end_user/current_document.php?id=9919" TargetMode="External"/><Relationship Id="rId192" Type="http://schemas.openxmlformats.org/officeDocument/2006/relationships/hyperlink" Target="http://phenix.it-sudparis.eu/jvet/doc_end_user/current_document.php?id=9912" TargetMode="External"/><Relationship Id="rId206" Type="http://schemas.openxmlformats.org/officeDocument/2006/relationships/hyperlink" Target="http://phenix.it-sudparis.eu/jvet/doc_end_user/current_document.php?id=10042" TargetMode="External"/><Relationship Id="rId413" Type="http://schemas.openxmlformats.org/officeDocument/2006/relationships/hyperlink" Target="http://phenix.int-evry.fr/jvet/doc_end_user/current_document.php?id=10053" TargetMode="External"/><Relationship Id="rId497" Type="http://schemas.openxmlformats.org/officeDocument/2006/relationships/hyperlink" Target="http://phenix.int-evry.fr/jvet/doc_end_user/current_document.php?id=9731" TargetMode="External"/><Relationship Id="rId357" Type="http://schemas.openxmlformats.org/officeDocument/2006/relationships/hyperlink" Target="http://phenix.int-evry.fr/jvet/doc_end_user/current_document.php?id=9819" TargetMode="External"/><Relationship Id="rId54" Type="http://schemas.openxmlformats.org/officeDocument/2006/relationships/hyperlink" Target="mailto:jvet@lists.rwth-aachen.de" TargetMode="External"/><Relationship Id="rId217" Type="http://schemas.openxmlformats.org/officeDocument/2006/relationships/hyperlink" Target="http://phenix.it-sudparis.eu/jvet/doc_end_user/current_document.php?id=10100" TargetMode="External"/><Relationship Id="rId564" Type="http://schemas.openxmlformats.org/officeDocument/2006/relationships/hyperlink" Target="http://phenix.it-sudparis.eu/jvet/doc_end_user/current_document.php?id=9971" TargetMode="External"/><Relationship Id="rId424" Type="http://schemas.openxmlformats.org/officeDocument/2006/relationships/hyperlink" Target="http://phenix.int-evry.fr/jvet/doc_end_user/current_document.php?id=9864" TargetMode="External"/><Relationship Id="rId270" Type="http://schemas.openxmlformats.org/officeDocument/2006/relationships/hyperlink" Target="http://phenix.int-evry.fr/jvet/doc_end_user/current_document.php?id=9827" TargetMode="External"/><Relationship Id="rId65" Type="http://schemas.openxmlformats.org/officeDocument/2006/relationships/hyperlink" Target="http://phenix.it-sudparis.eu/jvet/doc_end_user/current_document.php?id=10028" TargetMode="External"/><Relationship Id="rId130" Type="http://schemas.openxmlformats.org/officeDocument/2006/relationships/hyperlink" Target="http://phenix.it-sudparis.eu/jvet/doc_end_user/current_document.php?id=10048" TargetMode="External"/><Relationship Id="rId368" Type="http://schemas.openxmlformats.org/officeDocument/2006/relationships/hyperlink" Target="http://phenix.int-evry.fr/jvet/doc_end_user/current_document.php?id=9685" TargetMode="External"/><Relationship Id="rId575" Type="http://schemas.openxmlformats.org/officeDocument/2006/relationships/hyperlink" Target="mailto:jvet@lists.rwth-aachen.de" TargetMode="External"/><Relationship Id="rId228" Type="http://schemas.openxmlformats.org/officeDocument/2006/relationships/hyperlink" Target="http://phenix.it-sudparis.eu/jvet/doc_end_user/current_document.php?id=10080" TargetMode="External"/><Relationship Id="rId435" Type="http://schemas.openxmlformats.org/officeDocument/2006/relationships/hyperlink" Target="http://phenix.int-evry.fr/jvet/doc_end_user/current_document.php?id=9844" TargetMode="External"/><Relationship Id="rId281" Type="http://schemas.openxmlformats.org/officeDocument/2006/relationships/hyperlink" Target="http://phenix.int-evry.fr/jvet/doc_end_user/current_document.php?id=9695" TargetMode="External"/><Relationship Id="rId502" Type="http://schemas.openxmlformats.org/officeDocument/2006/relationships/hyperlink" Target="http://phenix.int-evry.fr/jvet/doc_end_user/current_document.php?id=9736" TargetMode="External"/><Relationship Id="rId76" Type="http://schemas.openxmlformats.org/officeDocument/2006/relationships/hyperlink" Target="http://phenix.it-sudparis.eu/jvet/doc_end_user/current_document.php?id=9995" TargetMode="External"/><Relationship Id="rId141" Type="http://schemas.openxmlformats.org/officeDocument/2006/relationships/hyperlink" Target="http://phenix.it-sudparis.eu/jvet/doc_end_user/current_document.php?id=10007" TargetMode="External"/><Relationship Id="rId379" Type="http://schemas.openxmlformats.org/officeDocument/2006/relationships/hyperlink" Target="http://phenix.int-evry.fr/jvet/doc_end_user/current_document.php?id=9888" TargetMode="External"/><Relationship Id="rId586" Type="http://schemas.openxmlformats.org/officeDocument/2006/relationships/hyperlink" Target="http://phenix.it-sudparis.eu/jvet/doc_end_user/current_document.php?id=9674" TargetMode="External"/><Relationship Id="rId7" Type="http://schemas.openxmlformats.org/officeDocument/2006/relationships/customXml" Target="../customXml/item7.xml"/><Relationship Id="rId239" Type="http://schemas.openxmlformats.org/officeDocument/2006/relationships/hyperlink" Target="http://phenix.int-evry.fr/jvet/doc_end_user/current_document.php?id=9826" TargetMode="External"/><Relationship Id="rId446" Type="http://schemas.openxmlformats.org/officeDocument/2006/relationships/hyperlink" Target="http://phenix.int-evry.fr/jvet/doc_end_user/current_document.php?id=9768" TargetMode="External"/><Relationship Id="rId292" Type="http://schemas.openxmlformats.org/officeDocument/2006/relationships/hyperlink" Target="http://phenix.int-evry.fr/jvet/doc_end_user/current_document.php?id=9740" TargetMode="External"/><Relationship Id="rId306" Type="http://schemas.openxmlformats.org/officeDocument/2006/relationships/hyperlink" Target="http://phenix.int-evry.fr/jvet/doc_end_user/current_document.php?id=9804" TargetMode="External"/><Relationship Id="rId87" Type="http://schemas.openxmlformats.org/officeDocument/2006/relationships/hyperlink" Target="http://phenix.it-sudparis.eu/jvet/doc_end_user/current_document.php?id=10087" TargetMode="External"/><Relationship Id="rId513" Type="http://schemas.openxmlformats.org/officeDocument/2006/relationships/hyperlink" Target="http://phenix.int-evry.fr/jvet/doc_end_user/current_document.php?id=9732" TargetMode="External"/><Relationship Id="rId597" Type="http://schemas.openxmlformats.org/officeDocument/2006/relationships/hyperlink" Target="http://phenix.it-sudparis.eu/jvet/doc_end_user/current_document.php?id=8862" TargetMode="External"/><Relationship Id="rId152" Type="http://schemas.openxmlformats.org/officeDocument/2006/relationships/hyperlink" Target="http://phenix.it-sudparis.eu/jvet/doc_end_user/current_document.php?id=9966" TargetMode="External"/><Relationship Id="rId457" Type="http://schemas.openxmlformats.org/officeDocument/2006/relationships/hyperlink" Target="http://phenix.int-evry.fr/jvet/doc_end_user/current_document.php?id=9765"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712" TargetMode="External"/><Relationship Id="rId524" Type="http://schemas.openxmlformats.org/officeDocument/2006/relationships/hyperlink" Target="http://phenix.int-evry.fr/jvet/doc_end_user/current_document.php?id=9891" TargetMode="External"/><Relationship Id="rId98" Type="http://schemas.openxmlformats.org/officeDocument/2006/relationships/hyperlink" Target="http://phenix.it-sudparis.eu/jvet/doc_end_user/current_document.php?id=10110" TargetMode="External"/><Relationship Id="rId163" Type="http://schemas.openxmlformats.org/officeDocument/2006/relationships/hyperlink" Target="http://phenix.it-sudparis.eu/jvet/doc_end_user/current_document.php?id=10089" TargetMode="External"/><Relationship Id="rId370" Type="http://schemas.openxmlformats.org/officeDocument/2006/relationships/hyperlink" Target="http://phenix.int-evry.fr/jvet/doc_end_user/current_document.php?id=9709" TargetMode="External"/><Relationship Id="rId230" Type="http://schemas.openxmlformats.org/officeDocument/2006/relationships/hyperlink" Target="http://phenix.it-sudparis.eu/jvet/doc_end_user/current_document.php?id=9785" TargetMode="External"/><Relationship Id="rId468" Type="http://schemas.openxmlformats.org/officeDocument/2006/relationships/hyperlink" Target="http://phenix.int-evry.fr/jvet/doc_end_user/current_document.php?id=10075" TargetMode="External"/><Relationship Id="rId25" Type="http://schemas.openxmlformats.org/officeDocument/2006/relationships/hyperlink" Target="http://ftp3.itu.int/av-arch/jvet-site" TargetMode="External"/><Relationship Id="rId67" Type="http://schemas.openxmlformats.org/officeDocument/2006/relationships/hyperlink" Target="http://phenix.it-sudparis.eu/jvet/doc_end_user/current_document.php?id=10104" TargetMode="External"/><Relationship Id="rId272" Type="http://schemas.openxmlformats.org/officeDocument/2006/relationships/hyperlink" Target="http://phenix.int-evry.fr/jvet/doc_end_user/current_document.php?id=9750" TargetMode="External"/><Relationship Id="rId328" Type="http://schemas.openxmlformats.org/officeDocument/2006/relationships/hyperlink" Target="http://phenix.int-evry.fr/jvet/doc_end_user/current_document.php?id=9845" TargetMode="External"/><Relationship Id="rId535" Type="http://schemas.openxmlformats.org/officeDocument/2006/relationships/image" Target="media/image18.emf"/><Relationship Id="rId577" Type="http://schemas.openxmlformats.org/officeDocument/2006/relationships/hyperlink" Target="mailto:jvet@lists.rwth-aachen.de" TargetMode="External"/><Relationship Id="rId132" Type="http://schemas.openxmlformats.org/officeDocument/2006/relationships/hyperlink" Target="http://phenix.it-sudparis.eu/jvet/doc_end_user/current_document.php?id=10099" TargetMode="External"/><Relationship Id="rId174" Type="http://schemas.openxmlformats.org/officeDocument/2006/relationships/hyperlink" Target="http://phenix.it-sudparis.eu/jvet/doc_end_user/current_document.php?id=9880" TargetMode="External"/><Relationship Id="rId381" Type="http://schemas.openxmlformats.org/officeDocument/2006/relationships/hyperlink" Target="http://phenix.int-evry.fr/jvet/doc_end_user/current_document.php?id=9890" TargetMode="External"/><Relationship Id="rId602" Type="http://schemas.openxmlformats.org/officeDocument/2006/relationships/hyperlink" Target="http://phenix.it-sudparis.eu/jvet/doc_end_user/current_document.php?id=9673" TargetMode="External"/><Relationship Id="rId241" Type="http://schemas.openxmlformats.org/officeDocument/2006/relationships/hyperlink" Target="http://phenix.it-sudparis.eu/jvet/doc_end_user/current_document.php?id=10081" TargetMode="External"/><Relationship Id="rId437" Type="http://schemas.openxmlformats.org/officeDocument/2006/relationships/hyperlink" Target="http://phenix.int-evry.fr/jvet/doc_end_user/current_document.php?id=9686" TargetMode="External"/><Relationship Id="rId479" Type="http://schemas.openxmlformats.org/officeDocument/2006/relationships/image" Target="media/image16.emf"/><Relationship Id="rId36" Type="http://schemas.openxmlformats.org/officeDocument/2006/relationships/image" Target="media/image3.png"/><Relationship Id="rId283" Type="http://schemas.openxmlformats.org/officeDocument/2006/relationships/hyperlink" Target="http://phenix.int-evry.fr/jvet/doc_end_user/current_document.php?id=9733" TargetMode="External"/><Relationship Id="rId339" Type="http://schemas.openxmlformats.org/officeDocument/2006/relationships/hyperlink" Target="http://phenix.int-evry.fr/jvet/doc_end_user/current_document.php?id=9712" TargetMode="External"/><Relationship Id="rId490" Type="http://schemas.openxmlformats.org/officeDocument/2006/relationships/hyperlink" Target="http://phenix.int-evry.fr/jvet/doc_end_user/current_document.php?id=9830" TargetMode="External"/><Relationship Id="rId504" Type="http://schemas.openxmlformats.org/officeDocument/2006/relationships/hyperlink" Target="http://phenix.int-evry.fr/jvet/doc_end_user/current_document.php?id=9938" TargetMode="External"/><Relationship Id="rId546" Type="http://schemas.openxmlformats.org/officeDocument/2006/relationships/hyperlink" Target="http://phenix.int-evry.fr/jvet/doc_end_user/current_document.php?id=9835" TargetMode="External"/><Relationship Id="rId78" Type="http://schemas.openxmlformats.org/officeDocument/2006/relationships/hyperlink" Target="http://phenix.it-sudparis.eu/jvet/doc_end_user/current_document.php?id=10035" TargetMode="External"/><Relationship Id="rId101" Type="http://schemas.openxmlformats.org/officeDocument/2006/relationships/hyperlink" Target="http://phenix.it-sudparis.eu/jvet/doc_end_user/current_document.php?id=10013" TargetMode="External"/><Relationship Id="rId143" Type="http://schemas.openxmlformats.org/officeDocument/2006/relationships/hyperlink" Target="http://phenix.it-sudparis.eu/jvet/doc_end_user/current_document.php?id=10105" TargetMode="External"/><Relationship Id="rId185" Type="http://schemas.openxmlformats.org/officeDocument/2006/relationships/hyperlink" Target="http://phenix.it-sudparis.eu/jvet/doc_end_user/current_document.php?id=10122" TargetMode="External"/><Relationship Id="rId350" Type="http://schemas.openxmlformats.org/officeDocument/2006/relationships/hyperlink" Target="http://phenix.int-evry.fr/jvet/doc_end_user/current_document.php?id=9854" TargetMode="External"/><Relationship Id="rId406" Type="http://schemas.openxmlformats.org/officeDocument/2006/relationships/hyperlink" Target="http://phenix.int-evry.fr/jvet/doc_end_user/current_document.php?id=9906" TargetMode="External"/><Relationship Id="rId588" Type="http://schemas.openxmlformats.org/officeDocument/2006/relationships/hyperlink" Target="http://phenix.it-sudparis.eu/jvet/doc_end_user/current_document.php?id=9676"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84" TargetMode="External"/><Relationship Id="rId392" Type="http://schemas.openxmlformats.org/officeDocument/2006/relationships/hyperlink" Target="http://phenix.int-evry.fr/jvet/doc_end_user/current_document.php?id=9749" TargetMode="External"/><Relationship Id="rId448" Type="http://schemas.openxmlformats.org/officeDocument/2006/relationships/hyperlink" Target="http://phenix.int-evry.fr/jvet/doc_end_user/current_document.php?id=9967" TargetMode="External"/><Relationship Id="rId252" Type="http://schemas.openxmlformats.org/officeDocument/2006/relationships/hyperlink" Target="http://phenix.it-sudparis.eu/jvet/doc_end_user/current_document.php?id=9810" TargetMode="External"/><Relationship Id="rId294" Type="http://schemas.openxmlformats.org/officeDocument/2006/relationships/hyperlink" Target="http://phenix.int-evry.fr/jvet/doc_end_user/current_document.php?id=10038" TargetMode="External"/><Relationship Id="rId308" Type="http://schemas.openxmlformats.org/officeDocument/2006/relationships/hyperlink" Target="http://phenix.int-evry.fr/jvet/doc_end_user/current_document.php?id=9708" TargetMode="External"/><Relationship Id="rId515" Type="http://schemas.openxmlformats.org/officeDocument/2006/relationships/hyperlink" Target="http://phenix.int-evry.fr/jvet/doc_end_user/current_document.php?id=9755" TargetMode="External"/><Relationship Id="rId47" Type="http://schemas.openxmlformats.org/officeDocument/2006/relationships/hyperlink" Target="http://phenix.it-sudparis.eu/jvet/doc_end_user/documents/18_Alpbach/wg11/JVET-R0339-v11.zip" TargetMode="External"/><Relationship Id="rId89" Type="http://schemas.openxmlformats.org/officeDocument/2006/relationships/hyperlink" Target="http://phenix.it-sudparis.eu/jvet/doc_end_user/current_document.php?id=10054" TargetMode="External"/><Relationship Id="rId112" Type="http://schemas.openxmlformats.org/officeDocument/2006/relationships/hyperlink" Target="http://phenix.it-sudparis.eu/jvet/doc_end_user/current_document.php?id=9994" TargetMode="External"/><Relationship Id="rId154" Type="http://schemas.openxmlformats.org/officeDocument/2006/relationships/hyperlink" Target="http://phenix.it-sudparis.eu/jvet/doc_end_user/current_document.php?id=9934" TargetMode="External"/><Relationship Id="rId361" Type="http://schemas.openxmlformats.org/officeDocument/2006/relationships/hyperlink" Target="http://phenix.int-evry.fr/jvet/doc_end_user/current_document.php?id=9881" TargetMode="External"/><Relationship Id="rId557" Type="http://schemas.openxmlformats.org/officeDocument/2006/relationships/hyperlink" Target="http://phenix.it-sudparis.eu/jvet/doc_end_user/current_document.php?id=10027" TargetMode="External"/><Relationship Id="rId599" Type="http://schemas.openxmlformats.org/officeDocument/2006/relationships/hyperlink" Target="http://phenix.it-sudparis.eu/jvet/doc_end_user/current_document.php?id=9682" TargetMode="External"/><Relationship Id="rId196" Type="http://schemas.openxmlformats.org/officeDocument/2006/relationships/hyperlink" Target="http://phenix.it-sudparis.eu/jvet/doc_end_user/current_document.php?id=9991" TargetMode="External"/><Relationship Id="rId417" Type="http://schemas.openxmlformats.org/officeDocument/2006/relationships/hyperlink" Target="http://phenix.int-evry.fr/jvet/doc_end_user/current_document.php?id=9762" TargetMode="External"/><Relationship Id="rId459" Type="http://schemas.openxmlformats.org/officeDocument/2006/relationships/hyperlink" Target="http://phenix.int-evry.fr/jvet/doc_end_user/current_document.php?id=9910" TargetMode="External"/><Relationship Id="rId16" Type="http://schemas.openxmlformats.org/officeDocument/2006/relationships/hyperlink" Target="mailto:garysull@microsoft.com" TargetMode="External"/><Relationship Id="rId221" Type="http://schemas.openxmlformats.org/officeDocument/2006/relationships/hyperlink" Target="http://phenix.int-evry.fr/jvet/doc_end_user/current_document.php?id=9693" TargetMode="External"/><Relationship Id="rId263" Type="http://schemas.openxmlformats.org/officeDocument/2006/relationships/hyperlink" Target="http://phenix.int-evry.fr/jvet/doc_end_user/current_document.php?id=9723" TargetMode="External"/><Relationship Id="rId319" Type="http://schemas.openxmlformats.org/officeDocument/2006/relationships/hyperlink" Target="http://phenix.int-evry.fr/jvet/doc_end_user/current_document.php?id=9712" TargetMode="External"/><Relationship Id="rId470" Type="http://schemas.openxmlformats.org/officeDocument/2006/relationships/hyperlink" Target="http://phenix.int-evry.fr/jvet/doc_end_user/current_document.php?id=9834" TargetMode="External"/><Relationship Id="rId526" Type="http://schemas.openxmlformats.org/officeDocument/2006/relationships/hyperlink" Target="http://phenix.int-evry.fr/jvet/doc_end_user/current_document.php?id=9892" TargetMode="External"/><Relationship Id="rId58" Type="http://schemas.openxmlformats.org/officeDocument/2006/relationships/image" Target="media/image11.png"/><Relationship Id="rId123" Type="http://schemas.openxmlformats.org/officeDocument/2006/relationships/hyperlink" Target="http://phenix.it-sudparis.eu/jvet/doc_end_user/current_document.php?id=9872" TargetMode="External"/><Relationship Id="rId330" Type="http://schemas.openxmlformats.org/officeDocument/2006/relationships/hyperlink" Target="http://phenix.int-evry.fr/jvet/doc_end_user/current_document.php?id=9845" TargetMode="External"/><Relationship Id="rId568" Type="http://schemas.openxmlformats.org/officeDocument/2006/relationships/hyperlink" Target="mailto:jvet@lists.rwth-aachen.de" TargetMode="External"/><Relationship Id="rId165" Type="http://schemas.openxmlformats.org/officeDocument/2006/relationships/hyperlink" Target="http://phenix.it-sudparis.eu/jvet/doc_end_user/current_document.php?id=10086" TargetMode="External"/><Relationship Id="rId372" Type="http://schemas.openxmlformats.org/officeDocument/2006/relationships/hyperlink" Target="http://phenix.int-evry.fr/jvet/doc_end_user/current_document.php?id=9726" TargetMode="External"/><Relationship Id="rId428" Type="http://schemas.openxmlformats.org/officeDocument/2006/relationships/hyperlink" Target="http://phenix.int-evry.fr/jvet/doc_end_user/current_document.php?id=9705" TargetMode="External"/><Relationship Id="rId232" Type="http://schemas.openxmlformats.org/officeDocument/2006/relationships/hyperlink" Target="mailto:abe.kiyo@jp.panasonic.com" TargetMode="External"/><Relationship Id="rId274" Type="http://schemas.openxmlformats.org/officeDocument/2006/relationships/hyperlink" Target="http://phenix.int-evry.fr/jvet/doc_end_user/current_document.php?id=9694" TargetMode="External"/><Relationship Id="rId481" Type="http://schemas.openxmlformats.org/officeDocument/2006/relationships/image" Target="media/image17.emf"/><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current_document.php?id=10003" TargetMode="External"/><Relationship Id="rId134" Type="http://schemas.openxmlformats.org/officeDocument/2006/relationships/hyperlink" Target="http://phenix.it-sudparis.eu/jvet/doc_end_user/current_document.php?id=10129" TargetMode="External"/><Relationship Id="rId537" Type="http://schemas.openxmlformats.org/officeDocument/2006/relationships/hyperlink" Target="http://phenix.int-evry.fr/jvet/doc_end_user/current_document.php?id=9709" TargetMode="External"/><Relationship Id="rId579" Type="http://schemas.openxmlformats.org/officeDocument/2006/relationships/hyperlink" Target="mailto:jvet@lists.rwth-aachen.de" TargetMode="External"/><Relationship Id="rId80" Type="http://schemas.openxmlformats.org/officeDocument/2006/relationships/hyperlink" Target="http://phenix.it-sudparis.eu/jvet/doc_end_user/current_document.php?id=10024" TargetMode="External"/><Relationship Id="rId176" Type="http://schemas.openxmlformats.org/officeDocument/2006/relationships/hyperlink" Target="http://phenix.it-sudparis.eu/jvet/doc_end_user/current_document.php?id=9947" TargetMode="External"/><Relationship Id="rId341" Type="http://schemas.openxmlformats.org/officeDocument/2006/relationships/hyperlink" Target="http://phenix.int-evry.fr/jvet/doc_end_user/current_document.php?id=9740" TargetMode="External"/><Relationship Id="rId383" Type="http://schemas.openxmlformats.org/officeDocument/2006/relationships/hyperlink" Target="http://phenix.int-evry.fr/jvet/doc_end_user/current_document.php?id=9817" TargetMode="External"/><Relationship Id="rId439" Type="http://schemas.openxmlformats.org/officeDocument/2006/relationships/hyperlink" Target="http://phenix.int-evry.fr/jvet/doc_end_user/current_document.php?id=9920" TargetMode="External"/><Relationship Id="rId590" Type="http://schemas.openxmlformats.org/officeDocument/2006/relationships/hyperlink" Target="http://phenix.it-sudparis.eu/jvet/doc_end_user/current_document.php?id=9677" TargetMode="External"/><Relationship Id="rId604" Type="http://schemas.openxmlformats.org/officeDocument/2006/relationships/header" Target="header2.xml"/><Relationship Id="rId201" Type="http://schemas.openxmlformats.org/officeDocument/2006/relationships/hyperlink" Target="http://phenix.it-sudparis.eu/jvet/doc_end_user/current_document.php?id=10023" TargetMode="External"/><Relationship Id="rId243" Type="http://schemas.openxmlformats.org/officeDocument/2006/relationships/hyperlink" Target="http://phenix.int-evry.fr/jvet/doc_end_user/current_document.php?id=9915" TargetMode="External"/><Relationship Id="rId285" Type="http://schemas.openxmlformats.org/officeDocument/2006/relationships/hyperlink" Target="http://phenix.int-evry.fr/jvet/doc_end_user/current_document.php?id=9854" TargetMode="External"/><Relationship Id="rId450" Type="http://schemas.openxmlformats.org/officeDocument/2006/relationships/hyperlink" Target="http://phenix.int-evry.fr/jvet/doc_end_user/current_document.php?id=9782" TargetMode="External"/><Relationship Id="rId506" Type="http://schemas.openxmlformats.org/officeDocument/2006/relationships/hyperlink" Target="http://phenix.int-evry.fr/jvet/doc_end_user/current_document.php?id=9697" TargetMode="External"/><Relationship Id="rId38" Type="http://schemas.openxmlformats.org/officeDocument/2006/relationships/hyperlink" Target="http://phenix.it-sudparis.eu/jvet/doc_end_user/current_document.php?id=10061" TargetMode="External"/><Relationship Id="rId103" Type="http://schemas.openxmlformats.org/officeDocument/2006/relationships/hyperlink" Target="http://phenix.it-sudparis.eu/jvet/doc_end_user/current_document.php?id=10015" TargetMode="External"/><Relationship Id="rId310" Type="http://schemas.openxmlformats.org/officeDocument/2006/relationships/hyperlink" Target="http://phenix.int-evry.fr/jvet/doc_end_user/current_document.php?id=9742" TargetMode="External"/><Relationship Id="rId492" Type="http://schemas.openxmlformats.org/officeDocument/2006/relationships/hyperlink" Target="http://phenix.int-evry.fr/jvet/doc_end_user/current_document.php?id=9981" TargetMode="External"/><Relationship Id="rId548" Type="http://schemas.openxmlformats.org/officeDocument/2006/relationships/hyperlink" Target="http://phenix.int-evry.fr/jvet/doc_end_user/current_document.php?id=9839" TargetMode="External"/><Relationship Id="rId91" Type="http://schemas.openxmlformats.org/officeDocument/2006/relationships/hyperlink" Target="http://phenix.it-sudparis.eu/jvet/doc_end_user/current_document.php?id=9937" TargetMode="External"/><Relationship Id="rId145" Type="http://schemas.openxmlformats.org/officeDocument/2006/relationships/hyperlink" Target="http://phenix.it-sudparis.eu/jvet/doc_end_user/current_document.php?id=10128" TargetMode="External"/><Relationship Id="rId187" Type="http://schemas.openxmlformats.org/officeDocument/2006/relationships/hyperlink" Target="http://phenix.it-sudparis.eu/jvet/doc_end_user/current_document.php?id=10098" TargetMode="External"/><Relationship Id="rId352" Type="http://schemas.openxmlformats.org/officeDocument/2006/relationships/hyperlink" Target="http://phenix.int-evry.fr/jvet/doc_end_user/current_document.php?id=9895" TargetMode="External"/><Relationship Id="rId394" Type="http://schemas.openxmlformats.org/officeDocument/2006/relationships/hyperlink" Target="http://phenix.int-evry.fr/jvet/doc_end_user/current_document.php?id=9800" TargetMode="External"/><Relationship Id="rId408" Type="http://schemas.openxmlformats.org/officeDocument/2006/relationships/hyperlink" Target="http://phenix.int-evry.fr/jvet/doc_end_user/current_document.php?id=9821" TargetMode="External"/><Relationship Id="rId212" Type="http://schemas.openxmlformats.org/officeDocument/2006/relationships/hyperlink" Target="http://phenix.it-sudparis.eu/jvet/doc_end_user/current_document.php?id=9953" TargetMode="External"/><Relationship Id="rId254" Type="http://schemas.openxmlformats.org/officeDocument/2006/relationships/hyperlink" Target="http://phenix.int-evry.fr/jvet/doc_end_user/current_document.php?id=9687" TargetMode="External"/><Relationship Id="rId49" Type="http://schemas.openxmlformats.org/officeDocument/2006/relationships/hyperlink" Target="mailto:jvet@lists.rwth-aachen.de" TargetMode="External"/><Relationship Id="rId114" Type="http://schemas.openxmlformats.org/officeDocument/2006/relationships/hyperlink" Target="http://phenix.it-sudparis.eu/jvet/doc_end_user/current_document.php?id=10019" TargetMode="External"/><Relationship Id="rId296" Type="http://schemas.openxmlformats.org/officeDocument/2006/relationships/hyperlink" Target="http://phenix.int-evry.fr/jvet/doc_end_user/current_document.php?id=9804" TargetMode="External"/><Relationship Id="rId461" Type="http://schemas.openxmlformats.org/officeDocument/2006/relationships/hyperlink" Target="http://phenix.int-evry.fr/jvet/doc_end_user/current_document.php?id=9738" TargetMode="External"/><Relationship Id="rId517" Type="http://schemas.openxmlformats.org/officeDocument/2006/relationships/hyperlink" Target="http://phenix.it-sudparis.eu/jvet/doc_end_user/current_document.php?id=9993" TargetMode="External"/><Relationship Id="rId559" Type="http://schemas.openxmlformats.org/officeDocument/2006/relationships/hyperlink" Target="http://phenix.it-sudparis.eu/jvet/doc_end_user/current_document.php?id=10090" TargetMode="External"/><Relationship Id="rId60" Type="http://schemas.openxmlformats.org/officeDocument/2006/relationships/hyperlink" Target="http://phenix.it-sudparis.eu/jvet/doc_end_user/current_document.php?id=10068" TargetMode="External"/><Relationship Id="rId156" Type="http://schemas.openxmlformats.org/officeDocument/2006/relationships/hyperlink" Target="http://phenix.it-sudparis.eu/jvet/doc_end_user/current_document.php?id=10047" TargetMode="External"/><Relationship Id="rId198" Type="http://schemas.openxmlformats.org/officeDocument/2006/relationships/hyperlink" Target="http://phenix.it-sudparis.eu/jvet/doc_end_user/current_document.php?id=9973" TargetMode="External"/><Relationship Id="rId321" Type="http://schemas.openxmlformats.org/officeDocument/2006/relationships/hyperlink" Target="http://phenix.int-evry.fr/jvet/doc_end_user/current_document.php?id=9804" TargetMode="External"/><Relationship Id="rId363" Type="http://schemas.openxmlformats.org/officeDocument/2006/relationships/hyperlink" Target="http://phenix.int-evry.fr/jvet/doc_end_user/current_document.php?id=9781" TargetMode="External"/><Relationship Id="rId419" Type="http://schemas.openxmlformats.org/officeDocument/2006/relationships/hyperlink" Target="http://phenix.int-evry.fr/jvet/doc_end_user/current_document.php?id=9807" TargetMode="External"/><Relationship Id="rId570"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9727" TargetMode="External"/><Relationship Id="rId430" Type="http://schemas.openxmlformats.org/officeDocument/2006/relationships/hyperlink" Target="http://phenix.int-evry.fr/jvet/doc_end_user/current_document.php?id=9756" TargetMode="External"/><Relationship Id="rId18" Type="http://schemas.openxmlformats.org/officeDocument/2006/relationships/hyperlink" Target="http://phenix.int-evry.fr/jvet/" TargetMode="External"/><Relationship Id="rId265" Type="http://schemas.openxmlformats.org/officeDocument/2006/relationships/hyperlink" Target="http://phenix.int-evry.fr/jvet/doc_end_user/current_document.php?id=9739" TargetMode="External"/><Relationship Id="rId472" Type="http://schemas.openxmlformats.org/officeDocument/2006/relationships/hyperlink" Target="http://phenix.int-evry.fr/jvet/doc_end_user/current_document.php?id=9904" TargetMode="External"/><Relationship Id="rId528" Type="http://schemas.openxmlformats.org/officeDocument/2006/relationships/hyperlink" Target="http://phenix.int-evry.fr/jvet/doc_end_user/current_document.php?id=9697" TargetMode="External"/><Relationship Id="rId125" Type="http://schemas.openxmlformats.org/officeDocument/2006/relationships/hyperlink" Target="http://phenix.it-sudparis.eu/jvet/doc_end_user/current_document.php?id=9933" TargetMode="External"/><Relationship Id="rId167" Type="http://schemas.openxmlformats.org/officeDocument/2006/relationships/hyperlink" Target="http://phenix.it-sudparis.eu/jvet/doc_end_user/current_document.php?id=10120" TargetMode="External"/><Relationship Id="rId332" Type="http://schemas.openxmlformats.org/officeDocument/2006/relationships/hyperlink" Target="http://phenix.int-evry.fr/jvet/doc_end_user/current_document.php?id=9917" TargetMode="External"/><Relationship Id="rId374" Type="http://schemas.openxmlformats.org/officeDocument/2006/relationships/hyperlink" Target="http://phenix.int-evry.fr/jvet/doc_end_user/current_document.php?id=9791" TargetMode="External"/><Relationship Id="rId581" Type="http://schemas.openxmlformats.org/officeDocument/2006/relationships/hyperlink" Target="mailto:jvet@lists.rwth-aachen.de" TargetMode="External"/><Relationship Id="rId71" Type="http://schemas.openxmlformats.org/officeDocument/2006/relationships/hyperlink" Target="http://phenix.it-sudparis.eu/jvet/doc_end_user/current_document.php?id=10021" TargetMode="External"/><Relationship Id="rId234" Type="http://schemas.openxmlformats.org/officeDocument/2006/relationships/hyperlink" Target="http://phenix.it-sudparis.eu/jvet/doc_end_user/current_document.php?id=9788"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nt-evry.fr/jvet/doc_end_user/current_document.php?id=9717" TargetMode="External"/><Relationship Id="rId441" Type="http://schemas.openxmlformats.org/officeDocument/2006/relationships/hyperlink" Target="http://phenix.int-evry.fr/jvet/doc_end_user/current_document.php?id=9847" TargetMode="External"/><Relationship Id="rId483" Type="http://schemas.openxmlformats.org/officeDocument/2006/relationships/hyperlink" Target="http://phenix.int-evry.fr/jvet/doc_end_user/current_document.php?id=9715" TargetMode="External"/><Relationship Id="rId539" Type="http://schemas.openxmlformats.org/officeDocument/2006/relationships/hyperlink" Target="http://phenix.int-evry.fr/jvet/doc_end_user/current_document.php?id=9988" TargetMode="External"/><Relationship Id="rId40" Type="http://schemas.openxmlformats.org/officeDocument/2006/relationships/image" Target="media/image5.emf"/><Relationship Id="rId136" Type="http://schemas.openxmlformats.org/officeDocument/2006/relationships/hyperlink" Target="http://phenix.it-sudparis.eu/jvet/doc_end_user/current_document.php?id=9875" TargetMode="External"/><Relationship Id="rId178" Type="http://schemas.openxmlformats.org/officeDocument/2006/relationships/hyperlink" Target="http://phenix.it-sudparis.eu/jvet/doc_end_user/current_document.php?id=9948" TargetMode="External"/><Relationship Id="rId301" Type="http://schemas.openxmlformats.org/officeDocument/2006/relationships/hyperlink" Target="http://phenix.int-evry.fr/jvet/doc_end_user/current_document.php?id=9804" TargetMode="External"/><Relationship Id="rId343" Type="http://schemas.openxmlformats.org/officeDocument/2006/relationships/hyperlink" Target="http://phenix.int-evry.fr/jvet/doc_end_user/current_document.php?id=9714" TargetMode="External"/><Relationship Id="rId550" Type="http://schemas.openxmlformats.org/officeDocument/2006/relationships/hyperlink" Target="http://phenix.int-evry.fr/jvet/doc_end_user/current_document.php?id=9843" TargetMode="External"/><Relationship Id="rId82" Type="http://schemas.openxmlformats.org/officeDocument/2006/relationships/hyperlink" Target="http://phenix.it-sudparis.eu/jvet/doc_end_user/current_document.php?id=9781" TargetMode="External"/><Relationship Id="rId203" Type="http://schemas.openxmlformats.org/officeDocument/2006/relationships/hyperlink" Target="http://phenix.it-sudparis.eu/jvet/doc_end_user/current_document.php?id=9992" TargetMode="External"/><Relationship Id="rId385" Type="http://schemas.openxmlformats.org/officeDocument/2006/relationships/hyperlink" Target="http://phenix.int-evry.fr/jvet/doc_end_user/current_document.php?id=9823" TargetMode="External"/><Relationship Id="rId592" Type="http://schemas.openxmlformats.org/officeDocument/2006/relationships/hyperlink" Target="http://phenix.int-evry.fr/jvet/doc_end_user/current_document.php?id=5758" TargetMode="External"/><Relationship Id="rId606" Type="http://schemas.openxmlformats.org/officeDocument/2006/relationships/footer" Target="footer2.xml"/><Relationship Id="rId245" Type="http://schemas.openxmlformats.org/officeDocument/2006/relationships/hyperlink" Target="http://phenix.it-sudparis.eu/jvet/doc_end_user/current_document.php?id=9969" TargetMode="External"/><Relationship Id="rId287" Type="http://schemas.openxmlformats.org/officeDocument/2006/relationships/hyperlink" Target="http://phenix.int-evry.fr/jvet/doc_end_user/current_document.php?id=9846" TargetMode="External"/><Relationship Id="rId410" Type="http://schemas.openxmlformats.org/officeDocument/2006/relationships/hyperlink" Target="http://phenix.int-evry.fr/jvet/doc_end_user/current_document.php?id=10095" TargetMode="External"/><Relationship Id="rId452" Type="http://schemas.openxmlformats.org/officeDocument/2006/relationships/hyperlink" Target="http://phenix.int-evry.fr/jvet/doc_end_user/current_document.php?id=9849" TargetMode="External"/><Relationship Id="rId494" Type="http://schemas.openxmlformats.org/officeDocument/2006/relationships/hyperlink" Target="http://phenix.int-evry.fr/jvet/doc_end_user/current_document.php?id=9762" TargetMode="External"/><Relationship Id="rId508" Type="http://schemas.openxmlformats.org/officeDocument/2006/relationships/hyperlink" Target="http://phenix.int-evry.fr/jvet/doc_end_user/current_document.php?id=9724" TargetMode="External"/><Relationship Id="rId105" Type="http://schemas.openxmlformats.org/officeDocument/2006/relationships/hyperlink" Target="http://phenix.it-sudparis.eu/jvet/doc_end_user/current_document.php?id=9924" TargetMode="External"/><Relationship Id="rId147" Type="http://schemas.openxmlformats.org/officeDocument/2006/relationships/hyperlink" Target="http://phenix.it-sudparis.eu/jvet/doc_end_user/current_document.php?id=10032" TargetMode="External"/><Relationship Id="rId312" Type="http://schemas.openxmlformats.org/officeDocument/2006/relationships/hyperlink" Target="http://phenix.int-evry.fr/jvet/doc_end_user/current_document.php?id=9844" TargetMode="External"/><Relationship Id="rId354" Type="http://schemas.openxmlformats.org/officeDocument/2006/relationships/hyperlink" Target="http://phenix.it-sudparis.eu/jvet/doc_end_user/current_document.php?id=10124" TargetMode="External"/><Relationship Id="rId51" Type="http://schemas.openxmlformats.org/officeDocument/2006/relationships/hyperlink" Target="http://phenix.it-sudparis.eu/jvet/doc_end_user/current_document.php?id=10064" TargetMode="External"/><Relationship Id="rId93" Type="http://schemas.openxmlformats.org/officeDocument/2006/relationships/hyperlink" Target="http://phenix.it-sudparis.eu/jvet/doc_end_user/current_document.php?id=10001" TargetMode="External"/><Relationship Id="rId189" Type="http://schemas.openxmlformats.org/officeDocument/2006/relationships/hyperlink" Target="http://phenix.it-sudparis.eu/jvet/doc_end_user/current_document.php?id=10046" TargetMode="External"/><Relationship Id="rId396" Type="http://schemas.openxmlformats.org/officeDocument/2006/relationships/hyperlink" Target="http://phenix.int-evry.fr/jvet/doc_end_user/current_document.php?id=9835" TargetMode="External"/><Relationship Id="rId561" Type="http://schemas.openxmlformats.org/officeDocument/2006/relationships/hyperlink" Target="http://phenix.it-sudparis.eu/jvet/doc_end_user/current_document.php?id=9787" TargetMode="External"/><Relationship Id="rId214" Type="http://schemas.openxmlformats.org/officeDocument/2006/relationships/hyperlink" Target="http://phenix.it-sudparis.eu/jvet/doc_end_user/current_document.php?id=9964" TargetMode="External"/><Relationship Id="rId256" Type="http://schemas.openxmlformats.org/officeDocument/2006/relationships/image" Target="media/image13.png"/><Relationship Id="rId298" Type="http://schemas.openxmlformats.org/officeDocument/2006/relationships/hyperlink" Target="http://phenix.int-evry.fr/jvet/doc_end_user/current_document.php?id=9804" TargetMode="External"/><Relationship Id="rId421" Type="http://schemas.openxmlformats.org/officeDocument/2006/relationships/hyperlink" Target="http://phenix.int-evry.fr/jvet/doc_end_user/current_document.php?id=9844" TargetMode="External"/><Relationship Id="rId463" Type="http://schemas.openxmlformats.org/officeDocument/2006/relationships/hyperlink" Target="http://phenix.int-evry.fr/jvet/doc_end_user/current_document.php?id=9745" TargetMode="External"/><Relationship Id="rId519" Type="http://schemas.openxmlformats.org/officeDocument/2006/relationships/hyperlink" Target="http://phenix.int-evry.fr/jvet/doc_end_user/current_document.php?id=9831" TargetMode="External"/><Relationship Id="rId116" Type="http://schemas.openxmlformats.org/officeDocument/2006/relationships/hyperlink" Target="http://phenix.it-sudparis.eu/jvet/doc_end_user/current_document.php?id=10036" TargetMode="External"/><Relationship Id="rId158" Type="http://schemas.openxmlformats.org/officeDocument/2006/relationships/hyperlink" Target="http://phenix.it-sudparis.eu/jvet/doc_end_user/current_document.php?id=9989" TargetMode="External"/><Relationship Id="rId323" Type="http://schemas.openxmlformats.org/officeDocument/2006/relationships/hyperlink" Target="http://phenix.int-evry.fr/jvet/doc_end_user/current_document.php?id=9708" TargetMode="External"/><Relationship Id="rId530" Type="http://schemas.openxmlformats.org/officeDocument/2006/relationships/hyperlink" Target="http://phenix.int-evry.fr/jvet/doc_end_user/current_document.php?id=9713"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phenix.it-sudparis.eu/jvet/doc_end_user/current_document.php?id=10070" TargetMode="External"/><Relationship Id="rId365" Type="http://schemas.openxmlformats.org/officeDocument/2006/relationships/hyperlink" Target="http://phenix.int-evry.fr/jvet/doc_end_user/current_document.php?id=9931" TargetMode="External"/><Relationship Id="rId572"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10079" TargetMode="External"/><Relationship Id="rId267" Type="http://schemas.openxmlformats.org/officeDocument/2006/relationships/hyperlink" Target="http://phenix.int-evry.fr/jvet/doc_end_user/current_document.php?id=9816" TargetMode="External"/><Relationship Id="rId432" Type="http://schemas.openxmlformats.org/officeDocument/2006/relationships/hyperlink" Target="http://phenix.int-evry.fr/jvet/doc_end_user/current_document.php?id=9968" TargetMode="External"/><Relationship Id="rId474" Type="http://schemas.openxmlformats.org/officeDocument/2006/relationships/hyperlink" Target="http://phenix.int-evry.fr/jvet/doc_end_user/current_document.php?id=9952" TargetMode="External"/><Relationship Id="rId127" Type="http://schemas.openxmlformats.org/officeDocument/2006/relationships/hyperlink" Target="http://phenix.it-sudparis.eu/jvet/doc_end_user/current_document.php?id=9944" TargetMode="External"/><Relationship Id="rId31" Type="http://schemas.openxmlformats.org/officeDocument/2006/relationships/hyperlink" Target="mailto:jvet@lists.rwth-aachen.de" TargetMode="External"/><Relationship Id="rId73" Type="http://schemas.openxmlformats.org/officeDocument/2006/relationships/hyperlink" Target="http://phenix.it-sudparis.eu/jvet/doc_end_user/current_document.php?id=10118" TargetMode="External"/><Relationship Id="rId169" Type="http://schemas.openxmlformats.org/officeDocument/2006/relationships/hyperlink" Target="http://phenix.it-sudparis.eu/jvet/doc_end_user/current_document.php?id=10045" TargetMode="External"/><Relationship Id="rId334" Type="http://schemas.openxmlformats.org/officeDocument/2006/relationships/hyperlink" Target="http://phenix.int-evry.fr/jvet/doc_end_user/current_document.php?id=9876" TargetMode="External"/><Relationship Id="rId376" Type="http://schemas.openxmlformats.org/officeDocument/2006/relationships/hyperlink" Target="http://phenix.int-evry.fr/jvet/doc_end_user/current_document.php?id=9712" TargetMode="External"/><Relationship Id="rId541" Type="http://schemas.openxmlformats.org/officeDocument/2006/relationships/hyperlink" Target="http://phenix.int-evry.fr/jvet/doc_end_user/current_document.php?id=9751" TargetMode="External"/><Relationship Id="rId583"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092" TargetMode="External"/><Relationship Id="rId236" Type="http://schemas.openxmlformats.org/officeDocument/2006/relationships/hyperlink" Target="http://phenix.it-sudparis.eu/jvet/doc_end_user/current_document.php?id=9797" TargetMode="External"/><Relationship Id="rId278" Type="http://schemas.openxmlformats.org/officeDocument/2006/relationships/hyperlink" Target="http://phenix.int-evry.fr/jvet/doc_end_user/current_document.php?id=9916" TargetMode="External"/><Relationship Id="rId401" Type="http://schemas.openxmlformats.org/officeDocument/2006/relationships/hyperlink" Target="http://phenix.it-sudparis.eu/jvet/doc_end_user/current_document.php?id=10055" TargetMode="External"/><Relationship Id="rId443" Type="http://schemas.openxmlformats.org/officeDocument/2006/relationships/hyperlink" Target="http://phenix.int-evry.fr/jvet/doc_end_user/current_document.php?id=9914" TargetMode="External"/><Relationship Id="rId303" Type="http://schemas.openxmlformats.org/officeDocument/2006/relationships/hyperlink" Target="http://phenix.int-evry.fr/jvet/doc_end_user/current_document.php?id=9695" TargetMode="External"/><Relationship Id="rId485" Type="http://schemas.openxmlformats.org/officeDocument/2006/relationships/hyperlink" Target="http://phenix.int-evry.fr/jvet/doc_end_user/current_document.php?id=9795" TargetMode="External"/><Relationship Id="rId42" Type="http://schemas.openxmlformats.org/officeDocument/2006/relationships/image" Target="media/image7.emf"/><Relationship Id="rId84" Type="http://schemas.openxmlformats.org/officeDocument/2006/relationships/hyperlink" Target="http://phenix.it-sudparis.eu/jvet/doc_end_user/current_document.php?id=9857" TargetMode="External"/><Relationship Id="rId138" Type="http://schemas.openxmlformats.org/officeDocument/2006/relationships/hyperlink" Target="http://phenix.it-sudparis.eu/jvet/doc_end_user/current_document.php?id=10106" TargetMode="External"/><Relationship Id="rId345" Type="http://schemas.openxmlformats.org/officeDocument/2006/relationships/hyperlink" Target="http://phenix.int-evry.fr/jvet/doc_end_user/current_document.php?id=9845" TargetMode="External"/><Relationship Id="rId387" Type="http://schemas.openxmlformats.org/officeDocument/2006/relationships/hyperlink" Target="http://phenix.int-evry.fr/jvet/doc_end_user/current_document.php?id=9851" TargetMode="External"/><Relationship Id="rId510" Type="http://schemas.openxmlformats.org/officeDocument/2006/relationships/hyperlink" Target="http://phenix.int-evry.fr/jvet/doc_end_user/current_document.php?id=9801" TargetMode="External"/><Relationship Id="rId552" Type="http://schemas.openxmlformats.org/officeDocument/2006/relationships/hyperlink" Target="http://phenix.int-evry.fr/jvet/doc_end_user/current_document.php?id=9905" TargetMode="External"/><Relationship Id="rId594" Type="http://schemas.openxmlformats.org/officeDocument/2006/relationships/hyperlink" Target="http://phenix.it-sudparis.eu/jvet/doc_end_user/current_document.php?id=9680" TargetMode="External"/><Relationship Id="rId608" Type="http://schemas.openxmlformats.org/officeDocument/2006/relationships/footer" Target="footer3.xml"/><Relationship Id="rId191" Type="http://schemas.openxmlformats.org/officeDocument/2006/relationships/hyperlink" Target="http://phenix.it-sudparis.eu/jvet/doc_end_user/current_document.php?id=10039" TargetMode="External"/><Relationship Id="rId205" Type="http://schemas.openxmlformats.org/officeDocument/2006/relationships/hyperlink" Target="http://phenix.it-sudparis.eu/jvet/doc_end_user/current_document.php?id=9789" TargetMode="External"/><Relationship Id="rId247" Type="http://schemas.openxmlformats.org/officeDocument/2006/relationships/hyperlink" Target="http://phenix.it-sudparis.eu/jvet/doc_end_user/current_document.php?id=9998" TargetMode="External"/><Relationship Id="rId412" Type="http://schemas.openxmlformats.org/officeDocument/2006/relationships/hyperlink" Target="http://phenix.int-evry.fr/jvet/doc_end_user/current_document.php?id=9776" TargetMode="External"/><Relationship Id="rId107" Type="http://schemas.openxmlformats.org/officeDocument/2006/relationships/hyperlink" Target="http://phenix.it-sudparis.eu/jvet/doc_end_user/current_document.php?id=9925" TargetMode="External"/><Relationship Id="rId289" Type="http://schemas.openxmlformats.org/officeDocument/2006/relationships/hyperlink" Target="http://phenix.int-evry.fr/jvet/doc_end_user/current_document.php?id=9740" TargetMode="External"/><Relationship Id="rId454" Type="http://schemas.openxmlformats.org/officeDocument/2006/relationships/hyperlink" Target="http://phenix.int-evry.fr/jvet/doc_end_user/current_document.php?id=9899" TargetMode="External"/><Relationship Id="rId496" Type="http://schemas.openxmlformats.org/officeDocument/2006/relationships/hyperlink" Target="http://phenix.int-evry.fr/jvet/doc_end_user/current_document.php?id=9883" TargetMode="External"/><Relationship Id="rId11" Type="http://schemas.openxmlformats.org/officeDocument/2006/relationships/webSettings" Target="webSettings.xml"/><Relationship Id="rId53" Type="http://schemas.openxmlformats.org/officeDocument/2006/relationships/hyperlink" Target="http://phenix.it-sudparis.eu/jvet/doc_end_user/current_document.php?id=10066" TargetMode="External"/><Relationship Id="rId149" Type="http://schemas.openxmlformats.org/officeDocument/2006/relationships/hyperlink" Target="http://phenix.it-sudparis.eu/jvet/doc_end_user/current_document.php?id=10108" TargetMode="External"/><Relationship Id="rId314" Type="http://schemas.openxmlformats.org/officeDocument/2006/relationships/hyperlink" Target="http://phenix.int-evry.fr/jvet/doc_end_user/current_document.php?id=9869" TargetMode="External"/><Relationship Id="rId356" Type="http://schemas.openxmlformats.org/officeDocument/2006/relationships/hyperlink" Target="http://phenix.int-evry.fr/jvet/doc_end_user/current_document.php?id=9794" TargetMode="External"/><Relationship Id="rId398" Type="http://schemas.openxmlformats.org/officeDocument/2006/relationships/hyperlink" Target="http://phenix.int-evry.fr/jvet/doc_end_user/current_document.php?id=9910" TargetMode="External"/><Relationship Id="rId521" Type="http://schemas.openxmlformats.org/officeDocument/2006/relationships/hyperlink" Target="http://phenix.int-evry.fr/jvet/doc_end_user/current_document.php?id=9853" TargetMode="External"/><Relationship Id="rId563" Type="http://schemas.openxmlformats.org/officeDocument/2006/relationships/hyperlink" Target="http://phenix.it-sudparis.eu/jvet/doc_end_user/current_document.php?id=10115" TargetMode="External"/><Relationship Id="rId95" Type="http://schemas.openxmlformats.org/officeDocument/2006/relationships/hyperlink" Target="http://phenix.it-sudparis.eu/jvet/doc_end_user/current_document.php?id=10010" TargetMode="External"/><Relationship Id="rId160" Type="http://schemas.openxmlformats.org/officeDocument/2006/relationships/hyperlink" Target="http://phenix.it-sudparis.eu/jvet/doc_end_user/current_document.php?id=9700" TargetMode="External"/><Relationship Id="rId216" Type="http://schemas.openxmlformats.org/officeDocument/2006/relationships/hyperlink" Target="http://phenix.it-sudparis.eu/jvet/doc_end_user/current_document.php?id=9977" TargetMode="External"/><Relationship Id="rId423" Type="http://schemas.openxmlformats.org/officeDocument/2006/relationships/hyperlink" Target="http://phenix.int-evry.fr/jvet/doc_end_user/current_document.php?id=9854" TargetMode="External"/><Relationship Id="rId258" Type="http://schemas.openxmlformats.org/officeDocument/2006/relationships/hyperlink" Target="http://phenix.int-evry.fr/jvet/doc_end_user/current_document.php?id=9828" TargetMode="External"/><Relationship Id="rId465" Type="http://schemas.openxmlformats.org/officeDocument/2006/relationships/hyperlink" Target="http://phenix.int-evry.fr/jvet/doc_end_user/current_document.php?id=9908" TargetMode="External"/><Relationship Id="rId22" Type="http://schemas.openxmlformats.org/officeDocument/2006/relationships/hyperlink" Target="http://wftp3.itu.int/av-arch/jvet-site/2020_04_R_Alpbach/" TargetMode="External"/><Relationship Id="rId64" Type="http://schemas.openxmlformats.org/officeDocument/2006/relationships/hyperlink" Target="http://phenix.it-sudparis.eu/jvet/doc_end_user/current_document.php?id=10009" TargetMode="External"/><Relationship Id="rId118" Type="http://schemas.openxmlformats.org/officeDocument/2006/relationships/hyperlink" Target="http://phenix.it-sudparis.eu/jvet/doc_end_user/current_document.php?id=10114" TargetMode="External"/><Relationship Id="rId325" Type="http://schemas.openxmlformats.org/officeDocument/2006/relationships/hyperlink" Target="http://phenix.int-evry.fr/jvet/doc_end_user/current_document.php?id=9793" TargetMode="External"/><Relationship Id="rId367" Type="http://schemas.openxmlformats.org/officeDocument/2006/relationships/hyperlink" Target="http://phenix.int-evry.fr/jvet/doc_end_user/current_document.php?id=10017" TargetMode="External"/><Relationship Id="rId532" Type="http://schemas.openxmlformats.org/officeDocument/2006/relationships/hyperlink" Target="http://phenix.int-evry.fr/jvet/doc_end_user/current_document.php?id=9841" TargetMode="External"/><Relationship Id="rId574" Type="http://schemas.openxmlformats.org/officeDocument/2006/relationships/hyperlink" Target="mailto:jvet@lists.rwth-aachen.de" TargetMode="External"/><Relationship Id="rId171" Type="http://schemas.openxmlformats.org/officeDocument/2006/relationships/hyperlink" Target="http://phenix.it-sudparis.eu/jvet/doc_end_user/current_document.php?id=10004" TargetMode="External"/><Relationship Id="rId227" Type="http://schemas.openxmlformats.org/officeDocument/2006/relationships/hyperlink" Target="http://phenix.it-sudparis.eu/jvet/doc_end_user/current_document.php?id=9760" TargetMode="External"/><Relationship Id="rId269" Type="http://schemas.openxmlformats.org/officeDocument/2006/relationships/hyperlink" Target="http://phenix.int-evry.fr/jvet/doc_end_user/current_document.php?id=9716" TargetMode="External"/><Relationship Id="rId434" Type="http://schemas.openxmlformats.org/officeDocument/2006/relationships/hyperlink" Target="http://phenix.int-evry.fr/jvet/doc_end_user/current_document.php?id=9942" TargetMode="External"/><Relationship Id="rId476" Type="http://schemas.openxmlformats.org/officeDocument/2006/relationships/hyperlink" Target="http://phenix.int-evry.fr/jvet/doc_end_user/current_document.php?id=10077" TargetMode="External"/><Relationship Id="rId33" Type="http://schemas.openxmlformats.org/officeDocument/2006/relationships/hyperlink" Target="http://phenix.it-sudparis.eu/jvet/doc_end_user/current_document.php?id=10058" TargetMode="External"/><Relationship Id="rId129" Type="http://schemas.openxmlformats.org/officeDocument/2006/relationships/hyperlink" Target="http://phenix.it-sudparis.eu/jvet/doc_end_user/current_document.php?id=10033" TargetMode="External"/><Relationship Id="rId280" Type="http://schemas.openxmlformats.org/officeDocument/2006/relationships/hyperlink" Target="http://phenix.int-evry.fr/jvet/doc_end_user/current_document.php?id=10049" TargetMode="External"/><Relationship Id="rId336" Type="http://schemas.openxmlformats.org/officeDocument/2006/relationships/hyperlink" Target="http://phenix.int-evry.fr/jvet/doc_end_user/current_document.php?id=9695" TargetMode="External"/><Relationship Id="rId501" Type="http://schemas.openxmlformats.org/officeDocument/2006/relationships/hyperlink" Target="http://phenix.int-evry.fr/jvet/doc_end_user/current_document.php?id=9712" TargetMode="External"/><Relationship Id="rId543" Type="http://schemas.openxmlformats.org/officeDocument/2006/relationships/hyperlink" Target="http://phenix.int-evry.fr/jvet/doc_end_user/current_document.php?id=9802" TargetMode="External"/><Relationship Id="rId75" Type="http://schemas.openxmlformats.org/officeDocument/2006/relationships/hyperlink" Target="http://phenix.it-sudparis.eu/jvet/doc_end_user/current_document.php?id=10050" TargetMode="External"/><Relationship Id="rId140" Type="http://schemas.openxmlformats.org/officeDocument/2006/relationships/hyperlink" Target="http://phenix.it-sudparis.eu/jvet/doc_end_user/current_document.php?id=9956" TargetMode="External"/><Relationship Id="rId182" Type="http://schemas.openxmlformats.org/officeDocument/2006/relationships/hyperlink" Target="http://phenix.it-sudparis.eu/jvet/doc_end_user/current_document.php?id=9963" TargetMode="External"/><Relationship Id="rId378" Type="http://schemas.openxmlformats.org/officeDocument/2006/relationships/hyperlink" Target="http://phenix.int-evry.fr/jvet/doc_end_user/current_document.php?id=9887" TargetMode="External"/><Relationship Id="rId403" Type="http://schemas.openxmlformats.org/officeDocument/2006/relationships/hyperlink" Target="http://phenix.int-evry.fr/jvet/doc_end_user/current_document.php?id=9712" TargetMode="External"/><Relationship Id="rId585" Type="http://schemas.openxmlformats.org/officeDocument/2006/relationships/hyperlink" Target="mailto:jvet@lists.rwth-aachen.de"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799" TargetMode="External"/><Relationship Id="rId445" Type="http://schemas.openxmlformats.org/officeDocument/2006/relationships/hyperlink" Target="http://phenix.int-evry.fr/jvet/doc_end_user/current_document.php?id=9764" TargetMode="External"/><Relationship Id="rId487" Type="http://schemas.openxmlformats.org/officeDocument/2006/relationships/hyperlink" Target="http://phenix.int-evry.fr/jvet/doc_end_user/current_document.php?id=9882" TargetMode="External"/><Relationship Id="rId610" Type="http://schemas.microsoft.com/office/2011/relationships/people" Target="people.xml"/><Relationship Id="rId291" Type="http://schemas.openxmlformats.org/officeDocument/2006/relationships/hyperlink" Target="http://phenix.int-evry.fr/jvet/doc_end_user/current_document.php?id=9733" TargetMode="External"/><Relationship Id="rId305" Type="http://schemas.openxmlformats.org/officeDocument/2006/relationships/hyperlink" Target="http://phenix.int-evry.fr/jvet/doc_end_user/current_document.php?id=9804" TargetMode="External"/><Relationship Id="rId347" Type="http://schemas.openxmlformats.org/officeDocument/2006/relationships/hyperlink" Target="http://phenix.int-evry.fr/jvet/doc_end_user/current_document.php?id=9815" TargetMode="External"/><Relationship Id="rId512" Type="http://schemas.openxmlformats.org/officeDocument/2006/relationships/hyperlink" Target="http://phenix.int-evry.fr/jvet/doc_end_user/current_document.php?id=9929" TargetMode="External"/><Relationship Id="rId44" Type="http://schemas.openxmlformats.org/officeDocument/2006/relationships/image" Target="media/image9.emf"/><Relationship Id="rId86" Type="http://schemas.openxmlformats.org/officeDocument/2006/relationships/hyperlink" Target="http://phenix.it-sudparis.eu/jvet/doc_end_user/current_document.php?id=9867" TargetMode="External"/><Relationship Id="rId151" Type="http://schemas.openxmlformats.org/officeDocument/2006/relationships/hyperlink" Target="http://phenix.it-sudparis.eu/jvet/doc_end_user/current_document.php?id=10107" TargetMode="External"/><Relationship Id="rId389" Type="http://schemas.openxmlformats.org/officeDocument/2006/relationships/hyperlink" Target="http://phenix.int-evry.fr/jvet/doc_end_user/current_document.php?id=9930" TargetMode="External"/><Relationship Id="rId554" Type="http://schemas.openxmlformats.org/officeDocument/2006/relationships/hyperlink" Target="http://phenix.int-evry.fr/jvet/doc_end_user/current_document.php?id=9940" TargetMode="External"/><Relationship Id="rId596" Type="http://schemas.openxmlformats.org/officeDocument/2006/relationships/hyperlink" Target="http://phenix.it-sudparis.eu/jvet/doc_end_user/current_document.php?id=6643" TargetMode="External"/><Relationship Id="rId193" Type="http://schemas.openxmlformats.org/officeDocument/2006/relationships/hyperlink" Target="http://phenix.it-sudparis.eu/jvet/doc_end_user/current_document.php?id=9913" TargetMode="External"/><Relationship Id="rId207" Type="http://schemas.openxmlformats.org/officeDocument/2006/relationships/hyperlink" Target="http://phenix.it-sudparis.eu/jvet/doc_end_user/current_document.php?id=9790" TargetMode="External"/><Relationship Id="rId249" Type="http://schemas.openxmlformats.org/officeDocument/2006/relationships/hyperlink" Target="http://phenix.it-sudparis.eu/jvet/doc_end_user/current_document.php?id=9813" TargetMode="External"/><Relationship Id="rId414" Type="http://schemas.openxmlformats.org/officeDocument/2006/relationships/hyperlink" Target="http://phenix.int-evry.fr/jvet/doc_end_user/current_document.php?id=9704" TargetMode="External"/><Relationship Id="rId456" Type="http://schemas.openxmlformats.org/officeDocument/2006/relationships/hyperlink" Target="http://phenix.int-evry.fr/jvet/doc_end_user/current_document.php?id=9922" TargetMode="External"/><Relationship Id="rId498" Type="http://schemas.openxmlformats.org/officeDocument/2006/relationships/hyperlink" Target="http://phenix.int-evry.fr/jvet/doc_end_user/current_document.php?id=9732"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9932" TargetMode="External"/><Relationship Id="rId260" Type="http://schemas.openxmlformats.org/officeDocument/2006/relationships/hyperlink" Target="http://phenix.int-evry.fr/jvet/doc_end_user/current_document.php?id=9692" TargetMode="External"/><Relationship Id="rId316" Type="http://schemas.openxmlformats.org/officeDocument/2006/relationships/hyperlink" Target="http://phenix.int-evry.fr/jvet/doc_end_user/current_document.php?id=9876" TargetMode="External"/><Relationship Id="rId523" Type="http://schemas.openxmlformats.org/officeDocument/2006/relationships/hyperlink" Target="http://phenix.int-evry.fr/jvet/doc_end_user/current_document.php?id=9885" TargetMode="External"/><Relationship Id="rId55" Type="http://schemas.openxmlformats.org/officeDocument/2006/relationships/hyperlink" Target="http://phenix.int-evry.fr/jvet/doc_end_user/current_document.php?id=9983" TargetMode="External"/><Relationship Id="rId97" Type="http://schemas.openxmlformats.org/officeDocument/2006/relationships/hyperlink" Target="http://phenix.it-sudparis.eu/jvet/doc_end_user/current_document.php?id=10011" TargetMode="External"/><Relationship Id="rId120" Type="http://schemas.openxmlformats.org/officeDocument/2006/relationships/hyperlink" Target="http://phenix.it-sudparis.eu/jvet/doc_end_user/current_document.php?id=9778" TargetMode="External"/><Relationship Id="rId358" Type="http://schemas.openxmlformats.org/officeDocument/2006/relationships/hyperlink" Target="http://phenix.int-evry.fr/jvet/doc_end_user/current_document.php?id=9858" TargetMode="External"/><Relationship Id="rId565" Type="http://schemas.openxmlformats.org/officeDocument/2006/relationships/hyperlink" Target="http://phenix.it-sudparis.eu/jvet/doc_end_user/current_document.php?id=10126" TargetMode="External"/><Relationship Id="rId162" Type="http://schemas.openxmlformats.org/officeDocument/2006/relationships/hyperlink" Target="http://phenix.it-sudparis.eu/jvet/doc_end_user/current_document.php?id=9701" TargetMode="External"/><Relationship Id="rId218" Type="http://schemas.openxmlformats.org/officeDocument/2006/relationships/hyperlink" Target="http://phenix.it-sudparis.eu/jvet/doc_end_user/current_document.php?id=9978" TargetMode="External"/><Relationship Id="rId425" Type="http://schemas.openxmlformats.org/officeDocument/2006/relationships/hyperlink" Target="http://phenix.int-evry.fr/jvet/doc_end_user/current_document.php?id=9768" TargetMode="External"/><Relationship Id="rId467" Type="http://schemas.openxmlformats.org/officeDocument/2006/relationships/hyperlink" Target="http://phenix.int-evry.fr/jvet/doc_end_user/current_document.php?id=9941" TargetMode="External"/><Relationship Id="rId271" Type="http://schemas.openxmlformats.org/officeDocument/2006/relationships/hyperlink" Target="http://phenix.int-evry.fr/jvet/doc_end_user/current_document.php?id=9803" TargetMode="External"/><Relationship Id="rId24" Type="http://schemas.openxmlformats.org/officeDocument/2006/relationships/hyperlink" Target="http://www.itu.int/ITU-T/ipr/index.html" TargetMode="External"/><Relationship Id="rId66" Type="http://schemas.openxmlformats.org/officeDocument/2006/relationships/hyperlink" Target="http://phenix.it-sudparis.eu/jvet/doc_end_user/current_document.php?id=9965" TargetMode="External"/><Relationship Id="rId131" Type="http://schemas.openxmlformats.org/officeDocument/2006/relationships/hyperlink" Target="http://phenix.it-sudparis.eu/jvet/doc_end_user/current_document.php?id=10116" TargetMode="External"/><Relationship Id="rId327" Type="http://schemas.openxmlformats.org/officeDocument/2006/relationships/hyperlink" Target="http://phenix.int-evry.fr/jvet/doc_end_user/current_document.php?id=9793" TargetMode="External"/><Relationship Id="rId369" Type="http://schemas.openxmlformats.org/officeDocument/2006/relationships/hyperlink" Target="http://phenix.int-evry.fr/jvet/doc_end_user/current_document.php?id=9870" TargetMode="External"/><Relationship Id="rId534" Type="http://schemas.openxmlformats.org/officeDocument/2006/relationships/hyperlink" Target="http://phenix.int-evry.fr/jvet/doc_end_user/current_document.php?id=9690" TargetMode="External"/><Relationship Id="rId576" Type="http://schemas.openxmlformats.org/officeDocument/2006/relationships/hyperlink" Target="mailto:jvet@lists.rwth-aachen.de" TargetMode="External"/><Relationship Id="rId173" Type="http://schemas.openxmlformats.org/officeDocument/2006/relationships/hyperlink" Target="http://phenix.it-sudparis.eu/jvet/doc_end_user/current_document.php?id=10005" TargetMode="External"/><Relationship Id="rId229" Type="http://schemas.openxmlformats.org/officeDocument/2006/relationships/hyperlink" Target="http://phenix.int-evry.fr/jvet/doc_end_user/current_document.php?id=9783" TargetMode="External"/><Relationship Id="rId380" Type="http://schemas.openxmlformats.org/officeDocument/2006/relationships/hyperlink" Target="http://phenix.int-evry.fr/jvet/doc_end_user/current_document.php?id=9889" TargetMode="External"/><Relationship Id="rId436" Type="http://schemas.openxmlformats.org/officeDocument/2006/relationships/hyperlink" Target="http://phenix.int-evry.fr/jvet/doc_end_user/current_document.php?id=10076" TargetMode="External"/><Relationship Id="rId601" Type="http://schemas.openxmlformats.org/officeDocument/2006/relationships/hyperlink" Target="http://phenix.it-sudparis.eu/jvet/doc_end_user/current_document.php?id=9684" TargetMode="External"/><Relationship Id="rId240" Type="http://schemas.openxmlformats.org/officeDocument/2006/relationships/hyperlink" Target="http://phenix.it-sudparis.eu/jvet/doc_end_user/current_document.php?id=9863" TargetMode="External"/><Relationship Id="rId478" Type="http://schemas.openxmlformats.org/officeDocument/2006/relationships/package" Target="embeddings/Microsoft_Visio_Drawing.vsdx"/><Relationship Id="rId35" Type="http://schemas.openxmlformats.org/officeDocument/2006/relationships/hyperlink" Target="http://phenix.it-sudparis.eu/jvet/doc_end_user/current_document.php?id=10051" TargetMode="External"/><Relationship Id="rId77" Type="http://schemas.openxmlformats.org/officeDocument/2006/relationships/hyperlink" Target="http://phenix.it-sudparis.eu/jvet/doc_end_user/current_document.php?id=10008" TargetMode="External"/><Relationship Id="rId100" Type="http://schemas.openxmlformats.org/officeDocument/2006/relationships/hyperlink" Target="http://phenix.it-sudparis.eu/jvet/doc_end_user/current_document.php?id=10084" TargetMode="External"/><Relationship Id="rId282" Type="http://schemas.openxmlformats.org/officeDocument/2006/relationships/hyperlink" Target="http://phenix.int-evry.fr/jvet/doc_end_user/current_document.php?id=9707" TargetMode="External"/><Relationship Id="rId338" Type="http://schemas.openxmlformats.org/officeDocument/2006/relationships/hyperlink" Target="http://phenix.int-evry.fr/jvet/doc_end_user/current_document.php?id=9708" TargetMode="External"/><Relationship Id="rId503" Type="http://schemas.openxmlformats.org/officeDocument/2006/relationships/hyperlink" Target="http://phenix.int-evry.fr/jvet/doc_end_user/current_document.php?id=9736" TargetMode="External"/><Relationship Id="rId545" Type="http://schemas.openxmlformats.org/officeDocument/2006/relationships/hyperlink" Target="http://phenix.int-evry.fr/jvet/doc_end_user/current_document.php?id=9828" TargetMode="External"/><Relationship Id="rId587" Type="http://schemas.openxmlformats.org/officeDocument/2006/relationships/hyperlink" Target="http://phenix.it-sudparis.eu/jvet/doc_end_user/current_document.php?id=9675"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772" TargetMode="External"/><Relationship Id="rId184" Type="http://schemas.openxmlformats.org/officeDocument/2006/relationships/hyperlink" Target="http://phenix.it-sudparis.eu/jvet/doc_end_user/current_document.php?id=9975" TargetMode="External"/><Relationship Id="rId391" Type="http://schemas.openxmlformats.org/officeDocument/2006/relationships/hyperlink" Target="http://phenix.int-evry.fr/jvet/doc_end_user/current_document.php?id=9987" TargetMode="External"/><Relationship Id="rId405" Type="http://schemas.openxmlformats.org/officeDocument/2006/relationships/hyperlink" Target="http://phenix.int-evry.fr/jvet/doc_end_user/current_document.php?id=9806" TargetMode="External"/><Relationship Id="rId447" Type="http://schemas.openxmlformats.org/officeDocument/2006/relationships/hyperlink" Target="http://phenix.int-evry.fr/jvet/doc_end_user/current_document.php?id=9703" TargetMode="External"/><Relationship Id="rId251" Type="http://schemas.openxmlformats.org/officeDocument/2006/relationships/hyperlink" Target="http://phenix.it-sudparis.eu/jvet/doc_end_user/current_document.php?id=9771" TargetMode="External"/><Relationship Id="rId489" Type="http://schemas.openxmlformats.org/officeDocument/2006/relationships/hyperlink" Target="http://phenix.int-evry.fr/jvet/doc_end_user/current_document.php?id=9780" TargetMode="External"/><Relationship Id="rId46" Type="http://schemas.openxmlformats.org/officeDocument/2006/relationships/hyperlink" Target="http://phenix.it-sudparis.eu/jvet/doc_end_user/documents/18_Alpbach/wg11/JVET-R0339-v11.zip" TargetMode="External"/><Relationship Id="rId293" Type="http://schemas.openxmlformats.org/officeDocument/2006/relationships/hyperlink" Target="http://phenix.int-evry.fr/jvet/doc_end_user/current_document.php?id=9815" TargetMode="External"/><Relationship Id="rId307" Type="http://schemas.openxmlformats.org/officeDocument/2006/relationships/hyperlink" Target="http://phenix.int-evry.fr/jvet/doc_end_user/current_document.php?id=9695" TargetMode="External"/><Relationship Id="rId349" Type="http://schemas.openxmlformats.org/officeDocument/2006/relationships/hyperlink" Target="http://phenix.int-evry.fr/jvet/doc_end_user/current_document.php?id=9844" TargetMode="External"/><Relationship Id="rId514" Type="http://schemas.openxmlformats.org/officeDocument/2006/relationships/hyperlink" Target="http://phenix.int-evry.fr/jvet/doc_end_user/current_document.php?id=9806" TargetMode="External"/><Relationship Id="rId556" Type="http://schemas.openxmlformats.org/officeDocument/2006/relationships/hyperlink" Target="http://phenix.int-evry.fr/jvet/doc_end_user/current_document.php?id=9861" TargetMode="External"/><Relationship Id="rId88" Type="http://schemas.openxmlformats.org/officeDocument/2006/relationships/hyperlink" Target="http://phenix.it-sudparis.eu/jvet/doc_end_user/current_document.php?id=9926" TargetMode="External"/><Relationship Id="rId111" Type="http://schemas.openxmlformats.org/officeDocument/2006/relationships/hyperlink" Target="http://phenix.it-sudparis.eu/jvet/doc_end_user/current_document.php?id=9958" TargetMode="External"/><Relationship Id="rId153" Type="http://schemas.openxmlformats.org/officeDocument/2006/relationships/hyperlink" Target="http://phenix.it-sudparis.eu/jvet/doc_end_user/current_document.php?id=10125" TargetMode="External"/><Relationship Id="rId195" Type="http://schemas.openxmlformats.org/officeDocument/2006/relationships/hyperlink" Target="http://phenix.it-sudparis.eu/jvet/doc_end_user/current_document.php?id=10093" TargetMode="External"/><Relationship Id="rId209" Type="http://schemas.openxmlformats.org/officeDocument/2006/relationships/hyperlink" Target="http://phenix.it-sudparis.eu/jvet/doc_end_user/current_document.php?id=10103" TargetMode="External"/><Relationship Id="rId360" Type="http://schemas.openxmlformats.org/officeDocument/2006/relationships/hyperlink" Target="http://phenix.int-evry.fr/jvet/doc_end_user/current_document.php?id=9860" TargetMode="External"/><Relationship Id="rId416" Type="http://schemas.openxmlformats.org/officeDocument/2006/relationships/hyperlink" Target="http://phenix.int-evry.fr/jvet/doc_end_user/current_document.php?id=9757" TargetMode="External"/><Relationship Id="rId598" Type="http://schemas.openxmlformats.org/officeDocument/2006/relationships/hyperlink" Target="http://phenix.int-evry.fr/jvet/doc_end_user/current_document.php?id=4840" TargetMode="External"/><Relationship Id="rId220" Type="http://schemas.openxmlformats.org/officeDocument/2006/relationships/hyperlink" Target="http://phenix.it-sudparis.eu/jvet/doc_end_user/current_document.php?id=9689" TargetMode="External"/><Relationship Id="rId458" Type="http://schemas.openxmlformats.org/officeDocument/2006/relationships/hyperlink" Target="http://phenix.int-evry.fr/jvet/doc_end_user/current_document.php?id=9900" TargetMode="External"/><Relationship Id="rId15" Type="http://schemas.openxmlformats.org/officeDocument/2006/relationships/image" Target="media/image2.png"/><Relationship Id="rId57" Type="http://schemas.openxmlformats.org/officeDocument/2006/relationships/image" Target="media/image10.png"/><Relationship Id="rId262" Type="http://schemas.openxmlformats.org/officeDocument/2006/relationships/hyperlink" Target="http://phenix.int-evry.fr/jvet/doc_end_user/current_document.php?id=9722" TargetMode="External"/><Relationship Id="rId318" Type="http://schemas.openxmlformats.org/officeDocument/2006/relationships/hyperlink" Target="http://phenix.int-evry.fr/jvet/doc_end_user/current_document.php?id=9895" TargetMode="External"/><Relationship Id="rId525" Type="http://schemas.openxmlformats.org/officeDocument/2006/relationships/hyperlink" Target="http://phenix.int-evry.fr/jvet/doc_end_user/current_document.php?id=9691" TargetMode="External"/><Relationship Id="rId567" Type="http://schemas.openxmlformats.org/officeDocument/2006/relationships/hyperlink" Target="http://phenix.it-sudparis.eu/jvet/doc_end_user/current_document.php?id=10127" TargetMode="External"/><Relationship Id="rId99" Type="http://schemas.openxmlformats.org/officeDocument/2006/relationships/hyperlink" Target="http://phenix.it-sudparis.eu/jvet/doc_end_user/current_document.php?id=10012" TargetMode="External"/><Relationship Id="rId122" Type="http://schemas.openxmlformats.org/officeDocument/2006/relationships/hyperlink" Target="http://phenix.it-sudparis.eu/jvet/doc_end_user/current_document.php?id=10016" TargetMode="External"/><Relationship Id="rId164" Type="http://schemas.openxmlformats.org/officeDocument/2006/relationships/hyperlink" Target="http://phenix.it-sudparis.eu/jvet/doc_end_user/current_document.php?id=9811" TargetMode="External"/><Relationship Id="rId371" Type="http://schemas.openxmlformats.org/officeDocument/2006/relationships/hyperlink" Target="http://phenix.int-evry.fr/jvet/doc_end_user/current_document.php?id=9714" TargetMode="External"/><Relationship Id="rId427" Type="http://schemas.openxmlformats.org/officeDocument/2006/relationships/hyperlink" Target="http://phenix.int-evry.fr/jvet/doc_end_user/current_document.php?id=9696" TargetMode="External"/><Relationship Id="rId469" Type="http://schemas.openxmlformats.org/officeDocument/2006/relationships/hyperlink" Target="http://phenix.int-evry.fr/jvet/doc_end_user/current_document.php?id=9734"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43" TargetMode="External"/><Relationship Id="rId273" Type="http://schemas.openxmlformats.org/officeDocument/2006/relationships/hyperlink" Target="http://phenix.int-evry.fr/jvet/doc_end_user/current_document.php?id=10033" TargetMode="External"/><Relationship Id="rId329" Type="http://schemas.openxmlformats.org/officeDocument/2006/relationships/hyperlink" Target="http://phenix.int-evry.fr/jvet/doc_end_user/current_document.php?id=9845" TargetMode="External"/><Relationship Id="rId480" Type="http://schemas.openxmlformats.org/officeDocument/2006/relationships/package" Target="embeddings/Microsoft_Visio_Drawing1.vsdx"/><Relationship Id="rId536" Type="http://schemas.openxmlformats.org/officeDocument/2006/relationships/oleObject" Target="embeddings/Microsoft_Visio_2003-2010_Drawing.vsd"/><Relationship Id="rId68" Type="http://schemas.openxmlformats.org/officeDocument/2006/relationships/hyperlink" Target="http://phenix.it-sudparis.eu/jvet/doc_end_user/current_document.php?id=10123" TargetMode="External"/><Relationship Id="rId133" Type="http://schemas.openxmlformats.org/officeDocument/2006/relationships/hyperlink" Target="http://phenix.it-sudparis.eu/jvet/doc_end_user/current_document.php?id=9777" TargetMode="External"/><Relationship Id="rId175" Type="http://schemas.openxmlformats.org/officeDocument/2006/relationships/hyperlink" Target="http://phenix.it-sudparis.eu/jvet/doc_end_user/current_document.php?id=10006" TargetMode="External"/><Relationship Id="rId340" Type="http://schemas.openxmlformats.org/officeDocument/2006/relationships/hyperlink" Target="http://phenix.int-evry.fr/jvet/doc_end_user/current_document.php?id=9733" TargetMode="External"/><Relationship Id="rId578" Type="http://schemas.openxmlformats.org/officeDocument/2006/relationships/hyperlink" Target="mailto:jvet@lists.rwth-aachen.de" TargetMode="External"/><Relationship Id="rId200" Type="http://schemas.openxmlformats.org/officeDocument/2006/relationships/hyperlink" Target="http://phenix.it-sudparis.eu/jvet/doc_end_user/current_document.php?id=10082" TargetMode="External"/><Relationship Id="rId382" Type="http://schemas.openxmlformats.org/officeDocument/2006/relationships/hyperlink" Target="http://phenix.int-evry.fr/jvet/doc_end_user/current_document.php?id=9730" TargetMode="External"/><Relationship Id="rId438" Type="http://schemas.openxmlformats.org/officeDocument/2006/relationships/hyperlink" Target="http://phenix.int-evry.fr/jvet/doc_end_user/current_document.php?id=9780" TargetMode="External"/><Relationship Id="rId603" Type="http://schemas.openxmlformats.org/officeDocument/2006/relationships/header" Target="header1.xml"/><Relationship Id="rId242" Type="http://schemas.openxmlformats.org/officeDocument/2006/relationships/hyperlink" Target="http://phenix.int-evry.fr/jvet/doc_end_user/current_document.php?id=9902" TargetMode="External"/><Relationship Id="rId284" Type="http://schemas.openxmlformats.org/officeDocument/2006/relationships/hyperlink" Target="http://phenix.int-evry.fr/jvet/doc_end_user/current_document.php?id=9742" TargetMode="External"/><Relationship Id="rId491" Type="http://schemas.openxmlformats.org/officeDocument/2006/relationships/hyperlink" Target="http://phenix.int-evry.fr/jvet/doc_end_user/current_document.php?id=9901" TargetMode="External"/><Relationship Id="rId505" Type="http://schemas.openxmlformats.org/officeDocument/2006/relationships/hyperlink" Target="http://phenix.int-evry.fr/jvet/doc_end_user/current_document.php?id=9792" TargetMode="External"/><Relationship Id="rId37" Type="http://schemas.openxmlformats.org/officeDocument/2006/relationships/hyperlink" Target="http://phenix.it-sudparis.eu/jvet/doc_end_user/current_document.php?id=10060" TargetMode="External"/><Relationship Id="rId79" Type="http://schemas.openxmlformats.org/officeDocument/2006/relationships/hyperlink" Target="http://phenix.it-sudparis.eu/jvet/doc_end_user/current_document.php?id=10014" TargetMode="External"/><Relationship Id="rId102" Type="http://schemas.openxmlformats.org/officeDocument/2006/relationships/hyperlink" Target="http://phenix.it-sudparis.eu/jvet/doc_end_user/current_document.php?id=10085" TargetMode="External"/><Relationship Id="rId144" Type="http://schemas.openxmlformats.org/officeDocument/2006/relationships/hyperlink" Target="http://phenix.it-sudparis.eu/jvet/doc_end_user/current_document.php?id=9874" TargetMode="External"/><Relationship Id="rId547" Type="http://schemas.openxmlformats.org/officeDocument/2006/relationships/hyperlink" Target="http://phenix.int-evry.fr/jvet/doc_end_user/current_document.php?id=9837" TargetMode="External"/><Relationship Id="rId589" Type="http://schemas.openxmlformats.org/officeDocument/2006/relationships/hyperlink" Target="http://phenix.it-sudparis.eu/jvet/doc_end_user/current_document.php?id=6638" TargetMode="External"/><Relationship Id="rId90" Type="http://schemas.openxmlformats.org/officeDocument/2006/relationships/hyperlink" Target="http://phenix.it-sudparis.eu/jvet/doc_end_user/current_document.php?id=9936" TargetMode="External"/><Relationship Id="rId186" Type="http://schemas.openxmlformats.org/officeDocument/2006/relationships/hyperlink" Target="http://phenix.it-sudparis.eu/jvet/doc_end_user/current_document.php?id=9996" TargetMode="External"/><Relationship Id="rId351" Type="http://schemas.openxmlformats.org/officeDocument/2006/relationships/hyperlink" Target="http://phenix.int-evry.fr/jvet/doc_end_user/current_document.php?id=9876" TargetMode="External"/><Relationship Id="rId393" Type="http://schemas.openxmlformats.org/officeDocument/2006/relationships/hyperlink" Target="http://phenix.int-evry.fr/jvet/doc_end_user/current_document.php?id=9769" TargetMode="External"/><Relationship Id="rId407" Type="http://schemas.openxmlformats.org/officeDocument/2006/relationships/hyperlink" Target="http://phenix.int-evry.fr/jvet/doc_end_user/current_document.php?id=9718" TargetMode="External"/><Relationship Id="rId449" Type="http://schemas.openxmlformats.org/officeDocument/2006/relationships/hyperlink" Target="http://phenix.int-evry.fr/jvet/doc_end_user/current_document.php?id=9746" TargetMode="External"/><Relationship Id="rId211" Type="http://schemas.openxmlformats.org/officeDocument/2006/relationships/hyperlink" Target="http://phenix.it-sudparis.eu/jvet/doc_end_user/current_document.php?id=10026" TargetMode="External"/><Relationship Id="rId253" Type="http://schemas.openxmlformats.org/officeDocument/2006/relationships/hyperlink" Target="http://phenix.it-sudparis.eu/jvet/doc_end_user/current_document.php?id=9970" TargetMode="External"/><Relationship Id="rId295" Type="http://schemas.openxmlformats.org/officeDocument/2006/relationships/hyperlink" Target="http://phenix.int-evry.fr/jvet/doc_end_user/current_document.php?id=9695" TargetMode="External"/><Relationship Id="rId309" Type="http://schemas.openxmlformats.org/officeDocument/2006/relationships/hyperlink" Target="http://phenix.int-evry.fr/jvet/doc_end_user/current_document.php?id=9733" TargetMode="External"/><Relationship Id="rId460" Type="http://schemas.openxmlformats.org/officeDocument/2006/relationships/hyperlink" Target="http://phenix.int-evry.fr/jvet/doc_end_user/current_document.php?id=9986" TargetMode="External"/><Relationship Id="rId516" Type="http://schemas.openxmlformats.org/officeDocument/2006/relationships/hyperlink" Target="http://phenix.int-evry.fr/jvet/doc_end_user/current_document.php?id=9773" TargetMode="External"/><Relationship Id="rId48" Type="http://schemas.openxmlformats.org/officeDocument/2006/relationships/hyperlink" Target="http://phenix.it-sudparis.eu/jvet/doc_end_user/current_document.php?id=10063" TargetMode="External"/><Relationship Id="rId113" Type="http://schemas.openxmlformats.org/officeDocument/2006/relationships/hyperlink" Target="http://phenix.it-sudparis.eu/jvet/doc_end_user/current_document.php?id=10000" TargetMode="External"/><Relationship Id="rId320" Type="http://schemas.openxmlformats.org/officeDocument/2006/relationships/hyperlink" Target="http://phenix.int-evry.fr/jvet/doc_end_user/current_document.php?id=9895" TargetMode="External"/><Relationship Id="rId558" Type="http://schemas.openxmlformats.org/officeDocument/2006/relationships/hyperlink" Target="http://phenix.int-evry.fr/jvet/doc_end_user/current_document.php?id=9758" TargetMode="External"/><Relationship Id="rId155" Type="http://schemas.openxmlformats.org/officeDocument/2006/relationships/hyperlink" Target="http://phenix.it-sudparis.eu/jvet/doc_end_user/current_document.php?id=9974" TargetMode="External"/><Relationship Id="rId197" Type="http://schemas.openxmlformats.org/officeDocument/2006/relationships/hyperlink" Target="http://phenix.it-sudparis.eu/jvet/doc_end_user/current_document.php?id=9949" TargetMode="External"/><Relationship Id="rId362" Type="http://schemas.openxmlformats.org/officeDocument/2006/relationships/hyperlink" Target="http://phenix.int-evry.fr/jvet/doc_end_user/current_document.php?id=9896" TargetMode="External"/><Relationship Id="rId418" Type="http://schemas.openxmlformats.org/officeDocument/2006/relationships/hyperlink" Target="http://phenix.int-evry.fr/jvet/doc_end_user/current_document.php?id=9806" TargetMode="External"/><Relationship Id="rId222" Type="http://schemas.openxmlformats.org/officeDocument/2006/relationships/hyperlink" Target="http://phenix.int-evry.fr/jvet/doc_end_user/current_document.php?id=9712" TargetMode="External"/><Relationship Id="rId264" Type="http://schemas.openxmlformats.org/officeDocument/2006/relationships/hyperlink" Target="http://phenix.int-evry.fr/jvet/doc_end_user/current_document.php?id=9725" TargetMode="External"/><Relationship Id="rId471" Type="http://schemas.openxmlformats.org/officeDocument/2006/relationships/hyperlink" Target="http://phenix.int-evry.fr/jvet/doc_end_user/current_document.php?id=9886" TargetMode="External"/><Relationship Id="rId17" Type="http://schemas.openxmlformats.org/officeDocument/2006/relationships/hyperlink" Target="mailto:ohm@ient.rwth-aachen.de" TargetMode="External"/><Relationship Id="rId59" Type="http://schemas.openxmlformats.org/officeDocument/2006/relationships/image" Target="media/image12.png"/><Relationship Id="rId124" Type="http://schemas.openxmlformats.org/officeDocument/2006/relationships/hyperlink" Target="http://phenix.it-sudparis.eu/jvet/doc_end_user/current_document.php?id=10102" TargetMode="External"/><Relationship Id="rId527" Type="http://schemas.openxmlformats.org/officeDocument/2006/relationships/hyperlink" Target="http://phenix.int-evry.fr/jvet/doc_end_user/current_document.php?id=9688" TargetMode="External"/><Relationship Id="rId569" Type="http://schemas.openxmlformats.org/officeDocument/2006/relationships/hyperlink" Target="mailto:jvet@lists.rwth-aachen.de" TargetMode="External"/><Relationship Id="rId70" Type="http://schemas.openxmlformats.org/officeDocument/2006/relationships/hyperlink" Target="http://phenix.it-sudparis.eu/jvet/doc_end_user/current_document.php?id=10117" TargetMode="External"/><Relationship Id="rId166" Type="http://schemas.openxmlformats.org/officeDocument/2006/relationships/hyperlink" Target="http://phenix.it-sudparis.eu/jvet/doc_end_user/current_document.php?id=9818" TargetMode="External"/><Relationship Id="rId331" Type="http://schemas.openxmlformats.org/officeDocument/2006/relationships/hyperlink" Target="http://phenix.int-evry.fr/jvet/doc_end_user/current_document.php?id=9824" TargetMode="External"/><Relationship Id="rId373" Type="http://schemas.openxmlformats.org/officeDocument/2006/relationships/hyperlink" Target="http://phenix.int-evry.fr/jvet/doc_end_user/current_document.php?id=9766" TargetMode="External"/><Relationship Id="rId429" Type="http://schemas.openxmlformats.org/officeDocument/2006/relationships/hyperlink" Target="http://phenix.int-evry.fr/jvet/doc_end_user/current_document.php?id=9894" TargetMode="External"/><Relationship Id="rId580"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nt-evry.fr/jvet/doc_end_user/current_document.php?id=9786" TargetMode="External"/><Relationship Id="rId440" Type="http://schemas.openxmlformats.org/officeDocument/2006/relationships/hyperlink" Target="http://phenix.int-evry.fr/jvet/doc_end_user/current_document.php?id=9729"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nt-evry.fr/jvet/doc_end_user/current_document.php?id=9712" TargetMode="External"/><Relationship Id="rId300" Type="http://schemas.openxmlformats.org/officeDocument/2006/relationships/hyperlink" Target="http://phenix.int-evry.fr/jvet/doc_end_user/current_document.php?id=9695" TargetMode="External"/><Relationship Id="rId482" Type="http://schemas.openxmlformats.org/officeDocument/2006/relationships/package" Target="embeddings/Microsoft_Visio_Drawing2.vsdx"/><Relationship Id="rId538" Type="http://schemas.openxmlformats.org/officeDocument/2006/relationships/hyperlink" Target="http://phenix.int-evry.fr/jvet/doc_end_user/current_document.php?id=9767" TargetMode="External"/><Relationship Id="rId81" Type="http://schemas.openxmlformats.org/officeDocument/2006/relationships/hyperlink" Target="http://phenix.it-sudparis.eu/jvet/doc_end_user/current_document.php?id=10037" TargetMode="External"/><Relationship Id="rId135" Type="http://schemas.openxmlformats.org/officeDocument/2006/relationships/hyperlink" Target="http://phenix.it-sudparis.eu/jvet/doc_end_user/current_document.php?id=9852" TargetMode="External"/><Relationship Id="rId177" Type="http://schemas.openxmlformats.org/officeDocument/2006/relationships/hyperlink" Target="http://phenix.it-sudparis.eu/jvet/doc_end_user/current_document.php?id=10078" TargetMode="External"/><Relationship Id="rId342" Type="http://schemas.openxmlformats.org/officeDocument/2006/relationships/hyperlink" Target="http://phenix.int-evry.fr/jvet/doc_end_user/current_document.php?id=9742" TargetMode="External"/><Relationship Id="rId384" Type="http://schemas.openxmlformats.org/officeDocument/2006/relationships/hyperlink" Target="http://phenix.int-evry.fr/jvet/doc_end_user/current_document.php?id=9822" TargetMode="External"/><Relationship Id="rId591" Type="http://schemas.openxmlformats.org/officeDocument/2006/relationships/hyperlink" Target="http://phenix.it-sudparis.eu/jvet/doc_end_user/current_document.php?id=9678" TargetMode="External"/><Relationship Id="rId605" Type="http://schemas.openxmlformats.org/officeDocument/2006/relationships/footer" Target="footer1.xml"/><Relationship Id="rId202" Type="http://schemas.openxmlformats.org/officeDocument/2006/relationships/hyperlink" Target="http://phenix.it-sudparis.eu/jvet/doc_end_user/current_document.php?id=10025" TargetMode="External"/><Relationship Id="rId244" Type="http://schemas.openxmlformats.org/officeDocument/2006/relationships/hyperlink" Target="http://phenix.int-evry.fr/jvet/doc_end_user/current_document.php?id=9961" TargetMode="External"/><Relationship Id="rId39" Type="http://schemas.openxmlformats.org/officeDocument/2006/relationships/image" Target="media/image4.emf"/><Relationship Id="rId286" Type="http://schemas.openxmlformats.org/officeDocument/2006/relationships/hyperlink" Target="http://phenix.int-evry.fr/jvet/doc_end_user/current_document.php?id=9844" TargetMode="External"/><Relationship Id="rId451" Type="http://schemas.openxmlformats.org/officeDocument/2006/relationships/hyperlink" Target="http://phenix.int-evry.fr/jvet/doc_end_user/current_document.php?id=9800" TargetMode="External"/><Relationship Id="rId493" Type="http://schemas.openxmlformats.org/officeDocument/2006/relationships/hyperlink" Target="http://phenix.int-evry.fr/jvet/doc_end_user/current_document.php?id=9761" TargetMode="External"/><Relationship Id="rId507" Type="http://schemas.openxmlformats.org/officeDocument/2006/relationships/hyperlink" Target="http://phenix.int-evry.fr/jvet/doc_end_user/current_document.php?id=9706" TargetMode="External"/><Relationship Id="rId549" Type="http://schemas.openxmlformats.org/officeDocument/2006/relationships/hyperlink" Target="http://phenix.int-evry.fr/jvet/doc_end_user/current_document.php?id=9840" TargetMode="External"/><Relationship Id="rId50" Type="http://schemas.openxmlformats.org/officeDocument/2006/relationships/hyperlink" Target="http://phenix.int-evry.fr/jvet/doc_end_user/current_document.php?id=9983" TargetMode="External"/><Relationship Id="rId104" Type="http://schemas.openxmlformats.org/officeDocument/2006/relationships/hyperlink" Target="http://phenix.it-sudparis.eu/jvet/doc_end_user/current_document.php?id=10017" TargetMode="External"/><Relationship Id="rId146" Type="http://schemas.openxmlformats.org/officeDocument/2006/relationships/hyperlink" Target="http://phenix.it-sudparis.eu/jvet/doc_end_user/current_document.php?id=9877" TargetMode="External"/><Relationship Id="rId188" Type="http://schemas.openxmlformats.org/officeDocument/2006/relationships/hyperlink" Target="http://phenix.it-sudparis.eu/jvet/doc_end_user/current_document.php?id=10002" TargetMode="External"/><Relationship Id="rId311" Type="http://schemas.openxmlformats.org/officeDocument/2006/relationships/hyperlink" Target="http://phenix.int-evry.fr/jvet/doc_end_user/current_document.php?id=9846" TargetMode="External"/><Relationship Id="rId353" Type="http://schemas.openxmlformats.org/officeDocument/2006/relationships/hyperlink" Target="http://phenix.int-evry.fr/jvet/doc_end_user/current_document.php?id=10038" TargetMode="External"/><Relationship Id="rId395" Type="http://schemas.openxmlformats.org/officeDocument/2006/relationships/hyperlink" Target="http://phenix.int-evry.fr/jvet/doc_end_user/current_document.php?id=9814" TargetMode="External"/><Relationship Id="rId409" Type="http://schemas.openxmlformats.org/officeDocument/2006/relationships/hyperlink" Target="http://phenix.int-evry.fr/jvet/doc_end_user/current_document.php?id=9945" TargetMode="External"/><Relationship Id="rId560" Type="http://schemas.openxmlformats.org/officeDocument/2006/relationships/hyperlink" Target="http://phenix.it-sudparis.eu/jvet/doc_end_user/current_document.php?id=9784" TargetMode="External"/><Relationship Id="rId92" Type="http://schemas.openxmlformats.org/officeDocument/2006/relationships/hyperlink" Target="http://phenix.it-sudparis.eu/jvet/doc_end_user/current_document.php?id=9955" TargetMode="External"/><Relationship Id="rId213" Type="http://schemas.openxmlformats.org/officeDocument/2006/relationships/hyperlink" Target="http://phenix.it-sudparis.eu/jvet/doc_end_user/current_document.php?id=9954" TargetMode="External"/><Relationship Id="rId420" Type="http://schemas.openxmlformats.org/officeDocument/2006/relationships/hyperlink" Target="http://phenix.int-evry.fr/jvet/doc_end_user/current_document.php?id=9833" TargetMode="External"/><Relationship Id="rId255" Type="http://schemas.openxmlformats.org/officeDocument/2006/relationships/hyperlink" Target="http://phenix.int-evry.fr/jvet/doc_end_user/current_document.php?id=9702" TargetMode="External"/><Relationship Id="rId297" Type="http://schemas.openxmlformats.org/officeDocument/2006/relationships/hyperlink" Target="http://phenix.int-evry.fr/jvet/doc_end_user/current_document.php?id=9695" TargetMode="External"/><Relationship Id="rId462" Type="http://schemas.openxmlformats.org/officeDocument/2006/relationships/hyperlink" Target="http://phenix.int-evry.fr/jvet/doc_end_user/current_document.php?id=9744" TargetMode="External"/><Relationship Id="rId518" Type="http://schemas.openxmlformats.org/officeDocument/2006/relationships/hyperlink" Target="http://phenix.int-evry.fr/jvet/doc_end_user/current_document.php?id=9801" TargetMode="External"/><Relationship Id="rId115" Type="http://schemas.openxmlformats.org/officeDocument/2006/relationships/hyperlink" Target="http://phenix.it-sudparis.eu/jvet/doc_end_user/current_document.php?id=10096" TargetMode="External"/><Relationship Id="rId157" Type="http://schemas.openxmlformats.org/officeDocument/2006/relationships/hyperlink" Target="http://phenix.it-sudparis.eu/jvet/doc_end_user/current_document.php?id=10038" TargetMode="External"/><Relationship Id="rId322" Type="http://schemas.openxmlformats.org/officeDocument/2006/relationships/hyperlink" Target="http://phenix.int-evry.fr/jvet/doc_end_user/current_document.php?id=9804" TargetMode="External"/><Relationship Id="rId364" Type="http://schemas.openxmlformats.org/officeDocument/2006/relationships/hyperlink" Target="http://phenix.int-evry.fr/jvet/doc_end_user/current_document.php?id=9902" TargetMode="External"/><Relationship Id="rId61" Type="http://schemas.openxmlformats.org/officeDocument/2006/relationships/hyperlink" Target="http://phenix.it-sudparis.eu/jvet/doc_end_user/current_document.php?id=10069" TargetMode="External"/><Relationship Id="rId199" Type="http://schemas.openxmlformats.org/officeDocument/2006/relationships/hyperlink" Target="http://phenix.it-sudparis.eu/jvet/doc_end_user/current_document.php?id=9999" TargetMode="External"/><Relationship Id="rId571"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9728" TargetMode="External"/><Relationship Id="rId266" Type="http://schemas.openxmlformats.org/officeDocument/2006/relationships/hyperlink" Target="http://phenix.int-evry.fr/jvet/doc_end_user/current_document.php?id=9750" TargetMode="External"/><Relationship Id="rId431" Type="http://schemas.openxmlformats.org/officeDocument/2006/relationships/hyperlink" Target="http://phenix.int-evry.fr/jvet/doc_end_user/current_document.php?id=9836" TargetMode="External"/><Relationship Id="rId473" Type="http://schemas.openxmlformats.org/officeDocument/2006/relationships/hyperlink" Target="http://phenix.int-evry.fr/jvet/doc_end_user/current_document.php?id=9951" TargetMode="External"/><Relationship Id="rId529" Type="http://schemas.openxmlformats.org/officeDocument/2006/relationships/hyperlink" Target="http://phenix.int-evry.fr/jvet/doc_end_user/current_document.php?id=9757"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40" TargetMode="External"/><Relationship Id="rId168" Type="http://schemas.openxmlformats.org/officeDocument/2006/relationships/hyperlink" Target="http://phenix.it-sudparis.eu/jvet/doc_end_user/current_document.php?id=9820" TargetMode="External"/><Relationship Id="rId333" Type="http://schemas.openxmlformats.org/officeDocument/2006/relationships/hyperlink" Target="http://phenix.int-evry.fr/jvet/doc_end_user/current_document.php?id=9876" TargetMode="External"/><Relationship Id="rId540" Type="http://schemas.openxmlformats.org/officeDocument/2006/relationships/hyperlink" Target="http://phenix.int-evry.fr/jvet/doc_end_user/current_document.php?id=9743" TargetMode="External"/><Relationship Id="rId72" Type="http://schemas.openxmlformats.org/officeDocument/2006/relationships/hyperlink" Target="http://phenix.it-sudparis.eu/jvet/doc_end_user/current_document.php?id=10029" TargetMode="External"/><Relationship Id="rId375" Type="http://schemas.openxmlformats.org/officeDocument/2006/relationships/hyperlink" Target="http://phenix.int-evry.fr/jvet/doc_end_user/current_document.php?id=9907" TargetMode="External"/><Relationship Id="rId582"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112" TargetMode="External"/><Relationship Id="rId277" Type="http://schemas.openxmlformats.org/officeDocument/2006/relationships/hyperlink" Target="http://phenix.int-evry.fr/jvet/doc_end_user/current_document.php?id=9720" TargetMode="External"/><Relationship Id="rId400" Type="http://schemas.openxmlformats.org/officeDocument/2006/relationships/hyperlink" Target="http://phenix.int-evry.fr/jvet/doc_end_user/current_document.php?id=9976" TargetMode="External"/><Relationship Id="rId442" Type="http://schemas.openxmlformats.org/officeDocument/2006/relationships/hyperlink" Target="http://phenix.int-evry.fr/jvet/doc_end_user/current_document.php?id=9911" TargetMode="External"/><Relationship Id="rId484" Type="http://schemas.openxmlformats.org/officeDocument/2006/relationships/hyperlink" Target="http://phenix.int-evry.fr/jvet/doc_end_user/current_document.php?id=9735" TargetMode="External"/><Relationship Id="rId137" Type="http://schemas.openxmlformats.org/officeDocument/2006/relationships/hyperlink" Target="http://phenix.it-sudparis.eu/jvet/doc_end_user/current_document.php?id=9935" TargetMode="External"/><Relationship Id="rId302" Type="http://schemas.openxmlformats.org/officeDocument/2006/relationships/hyperlink" Target="http://phenix.int-evry.fr/jvet/doc_end_user/current_document.php?id=9707" TargetMode="External"/><Relationship Id="rId344" Type="http://schemas.openxmlformats.org/officeDocument/2006/relationships/hyperlink" Target="http://phenix.int-evry.fr/jvet/doc_end_user/current_document.php?id=9793" TargetMode="External"/><Relationship Id="rId41" Type="http://schemas.openxmlformats.org/officeDocument/2006/relationships/image" Target="media/image6.emf"/><Relationship Id="rId83" Type="http://schemas.openxmlformats.org/officeDocument/2006/relationships/hyperlink" Target="http://phenix.it-sudparis.eu/jvet/doc_end_user/current_document.php?id=10030" TargetMode="External"/><Relationship Id="rId179" Type="http://schemas.openxmlformats.org/officeDocument/2006/relationships/hyperlink" Target="http://phenix.it-sudparis.eu/jvet/doc_end_user/current_document.php?id=9962" TargetMode="External"/><Relationship Id="rId386" Type="http://schemas.openxmlformats.org/officeDocument/2006/relationships/hyperlink" Target="http://phenix.int-evry.fr/jvet/doc_end_user/current_document.php?id=9835" TargetMode="External"/><Relationship Id="rId551" Type="http://schemas.openxmlformats.org/officeDocument/2006/relationships/hyperlink" Target="http://phenix.int-evry.fr/jvet/doc_end_user/current_document.php?id=9848" TargetMode="External"/><Relationship Id="rId593" Type="http://schemas.openxmlformats.org/officeDocument/2006/relationships/hyperlink" Target="http://phenix.it-sudparis.eu/jvet/doc_end_user/current_document.php?id=9679" TargetMode="External"/><Relationship Id="rId607" Type="http://schemas.openxmlformats.org/officeDocument/2006/relationships/header" Target="header3.xml"/><Relationship Id="rId190" Type="http://schemas.openxmlformats.org/officeDocument/2006/relationships/hyperlink" Target="http://phenix.it-sudparis.eu/jvet/doc_end_user/current_document.php?id=9775" TargetMode="External"/><Relationship Id="rId204" Type="http://schemas.openxmlformats.org/officeDocument/2006/relationships/hyperlink" Target="http://phenix.it-sudparis.eu/jvet/doc_end_user/current_document.php?id=9795" TargetMode="External"/><Relationship Id="rId246" Type="http://schemas.openxmlformats.org/officeDocument/2006/relationships/hyperlink" Target="http://phenix.it-sudparis.eu/jvet/doc_end_user/current_document.php?id=9997" TargetMode="External"/><Relationship Id="rId288" Type="http://schemas.openxmlformats.org/officeDocument/2006/relationships/hyperlink" Target="http://phenix.int-evry.fr/jvet/doc_end_user/current_document.php?id=9844" TargetMode="External"/><Relationship Id="rId411" Type="http://schemas.openxmlformats.org/officeDocument/2006/relationships/hyperlink" Target="http://phenix.int-evry.fr/jvet/doc_end_user/current_document.php?id=9917" TargetMode="External"/><Relationship Id="rId453" Type="http://schemas.openxmlformats.org/officeDocument/2006/relationships/hyperlink" Target="http://phenix.int-evry.fr/jvet/doc_end_user/current_document.php?id=9897" TargetMode="External"/><Relationship Id="rId509" Type="http://schemas.openxmlformats.org/officeDocument/2006/relationships/hyperlink" Target="http://phenix.int-evry.fr/jvet/doc_end_user/current_document.php?id=9698" TargetMode="External"/><Relationship Id="rId106" Type="http://schemas.openxmlformats.org/officeDocument/2006/relationships/hyperlink" Target="http://phenix.it-sudparis.eu/jvet/doc_end_user/current_document.php?id=10094" TargetMode="External"/><Relationship Id="rId313" Type="http://schemas.openxmlformats.org/officeDocument/2006/relationships/hyperlink" Target="http://phenix.int-evry.fr/jvet/doc_end_user/current_document.php?id=9804" TargetMode="External"/><Relationship Id="rId495" Type="http://schemas.openxmlformats.org/officeDocument/2006/relationships/hyperlink" Target="http://phenix.int-evry.fr/jvet/doc_end_user/current_document.php?id=9779" TargetMode="External"/><Relationship Id="rId10" Type="http://schemas.openxmlformats.org/officeDocument/2006/relationships/settings" Target="settings.xml"/><Relationship Id="rId52" Type="http://schemas.openxmlformats.org/officeDocument/2006/relationships/hyperlink" Target="http://phenix.it-sudparis.eu/jvet/doc_end_user/current_document.php?id=10065" TargetMode="External"/><Relationship Id="rId94" Type="http://schemas.openxmlformats.org/officeDocument/2006/relationships/hyperlink" Target="http://phenix.it-sudparis.eu/jvet/doc_end_user/current_document.php?id=10091" TargetMode="External"/><Relationship Id="rId148" Type="http://schemas.openxmlformats.org/officeDocument/2006/relationships/hyperlink" Target="http://phenix.it-sudparis.eu/jvet/doc_end_user/current_document.php?id=9903" TargetMode="External"/><Relationship Id="rId355" Type="http://schemas.openxmlformats.org/officeDocument/2006/relationships/hyperlink" Target="http://phenix.int-evry.fr/jvet/doc_end_user/current_document.php?id=9693" TargetMode="External"/><Relationship Id="rId397" Type="http://schemas.openxmlformats.org/officeDocument/2006/relationships/hyperlink" Target="http://phenix.int-evry.fr/jvet/doc_end_user/current_document.php?id=9866" TargetMode="External"/><Relationship Id="rId520" Type="http://schemas.openxmlformats.org/officeDocument/2006/relationships/hyperlink" Target="http://phenix.int-evry.fr/jvet/doc_end_user/current_document.php?id=9832" TargetMode="External"/><Relationship Id="rId562" Type="http://schemas.openxmlformats.org/officeDocument/2006/relationships/hyperlink" Target="http://phenix.it-sudparis.eu/jvet/doc_end_user/current_document.php?id=9808" TargetMode="External"/><Relationship Id="rId215" Type="http://schemas.openxmlformats.org/officeDocument/2006/relationships/hyperlink" Target="http://phenix.it-sudparis.eu/jvet/doc_end_user/current_document.php?id=10041" TargetMode="External"/><Relationship Id="rId257" Type="http://schemas.openxmlformats.org/officeDocument/2006/relationships/image" Target="media/image14.png"/><Relationship Id="rId422" Type="http://schemas.openxmlformats.org/officeDocument/2006/relationships/hyperlink" Target="http://phenix.int-evry.fr/jvet/doc_end_user/current_document.php?id=9846" TargetMode="External"/><Relationship Id="rId464" Type="http://schemas.openxmlformats.org/officeDocument/2006/relationships/hyperlink" Target="http://phenix.int-evry.fr/jvet/doc_end_user/current_document.php?id=9747" TargetMode="External"/><Relationship Id="rId299" Type="http://schemas.openxmlformats.org/officeDocument/2006/relationships/hyperlink" Target="http://phenix.int-evry.fr/jvet/doc_end_user/current_document.php?id=9854" TargetMode="External"/><Relationship Id="rId63" Type="http://schemas.openxmlformats.org/officeDocument/2006/relationships/hyperlink" Target="http://phenix.it-sudparis.eu/jvet/doc_end_user/current_document.php?id=10071" TargetMode="External"/><Relationship Id="rId159" Type="http://schemas.openxmlformats.org/officeDocument/2006/relationships/hyperlink" Target="http://phenix.it-sudparis.eu/jvet/doc_end_user/current_document.php?id=10119" TargetMode="External"/><Relationship Id="rId366" Type="http://schemas.openxmlformats.org/officeDocument/2006/relationships/hyperlink" Target="http://phenix.int-evry.fr/jvet/doc_end_user/current_document.php?id=10015" TargetMode="External"/><Relationship Id="rId573" Type="http://schemas.openxmlformats.org/officeDocument/2006/relationships/hyperlink" Target="mailto:jvet@lists.rwth-aachen.de" TargetMode="External"/><Relationship Id="rId226" Type="http://schemas.openxmlformats.org/officeDocument/2006/relationships/hyperlink" Target="http://phenix.int-evry.fr/jvet/doc_end_user/current_document.php?id=9740" TargetMode="External"/><Relationship Id="rId433" Type="http://schemas.openxmlformats.org/officeDocument/2006/relationships/hyperlink" Target="http://phenix.int-evry.fr/jvet/doc_end_user/current_document.php?id=9809" TargetMode="External"/><Relationship Id="rId74" Type="http://schemas.openxmlformats.org/officeDocument/2006/relationships/hyperlink" Target="http://phenix.it-sudparis.eu/jvet/doc_end_user/current_document.php?id=9898" TargetMode="External"/><Relationship Id="rId377" Type="http://schemas.openxmlformats.org/officeDocument/2006/relationships/hyperlink" Target="http://phenix.int-evry.fr/jvet/doc_end_user/current_document.php?id=9752" TargetMode="External"/><Relationship Id="rId500" Type="http://schemas.openxmlformats.org/officeDocument/2006/relationships/hyperlink" Target="http://phenix.int-evry.fr/jvet/doc_end_user/current_document.php?id=9909" TargetMode="External"/><Relationship Id="rId584"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798" TargetMode="External"/><Relationship Id="rId444" Type="http://schemas.openxmlformats.org/officeDocument/2006/relationships/hyperlink" Target="http://phenix.int-evry.fr/jvet/doc_end_user/current_document.php?id=9959" TargetMode="External"/><Relationship Id="rId290" Type="http://schemas.openxmlformats.org/officeDocument/2006/relationships/hyperlink" Target="http://phenix.int-evry.fr/jvet/doc_end_user/current_document.php?id=9815" TargetMode="External"/><Relationship Id="rId304" Type="http://schemas.openxmlformats.org/officeDocument/2006/relationships/hyperlink" Target="http://phenix.int-evry.fr/jvet/doc_end_user/current_document.php?id=9707" TargetMode="External"/><Relationship Id="rId388" Type="http://schemas.openxmlformats.org/officeDocument/2006/relationships/hyperlink" Target="http://phenix.int-evry.fr/jvet/doc_end_user/current_document.php?id=9871" TargetMode="External"/><Relationship Id="rId511" Type="http://schemas.openxmlformats.org/officeDocument/2006/relationships/hyperlink" Target="http://phenix.int-evry.fr/jvet/doc_end_user/current_document.php?id=9865" TargetMode="External"/><Relationship Id="rId609" Type="http://schemas.openxmlformats.org/officeDocument/2006/relationships/fontTable" Target="fontTable.xml"/><Relationship Id="rId85" Type="http://schemas.openxmlformats.org/officeDocument/2006/relationships/hyperlink" Target="http://phenix.it-sudparis.eu/jvet/doc_end_user/current_document.php?id=10034" TargetMode="External"/><Relationship Id="rId150" Type="http://schemas.openxmlformats.org/officeDocument/2006/relationships/hyperlink" Target="http://phenix.it-sudparis.eu/jvet/doc_end_user/current_document.php?id=9957" TargetMode="External"/><Relationship Id="rId595" Type="http://schemas.openxmlformats.org/officeDocument/2006/relationships/hyperlink" Target="http://phenix.it-sudparis.eu/jvet/doc_end_user/current_document.php?id=9681" TargetMode="External"/><Relationship Id="rId248" Type="http://schemas.openxmlformats.org/officeDocument/2006/relationships/hyperlink" Target="http://phenix.it-sudparis.eu/jvet/doc_end_user/current_document.php?id=10113" TargetMode="External"/><Relationship Id="rId455" Type="http://schemas.openxmlformats.org/officeDocument/2006/relationships/hyperlink" Target="http://phenix.int-evry.fr/jvet/doc_end_user/current_document.php?id=9921"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10097" TargetMode="External"/><Relationship Id="rId315" Type="http://schemas.openxmlformats.org/officeDocument/2006/relationships/hyperlink" Target="http://phenix.int-evry.fr/jvet/doc_end_user/current_document.php?id=9869" TargetMode="External"/><Relationship Id="rId522" Type="http://schemas.openxmlformats.org/officeDocument/2006/relationships/hyperlink" Target="http://phenix.int-evry.fr/jvet/doc_end_user/current_document.php?id=9855" TargetMode="External"/><Relationship Id="rId96" Type="http://schemas.openxmlformats.org/officeDocument/2006/relationships/hyperlink" Target="http://phenix.it-sudparis.eu/jvet/doc_end_user/current_document.php?id=10109" TargetMode="External"/><Relationship Id="rId161" Type="http://schemas.openxmlformats.org/officeDocument/2006/relationships/hyperlink" Target="http://phenix.it-sudparis.eu/jvet/doc_end_user/current_document.php?id=10088" TargetMode="External"/><Relationship Id="rId399" Type="http://schemas.openxmlformats.org/officeDocument/2006/relationships/hyperlink" Target="http://phenix.int-evry.fr/jvet/doc_end_user/current_document.php?id=9927" TargetMode="External"/><Relationship Id="rId259" Type="http://schemas.openxmlformats.org/officeDocument/2006/relationships/hyperlink" Target="http://phenix.int-evry.fr/jvet/doc_end_user/current_document.php?id=9982" TargetMode="External"/><Relationship Id="rId466" Type="http://schemas.openxmlformats.org/officeDocument/2006/relationships/hyperlink" Target="http://phenix.int-evry.fr/jvet/doc_end_user/current_document.php?id=9939"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774" TargetMode="External"/><Relationship Id="rId326" Type="http://schemas.openxmlformats.org/officeDocument/2006/relationships/hyperlink" Target="http://phenix.int-evry.fr/jvet/doc_end_user/current_document.php?id=9714" TargetMode="External"/><Relationship Id="rId533" Type="http://schemas.openxmlformats.org/officeDocument/2006/relationships/hyperlink" Target="http://phenix.int-evry.fr/jvet/doc_end_user/current_document.php?id=9891" TargetMode="External"/><Relationship Id="rId172" Type="http://schemas.openxmlformats.org/officeDocument/2006/relationships/hyperlink" Target="http://phenix.it-sudparis.eu/jvet/doc_end_user/current_document.php?id=9879" TargetMode="External"/><Relationship Id="rId477" Type="http://schemas.openxmlformats.org/officeDocument/2006/relationships/image" Target="media/image15.emf"/><Relationship Id="rId600" Type="http://schemas.openxmlformats.org/officeDocument/2006/relationships/hyperlink" Target="http://phenix.it-sudparis.eu/jvet/doc_end_user/current_document.php?id=9683" TargetMode="External"/><Relationship Id="rId337" Type="http://schemas.openxmlformats.org/officeDocument/2006/relationships/hyperlink" Target="http://phenix.int-evry.fr/jvet/doc_end_user/current_document.php?id=9707" TargetMode="External"/><Relationship Id="rId34" Type="http://schemas.openxmlformats.org/officeDocument/2006/relationships/hyperlink" Target="http://phenix.it-sudparis.eu/jvet/doc_end_user/current_document.php?id=10052" TargetMode="External"/><Relationship Id="rId544" Type="http://schemas.openxmlformats.org/officeDocument/2006/relationships/hyperlink" Target="http://phenix.int-evry.fr/jvet/doc_end_user/current_document.php?id=9805" TargetMode="External"/><Relationship Id="rId183" Type="http://schemas.openxmlformats.org/officeDocument/2006/relationships/hyperlink" Target="http://phenix.it-sudparis.eu/jvet/doc_end_user/current_document.php?id=10083" TargetMode="External"/><Relationship Id="rId390" Type="http://schemas.openxmlformats.org/officeDocument/2006/relationships/hyperlink" Target="http://phenix.int-evry.fr/jvet/doc_end_user/current_document.php?id=9985" TargetMode="External"/><Relationship Id="rId404" Type="http://schemas.openxmlformats.org/officeDocument/2006/relationships/hyperlink" Target="http://phenix.int-evry.fr/jvet/doc_end_user/current_document.php?id=9759" TargetMode="External"/><Relationship Id="rId611" Type="http://schemas.openxmlformats.org/officeDocument/2006/relationships/theme" Target="theme/theme1.xml"/><Relationship Id="rId250" Type="http://schemas.openxmlformats.org/officeDocument/2006/relationships/hyperlink" Target="http://phenix.it-sudparis.eu/jvet/doc_end_user/current_document.php?id=9699" TargetMode="External"/><Relationship Id="rId488" Type="http://schemas.openxmlformats.org/officeDocument/2006/relationships/hyperlink" Target="http://phenix.int-evry.fr/jvet/doc_end_user/current_document.php?id=9736" TargetMode="External"/><Relationship Id="rId45" Type="http://schemas.openxmlformats.org/officeDocument/2006/relationships/hyperlink" Target="http://phenix.it-sudparis.eu/jvet/doc_end_user/current_document.php?id=10062" TargetMode="External"/><Relationship Id="rId110" Type="http://schemas.openxmlformats.org/officeDocument/2006/relationships/hyperlink" Target="http://phenix.it-sudparis.eu/jvet/doc_end_user/current_document.php?id=10044" TargetMode="External"/><Relationship Id="rId348" Type="http://schemas.openxmlformats.org/officeDocument/2006/relationships/hyperlink" Target="http://phenix.int-evry.fr/jvet/doc_end_user/current_document.php?id=9824" TargetMode="External"/><Relationship Id="rId555" Type="http://schemas.openxmlformats.org/officeDocument/2006/relationships/hyperlink" Target="http://phenix.int-evry.fr/jvet/doc_end_user/current_document.php?id=9950" TargetMode="External"/><Relationship Id="rId194" Type="http://schemas.openxmlformats.org/officeDocument/2006/relationships/hyperlink" Target="http://phenix.it-sudparis.eu/jvet/doc_end_user/current_document.php?id=9960" TargetMode="External"/><Relationship Id="rId208" Type="http://schemas.openxmlformats.org/officeDocument/2006/relationships/hyperlink" Target="http://phenix.it-sudparis.eu/jvet/doc_end_user/current_document.php?id=9873" TargetMode="External"/><Relationship Id="rId415" Type="http://schemas.openxmlformats.org/officeDocument/2006/relationships/hyperlink" Target="http://phenix.int-evry.fr/jvet/doc_end_user/current_document.php?id=9748" TargetMode="External"/><Relationship Id="rId261" Type="http://schemas.openxmlformats.org/officeDocument/2006/relationships/hyperlink" Target="http://phenix.int-evry.fr/jvet/doc_end_user/current_document.php?id=9721" TargetMode="External"/><Relationship Id="rId499" Type="http://schemas.openxmlformats.org/officeDocument/2006/relationships/hyperlink" Target="http://phenix.int-evry.fr/jvet/doc_end_user/current_document.php?id=9770" TargetMode="External"/><Relationship Id="rId56" Type="http://schemas.openxmlformats.org/officeDocument/2006/relationships/hyperlink" Target="http://phenix.it-sudparis.eu/jvet/doc_end_user/current_document.php?id=10067" TargetMode="External"/><Relationship Id="rId359" Type="http://schemas.openxmlformats.org/officeDocument/2006/relationships/hyperlink" Target="http://phenix.int-evry.fr/jvet/doc_end_user/current_document.php?id=9859" TargetMode="External"/><Relationship Id="rId566" Type="http://schemas.openxmlformats.org/officeDocument/2006/relationships/hyperlink" Target="http://phenix.it-sudparis.eu/jvet/doc_end_user/current_document.php?id=9972" TargetMode="External"/><Relationship Id="rId121" Type="http://schemas.openxmlformats.org/officeDocument/2006/relationships/hyperlink" Target="http://phenix.it-sudparis.eu/jvet/doc_end_user/current_document.php?id=9812" TargetMode="External"/><Relationship Id="rId219" Type="http://schemas.openxmlformats.org/officeDocument/2006/relationships/hyperlink" Target="http://phenix.it-sudparis.eu/jvet/doc_end_user/current_document.php?id=10101" TargetMode="External"/><Relationship Id="rId426" Type="http://schemas.openxmlformats.org/officeDocument/2006/relationships/hyperlink" Target="http://phenix.int-evry.fr/jvet/doc_end_user/current_document.php?id=1007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D7EE52-8C41-4F36-9C4F-2590A701D44D}">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0978C302-E046-41D8-8436-996F6847A228}">
  <ds:schemaRefs>
    <ds:schemaRef ds:uri="http://schemas.openxmlformats.org/officeDocument/2006/bibliography"/>
  </ds:schemaRefs>
</ds:datastoreItem>
</file>

<file path=customXml/itemProps6.xml><?xml version="1.0" encoding="utf-8"?>
<ds:datastoreItem xmlns:ds="http://schemas.openxmlformats.org/officeDocument/2006/customXml" ds:itemID="{CE622F98-4F09-4F99-845B-27A869E346A7}">
  <ds:schemaRefs>
    <ds:schemaRef ds:uri="http://schemas.openxmlformats.org/officeDocument/2006/bibliography"/>
  </ds:schemaRefs>
</ds:datastoreItem>
</file>

<file path=customXml/itemProps7.xml><?xml version="1.0" encoding="utf-8"?>
<ds:datastoreItem xmlns:ds="http://schemas.openxmlformats.org/officeDocument/2006/customXml" ds:itemID="{FC90231F-6D9D-453E-B812-DC6907B74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9531</Words>
  <Characters>453330</Characters>
  <Application>Microsoft Office Word</Application>
  <DocSecurity>0</DocSecurity>
  <Lines>3777</Lines>
  <Paragraphs>10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3179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0-04-14T19:05:00Z</dcterms:created>
  <dcterms:modified xsi:type="dcterms:W3CDTF">2020-04-17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